
<file path=[Content_Types].xml><?xml version="1.0" encoding="utf-8"?>
<Types xmlns="http://schemas.openxmlformats.org/package/2006/content-types">
  <Default Extension="tmp" ContentType="image/png"/>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483B" w:rsidRPr="00966EFC" w:rsidRDefault="00C8483B" w:rsidP="00C8483B">
      <w:pPr>
        <w:spacing w:beforeLines="50" w:before="120" w:afterLines="50" w:after="120" w:line="360" w:lineRule="exact"/>
        <w:jc w:val="center"/>
        <w:rPr>
          <w:b/>
          <w:sz w:val="36"/>
          <w:szCs w:val="36"/>
        </w:rPr>
      </w:pPr>
    </w:p>
    <w:p w:rsidR="00C8483B" w:rsidRPr="00966EFC" w:rsidRDefault="00C8483B" w:rsidP="00C8483B">
      <w:pPr>
        <w:spacing w:beforeLines="50" w:before="120" w:afterLines="50" w:after="120" w:line="360" w:lineRule="exact"/>
        <w:jc w:val="center"/>
        <w:rPr>
          <w:rFonts w:ascii="黑体" w:eastAsia="黑体" w:hAnsi="黑体"/>
          <w:sz w:val="36"/>
          <w:szCs w:val="36"/>
        </w:rPr>
      </w:pPr>
      <w:r w:rsidRPr="00966EFC">
        <w:rPr>
          <w:rFonts w:ascii="黑体" w:eastAsia="黑体" w:hAnsi="黑体"/>
          <w:sz w:val="36"/>
          <w:szCs w:val="36"/>
        </w:rPr>
        <w:t>港口及其临近水域强对流风险预警知识图谱的设计与实现</w:t>
      </w:r>
    </w:p>
    <w:p w:rsidR="00C8483B" w:rsidRPr="00966EFC" w:rsidRDefault="00C8483B" w:rsidP="00C8483B">
      <w:pPr>
        <w:spacing w:beforeLines="50" w:before="120" w:afterLines="50" w:after="120" w:line="360" w:lineRule="exact"/>
        <w:jc w:val="center"/>
        <w:rPr>
          <w:sz w:val="28"/>
          <w:szCs w:val="28"/>
        </w:rPr>
      </w:pPr>
    </w:p>
    <w:p w:rsidR="00C8483B" w:rsidRPr="00966EFC" w:rsidRDefault="00C8483B" w:rsidP="00C8483B">
      <w:pPr>
        <w:spacing w:beforeLines="50" w:before="120" w:afterLines="50" w:after="120" w:line="360" w:lineRule="exact"/>
        <w:jc w:val="center"/>
        <w:rPr>
          <w:rFonts w:ascii="黑体" w:eastAsia="黑体" w:hAnsi="黑体"/>
          <w:sz w:val="28"/>
          <w:szCs w:val="28"/>
        </w:rPr>
      </w:pPr>
      <w:r w:rsidRPr="00966EFC">
        <w:rPr>
          <w:rFonts w:ascii="黑体" w:eastAsia="黑体" w:hAnsi="黑体"/>
          <w:sz w:val="28"/>
          <w:szCs w:val="28"/>
        </w:rPr>
        <w:t>摘 要</w:t>
      </w:r>
    </w:p>
    <w:p w:rsidR="00C8483B" w:rsidRPr="00966EFC" w:rsidRDefault="00B27FA6" w:rsidP="00C8483B">
      <w:pPr>
        <w:spacing w:line="360" w:lineRule="exact"/>
        <w:ind w:firstLineChars="200" w:firstLine="420"/>
        <w:jc w:val="left"/>
      </w:pPr>
      <w:r w:rsidRPr="00966EFC">
        <w:t>现如今，灾害性天气尤其是强对流天气对于港口及其临近水域的</w:t>
      </w:r>
      <w:r w:rsidR="00A45711" w:rsidRPr="00966EFC">
        <w:t>人员生命财产安全造成了强烈的威胁。</w:t>
      </w:r>
      <w:r w:rsidR="00A528AA" w:rsidRPr="00966EFC">
        <w:t>而在国内，就算是上海港这样的国际化港口对于强对流天气的预防机制依然不完善，</w:t>
      </w:r>
      <w:r w:rsidR="00A45711" w:rsidRPr="00966EFC">
        <w:t>无法紧跟国际前沿研究的步伐。因此，我们通过构建可视化的气象知识图谱为国内气象专业人员指出当前的国际研究前沿，并提供相关的资料、论文、图书以及机构，让国内能早日拥有比较完善的强对流风险预警机制，提升气象水文服务能力以及港口的助导航能力。</w:t>
      </w:r>
    </w:p>
    <w:p w:rsidR="00C8483B" w:rsidRPr="00966EFC" w:rsidRDefault="00D768F2" w:rsidP="00A45711">
      <w:pPr>
        <w:spacing w:line="360" w:lineRule="exact"/>
        <w:ind w:firstLineChars="200" w:firstLine="420"/>
        <w:jc w:val="left"/>
      </w:pPr>
      <w:r w:rsidRPr="00966EFC">
        <w:t>自从</w:t>
      </w:r>
      <w:proofErr w:type="gramStart"/>
      <w:r w:rsidRPr="00966EFC">
        <w:t>语义网</w:t>
      </w:r>
      <w:proofErr w:type="gramEnd"/>
      <w:r w:rsidRPr="00966EFC">
        <w:t>这个</w:t>
      </w:r>
      <w:r w:rsidR="004B5E1F" w:rsidRPr="00966EFC">
        <w:t>概念</w:t>
      </w:r>
      <w:r w:rsidRPr="00966EFC">
        <w:t>被</w:t>
      </w:r>
      <w:r w:rsidR="004B5E1F" w:rsidRPr="00966EFC">
        <w:t>提出以来，越来越多的开放</w:t>
      </w:r>
      <w:r w:rsidR="00A45711" w:rsidRPr="00966EFC">
        <w:t>数据</w:t>
      </w:r>
      <w:r w:rsidR="004B5E1F" w:rsidRPr="00966EFC">
        <w:t>、开放数据库</w:t>
      </w:r>
      <w:r w:rsidRPr="00966EFC">
        <w:t>和用户生成内容</w:t>
      </w:r>
      <w:proofErr w:type="gramStart"/>
      <w:r w:rsidRPr="00966EFC">
        <w:t>被发布</w:t>
      </w:r>
      <w:proofErr w:type="gramEnd"/>
      <w:r w:rsidRPr="00966EFC">
        <w:t>到</w:t>
      </w:r>
      <w:r w:rsidR="00A45711" w:rsidRPr="00966EFC">
        <w:t>互</w:t>
      </w:r>
      <w:r w:rsidR="00E93F80" w:rsidRPr="00966EFC">
        <w:t>联网中</w:t>
      </w:r>
      <w:r w:rsidR="00A45711" w:rsidRPr="00966EFC">
        <w:t>。在此背景下，知识图谱</w:t>
      </w:r>
      <w:r w:rsidR="004B5E1F" w:rsidRPr="00966EFC">
        <w:t>概念</w:t>
      </w:r>
      <w:r w:rsidR="00A45711" w:rsidRPr="00966EFC">
        <w:t>首先由</w:t>
      </w:r>
      <w:r w:rsidR="00A45711" w:rsidRPr="00966EFC">
        <w:t xml:space="preserve"> Google </w:t>
      </w:r>
      <w:r w:rsidR="00A45711" w:rsidRPr="00966EFC">
        <w:t>提出，</w:t>
      </w:r>
      <w:r w:rsidR="004B5E1F" w:rsidRPr="00966EFC">
        <w:t>用于描述世界中实际存在的各种实体以及概念，并且展示</w:t>
      </w:r>
      <w:r w:rsidR="00A45711" w:rsidRPr="00966EFC">
        <w:t>这些实体、概念之间的关联关系。知识图谱在实体层面</w:t>
      </w:r>
      <w:r w:rsidR="004B5E1F" w:rsidRPr="00966EFC">
        <w:t>（数据层）对本体进行了</w:t>
      </w:r>
      <w:r w:rsidR="00A45711" w:rsidRPr="00966EFC">
        <w:t>扩充</w:t>
      </w:r>
      <w:r w:rsidR="004B5E1F" w:rsidRPr="00966EFC">
        <w:t>；本体中</w:t>
      </w:r>
      <w:r w:rsidR="00A45711" w:rsidRPr="00966EFC">
        <w:t>强调的是概念以</w:t>
      </w:r>
      <w:r w:rsidR="004B5E1F" w:rsidRPr="00966EFC">
        <w:t>及概念之间的</w:t>
      </w:r>
      <w:r w:rsidR="00A45711" w:rsidRPr="00966EFC">
        <w:t>关系，描述了知识图谱的数据模式</w:t>
      </w:r>
      <w:r w:rsidR="004B5E1F" w:rsidRPr="00966EFC">
        <w:t>（数据模式层）。知识图谱</w:t>
      </w:r>
      <w:r w:rsidR="00A45711" w:rsidRPr="00966EFC">
        <w:t>在本体的基础上，增加了更加丰富的关于实体的信息。知识图谱在语义搜索、</w:t>
      </w:r>
      <w:r w:rsidR="004B5E1F" w:rsidRPr="00966EFC">
        <w:t>情报分析、</w:t>
      </w:r>
      <w:r w:rsidR="00A45711" w:rsidRPr="00966EFC">
        <w:t>智能问答、知识工程、</w:t>
      </w:r>
      <w:r w:rsidR="004B5E1F" w:rsidRPr="00966EFC">
        <w:t>反欺诈、</w:t>
      </w:r>
      <w:r w:rsidR="00A45711" w:rsidRPr="00966EFC">
        <w:t>数据挖掘和数字图书馆等领域有着广泛的应用。</w:t>
      </w:r>
      <w:r w:rsidR="00E93F80" w:rsidRPr="00966EFC">
        <w:t>因此，在这次工程应用中，我们将知识图谱与气象两个领域结合起来，形成</w:t>
      </w:r>
      <w:r w:rsidR="00A905BC" w:rsidRPr="00966EFC">
        <w:t>强对流方面的气象知识图谱</w:t>
      </w:r>
      <w:r w:rsidR="00E93F80" w:rsidRPr="00966EFC">
        <w:t>。</w:t>
      </w:r>
    </w:p>
    <w:p w:rsidR="00E93F80" w:rsidRPr="00966EFC" w:rsidRDefault="00A905BC" w:rsidP="00A45711">
      <w:pPr>
        <w:spacing w:line="360" w:lineRule="exact"/>
        <w:ind w:firstLineChars="200" w:firstLine="420"/>
        <w:jc w:val="left"/>
      </w:pPr>
      <w:r w:rsidRPr="00966EFC">
        <w:t>本文使用爬虫</w:t>
      </w:r>
      <w:r w:rsidR="00E93F80" w:rsidRPr="00966EFC">
        <w:t>从原始数据源中进行数据采集，</w:t>
      </w:r>
      <w:r w:rsidRPr="00966EFC">
        <w:t>原始数据源包括百度学术、维普、谷歌学术、必应学术、万方、</w:t>
      </w:r>
      <w:proofErr w:type="gramStart"/>
      <w:r w:rsidRPr="00966EFC">
        <w:t>知网等</w:t>
      </w:r>
      <w:proofErr w:type="gramEnd"/>
      <w:r w:rsidRPr="00966EFC">
        <w:t>国内知名的学术网站。</w:t>
      </w:r>
      <w:r w:rsidR="004E384A" w:rsidRPr="00966EFC">
        <w:t>然后</w:t>
      </w:r>
      <w:r w:rsidRPr="00966EFC">
        <w:t>对数据进行</w:t>
      </w:r>
      <w:r w:rsidR="00E93F80" w:rsidRPr="00966EFC">
        <w:t>清洗、实体对齐、知识融合等操作</w:t>
      </w:r>
      <w:r w:rsidRPr="00966EFC">
        <w:t>。对于结构化的气象方面关系型数据库，采用</w:t>
      </w:r>
      <w:r w:rsidRPr="00966EFC">
        <w:t>D2R</w:t>
      </w:r>
      <w:r w:rsidRPr="00966EFC">
        <w:t>映射来获取相应的</w:t>
      </w:r>
      <w:r w:rsidRPr="00966EFC">
        <w:t>RDF</w:t>
      </w:r>
      <w:r w:rsidRPr="00966EFC">
        <w:t>三元组。接着对得到的结构化数据进行本体</w:t>
      </w:r>
      <w:r w:rsidRPr="00966EFC">
        <w:t>/</w:t>
      </w:r>
      <w:r w:rsidRPr="00966EFC">
        <w:t>实体识别与关系抽取，将得到的关系型数据导入</w:t>
      </w:r>
      <w:r w:rsidRPr="00966EFC">
        <w:t>ES</w:t>
      </w:r>
      <w:r w:rsidRPr="00966EFC">
        <w:t>、</w:t>
      </w:r>
      <w:r w:rsidRPr="00966EFC">
        <w:t>Neo4j</w:t>
      </w:r>
      <w:r w:rsidRPr="00966EFC">
        <w:t>与</w:t>
      </w:r>
      <w:r w:rsidRPr="00966EFC">
        <w:t>MangoDB</w:t>
      </w:r>
      <w:r w:rsidRPr="00966EFC">
        <w:t>等数据库进行存储。</w:t>
      </w:r>
      <w:r w:rsidR="00E93F80" w:rsidRPr="00966EFC">
        <w:t>最终</w:t>
      </w:r>
      <w:r w:rsidRPr="00966EFC">
        <w:t>使用</w:t>
      </w:r>
      <w:r w:rsidRPr="00966EFC">
        <w:t>PlantData</w:t>
      </w:r>
      <w:r w:rsidRPr="00966EFC">
        <w:t>平台导入数据</w:t>
      </w:r>
      <w:r w:rsidR="00E93F80" w:rsidRPr="00966EFC">
        <w:t>形成可视化的知识图谱。</w:t>
      </w:r>
    </w:p>
    <w:p w:rsidR="00E93F80" w:rsidRPr="00966EFC" w:rsidRDefault="00E93F80" w:rsidP="00E93F80">
      <w:pPr>
        <w:spacing w:line="360" w:lineRule="exact"/>
        <w:jc w:val="left"/>
      </w:pPr>
    </w:p>
    <w:p w:rsidR="00C8483B" w:rsidRPr="00966EFC" w:rsidRDefault="00C8483B" w:rsidP="00E93F80">
      <w:pPr>
        <w:spacing w:line="360" w:lineRule="exact"/>
        <w:jc w:val="left"/>
      </w:pPr>
      <w:r w:rsidRPr="00966EFC">
        <w:rPr>
          <w:b/>
        </w:rPr>
        <w:t>关键词：</w:t>
      </w:r>
      <w:r w:rsidRPr="00966EFC">
        <w:t>强对流</w:t>
      </w:r>
      <w:r w:rsidR="004E384A" w:rsidRPr="00966EFC">
        <w:t>天气</w:t>
      </w:r>
      <w:r w:rsidR="00A45711" w:rsidRPr="00966EFC">
        <w:t>，</w:t>
      </w:r>
      <w:r w:rsidR="00CB1EAA" w:rsidRPr="00966EFC">
        <w:t>预警</w:t>
      </w:r>
      <w:r w:rsidR="00A45711" w:rsidRPr="00966EFC">
        <w:t>，</w:t>
      </w:r>
      <w:r w:rsidRPr="00966EFC">
        <w:t>知识图谱</w:t>
      </w:r>
      <w:r w:rsidR="00A45711" w:rsidRPr="00966EFC">
        <w:t>，数据采集，数据清洗</w:t>
      </w:r>
    </w:p>
    <w:p w:rsidR="00C8483B" w:rsidRPr="00966EFC" w:rsidRDefault="00C8483B" w:rsidP="00C8483B">
      <w:pPr>
        <w:spacing w:line="360" w:lineRule="exact"/>
        <w:rPr>
          <w:sz w:val="18"/>
          <w:szCs w:val="18"/>
        </w:rPr>
      </w:pPr>
    </w:p>
    <w:p w:rsidR="00C8483B" w:rsidRPr="00966EFC" w:rsidRDefault="00C8483B" w:rsidP="00C8483B">
      <w:pPr>
        <w:spacing w:line="360" w:lineRule="exact"/>
        <w:rPr>
          <w:sz w:val="18"/>
          <w:szCs w:val="18"/>
        </w:rPr>
      </w:pPr>
      <w:r w:rsidRPr="00966EFC">
        <w:rPr>
          <w:sz w:val="18"/>
          <w:szCs w:val="18"/>
        </w:rPr>
        <w:br w:type="page"/>
      </w:r>
    </w:p>
    <w:p w:rsidR="00A45711" w:rsidRPr="00966EFC" w:rsidRDefault="00A45711" w:rsidP="00C8483B">
      <w:pPr>
        <w:spacing w:line="360" w:lineRule="exact"/>
        <w:rPr>
          <w:sz w:val="18"/>
          <w:szCs w:val="18"/>
        </w:rPr>
      </w:pPr>
    </w:p>
    <w:p w:rsidR="00C8483B" w:rsidRPr="00966EFC" w:rsidRDefault="00CB1EAA" w:rsidP="00CB1EAA">
      <w:pPr>
        <w:spacing w:beforeLines="50" w:before="120" w:afterLines="50" w:after="120" w:line="360" w:lineRule="exact"/>
        <w:jc w:val="center"/>
        <w:rPr>
          <w:b/>
          <w:sz w:val="36"/>
          <w:szCs w:val="36"/>
        </w:rPr>
      </w:pPr>
      <w:r w:rsidRPr="00966EFC">
        <w:rPr>
          <w:b/>
          <w:sz w:val="36"/>
          <w:szCs w:val="36"/>
        </w:rPr>
        <w:t>Design and implementation of the knowledge graph of the strong convective risk warning for the port and its adjacent waters</w:t>
      </w:r>
    </w:p>
    <w:p w:rsidR="00E93F80" w:rsidRPr="00966EFC" w:rsidRDefault="00E93F80" w:rsidP="00E93F80">
      <w:pPr>
        <w:spacing w:beforeLines="50" w:before="120" w:afterLines="50" w:after="120" w:line="360" w:lineRule="exact"/>
        <w:rPr>
          <w:sz w:val="18"/>
          <w:szCs w:val="18"/>
        </w:rPr>
      </w:pPr>
    </w:p>
    <w:p w:rsidR="00C8483B" w:rsidRPr="00966EFC" w:rsidRDefault="00C8483B" w:rsidP="00C8483B">
      <w:pPr>
        <w:spacing w:beforeLines="50" w:before="120" w:afterLines="50" w:after="120" w:line="360" w:lineRule="exact"/>
        <w:jc w:val="center"/>
        <w:rPr>
          <w:sz w:val="18"/>
          <w:szCs w:val="18"/>
        </w:rPr>
      </w:pPr>
      <w:r w:rsidRPr="00966EFC">
        <w:rPr>
          <w:b/>
          <w:sz w:val="28"/>
          <w:szCs w:val="28"/>
        </w:rPr>
        <w:t>ABSTRACT</w:t>
      </w:r>
    </w:p>
    <w:p w:rsidR="00C8483B" w:rsidRPr="00966EFC" w:rsidRDefault="00737A16" w:rsidP="00C8483B">
      <w:pPr>
        <w:spacing w:line="360" w:lineRule="exact"/>
        <w:ind w:firstLineChars="200" w:firstLine="420"/>
      </w:pPr>
      <w:r w:rsidRPr="00966EFC">
        <w:t xml:space="preserve">Nowadays, severe weather, especially severe convective weather, threatens the life and property safety of the people around the port and its adjacent waters. In China, even the prevention of severe convective weather mechanism of Shanghai port, the international port is still not perfect, can not keep up with the pace of international cutting-edge research. Therefore, we use the visualization of meteorological knowledge graph construction for domestic meteorological professionals pointed out the international research frontier, and providing relevant information, </w:t>
      </w:r>
      <w:r w:rsidR="004E384A" w:rsidRPr="00966EFC">
        <w:t>papers, books and institutions.</w:t>
      </w:r>
      <w:r w:rsidRPr="00966EFC">
        <w:t xml:space="preserve"> </w:t>
      </w:r>
      <w:r w:rsidR="004E384A" w:rsidRPr="00966EFC">
        <w:t>So that the country can have a more perfect early warning mechanism of strong convective risk</w:t>
      </w:r>
      <w:r w:rsidRPr="00966EFC">
        <w:t>, enhance the meteorological service capabilities and port hydrological navigation capability.</w:t>
      </w:r>
      <w:r w:rsidR="00C8483B" w:rsidRPr="00966EFC">
        <w:t xml:space="preserve"> </w:t>
      </w:r>
    </w:p>
    <w:p w:rsidR="00C8483B" w:rsidRPr="00966EFC" w:rsidRDefault="004B5E1F" w:rsidP="00E93F80">
      <w:pPr>
        <w:spacing w:line="360" w:lineRule="exact"/>
        <w:ind w:firstLineChars="200" w:firstLine="420"/>
      </w:pPr>
      <w:r w:rsidRPr="00966EFC">
        <w:t xml:space="preserve">More and more linked open data, open data base </w:t>
      </w:r>
      <w:r w:rsidR="00E93F80" w:rsidRPr="00966EFC">
        <w:t>and user generated contents are published on the Web after the</w:t>
      </w:r>
      <w:r w:rsidRPr="00966EFC">
        <w:t xml:space="preserve"> concept of</w:t>
      </w:r>
      <w:r w:rsidR="00E93F80" w:rsidRPr="00966EFC">
        <w:t xml:space="preserve"> Semantic Web has been proposed.</w:t>
      </w:r>
      <w:r w:rsidRPr="00966EFC">
        <w:t xml:space="preserve"> The concept of k</w:t>
      </w:r>
      <w:r w:rsidR="00E93F80" w:rsidRPr="00966EFC">
        <w:t>nowledge graph has been fist proposed by Google, which is fo</w:t>
      </w:r>
      <w:r w:rsidRPr="00966EFC">
        <w:t>cused on describing various</w:t>
      </w:r>
      <w:r w:rsidR="00E93F80" w:rsidRPr="00966EFC">
        <w:t xml:space="preserve"> entities and concepts</w:t>
      </w:r>
      <w:r w:rsidR="003F083B" w:rsidRPr="00966EFC">
        <w:t xml:space="preserve"> that exactly exists in the world</w:t>
      </w:r>
      <w:r w:rsidR="00E93F80" w:rsidRPr="00966EFC">
        <w:t>, and their relations. Knowledge graph is</w:t>
      </w:r>
      <w:r w:rsidR="003F083B" w:rsidRPr="00966EFC">
        <w:t xml:space="preserve"> actually</w:t>
      </w:r>
      <w:r w:rsidR="00E93F80" w:rsidRPr="00966EFC">
        <w:t xml:space="preserve"> a new vision of ontology; a knowledge graph extends an ontology in the entity level. Ontology usually focuses </w:t>
      </w:r>
      <w:r w:rsidR="003F083B" w:rsidRPr="00966EFC">
        <w:t xml:space="preserve">more </w:t>
      </w:r>
      <w:r w:rsidR="00E93F80" w:rsidRPr="00966EFC">
        <w:t xml:space="preserve">on concepts and their relations, which specifies the schema of knowledge graph; and knowledge graph adds a large </w:t>
      </w:r>
      <w:r w:rsidR="003F083B" w:rsidRPr="00966EFC">
        <w:t>quantities</w:t>
      </w:r>
      <w:r w:rsidR="00E93F80" w:rsidRPr="00966EFC">
        <w:t xml:space="preserve"> of entities into ontology. Knowledge graph is widely used in semantic search, </w:t>
      </w:r>
      <w:r w:rsidR="003F083B" w:rsidRPr="00966EFC">
        <w:t xml:space="preserve">intelligence analysis, </w:t>
      </w:r>
      <w:r w:rsidR="00E93F80" w:rsidRPr="00966EFC">
        <w:t xml:space="preserve">intelligent question-answering, knowledge engineering, </w:t>
      </w:r>
      <w:r w:rsidR="003F083B" w:rsidRPr="00966EFC">
        <w:t xml:space="preserve">anti-fraud, </w:t>
      </w:r>
      <w:r w:rsidR="00E93F80" w:rsidRPr="00966EFC">
        <w:t>data mining, and digital library</w:t>
      </w:r>
      <w:r w:rsidR="004E384A" w:rsidRPr="00966EFC">
        <w:t>. Therefore, in this application of this project, we combine the knowledge graph with meteorology to form the visual knowledge graph of the weather.</w:t>
      </w:r>
    </w:p>
    <w:p w:rsidR="004E384A" w:rsidRPr="00966EFC" w:rsidRDefault="004E384A" w:rsidP="00E93F80">
      <w:pPr>
        <w:spacing w:line="360" w:lineRule="exact"/>
        <w:ind w:firstLineChars="200" w:firstLine="420"/>
      </w:pPr>
      <w:r w:rsidRPr="00966EFC">
        <w:t xml:space="preserve">In this paper, we will carry on the data collection from the original data source, then carry on the data cleaning, the entity alignment, </w:t>
      </w:r>
      <w:proofErr w:type="gramStart"/>
      <w:r w:rsidRPr="00966EFC">
        <w:t>the</w:t>
      </w:r>
      <w:proofErr w:type="gramEnd"/>
      <w:r w:rsidRPr="00966EFC">
        <w:t xml:space="preserve"> knowledge fusion and so on.</w:t>
      </w:r>
    </w:p>
    <w:p w:rsidR="00737A16" w:rsidRPr="00966EFC" w:rsidRDefault="00737A16" w:rsidP="00737A16">
      <w:pPr>
        <w:spacing w:line="360" w:lineRule="exact"/>
      </w:pPr>
    </w:p>
    <w:p w:rsidR="00C8483B" w:rsidRPr="00966EFC" w:rsidRDefault="00C8483B" w:rsidP="00C8483B">
      <w:pPr>
        <w:spacing w:line="360" w:lineRule="exact"/>
      </w:pPr>
      <w:r w:rsidRPr="00966EFC">
        <w:rPr>
          <w:b/>
        </w:rPr>
        <w:t>Key words</w:t>
      </w:r>
      <w:r w:rsidRPr="00966EFC">
        <w:rPr>
          <w:b/>
        </w:rPr>
        <w:t>：</w:t>
      </w:r>
      <w:proofErr w:type="gramStart"/>
      <w:r w:rsidR="00E93F80" w:rsidRPr="00966EFC">
        <w:t>strong</w:t>
      </w:r>
      <w:proofErr w:type="gramEnd"/>
      <w:r w:rsidR="00E93F80" w:rsidRPr="00966EFC">
        <w:t xml:space="preserve"> convection</w:t>
      </w:r>
      <w:r w:rsidR="004E384A" w:rsidRPr="00966EFC">
        <w:t xml:space="preserve"> weather</w:t>
      </w:r>
      <w:r w:rsidR="00737A16" w:rsidRPr="00966EFC">
        <w:t xml:space="preserve">, </w:t>
      </w:r>
      <w:r w:rsidR="004E384A" w:rsidRPr="00966EFC">
        <w:t>early warning</w:t>
      </w:r>
      <w:r w:rsidR="00737A16" w:rsidRPr="00966EFC">
        <w:t>, knowledge graph, data acquisition, data cleaning</w:t>
      </w:r>
    </w:p>
    <w:p w:rsidR="00C8483B" w:rsidRPr="00966EFC" w:rsidRDefault="00C8483B" w:rsidP="00C8483B">
      <w:pPr>
        <w:spacing w:line="360" w:lineRule="exact"/>
        <w:jc w:val="left"/>
      </w:pPr>
    </w:p>
    <w:p w:rsidR="00C8483B" w:rsidRPr="00966EFC" w:rsidRDefault="00C8483B" w:rsidP="00C8483B">
      <w:pPr>
        <w:spacing w:beforeLines="50" w:before="120" w:afterLines="50" w:after="120" w:line="360" w:lineRule="exact"/>
        <w:jc w:val="center"/>
      </w:pPr>
      <w:r w:rsidRPr="00966EFC">
        <w:br w:type="page"/>
      </w:r>
    </w:p>
    <w:p w:rsidR="00A6150F" w:rsidRDefault="00A6150F" w:rsidP="00C8483B">
      <w:pPr>
        <w:spacing w:beforeLines="50" w:before="120" w:afterLines="50" w:after="120" w:line="360" w:lineRule="exact"/>
        <w:jc w:val="center"/>
        <w:rPr>
          <w:rFonts w:ascii="黑体" w:eastAsia="黑体" w:hAnsi="黑体"/>
          <w:sz w:val="28"/>
          <w:szCs w:val="28"/>
        </w:rPr>
      </w:pPr>
    </w:p>
    <w:p w:rsidR="00C8483B" w:rsidRDefault="00C8483B" w:rsidP="00C8483B">
      <w:pPr>
        <w:spacing w:beforeLines="50" w:before="120" w:afterLines="50" w:after="120" w:line="360" w:lineRule="exact"/>
        <w:jc w:val="center"/>
        <w:rPr>
          <w:rFonts w:ascii="黑体" w:eastAsia="黑体" w:hAnsi="黑体"/>
          <w:sz w:val="28"/>
          <w:szCs w:val="28"/>
        </w:rPr>
      </w:pPr>
      <w:r w:rsidRPr="00966EFC">
        <w:rPr>
          <w:rFonts w:ascii="黑体" w:eastAsia="黑体" w:hAnsi="黑体"/>
          <w:sz w:val="28"/>
          <w:szCs w:val="28"/>
        </w:rPr>
        <w:t>目 录</w:t>
      </w:r>
    </w:p>
    <w:p w:rsidR="00A6150F" w:rsidRPr="00966EFC" w:rsidRDefault="00A6150F" w:rsidP="00A6150F">
      <w:pPr>
        <w:spacing w:beforeLines="50" w:before="120" w:afterLines="50" w:after="120" w:line="360" w:lineRule="exact"/>
        <w:rPr>
          <w:rFonts w:ascii="黑体" w:eastAsia="黑体" w:hAnsi="黑体"/>
          <w:b/>
          <w:sz w:val="28"/>
          <w:szCs w:val="28"/>
        </w:rPr>
      </w:pPr>
    </w:p>
    <w:bookmarkStart w:id="0" w:name="前言"/>
    <w:p w:rsidR="00342B07" w:rsidRDefault="00A6150F">
      <w:pPr>
        <w:pStyle w:val="10"/>
        <w:rPr>
          <w:rFonts w:asciiTheme="minorHAnsi" w:eastAsiaTheme="minorEastAsia" w:hAnsiTheme="minorHAnsi" w:cstheme="minorBidi"/>
          <w:bCs w:val="0"/>
          <w:szCs w:val="22"/>
        </w:rPr>
      </w:pPr>
      <w:r w:rsidRPr="00966EFC">
        <w:fldChar w:fldCharType="begin"/>
      </w:r>
      <w:r w:rsidRPr="00966EFC">
        <w:instrText xml:space="preserve"> TOC \o "1-3" \h \z \u </w:instrText>
      </w:r>
      <w:r w:rsidRPr="00966EFC">
        <w:fldChar w:fldCharType="separate"/>
      </w:r>
      <w:hyperlink w:anchor="_Toc483341139" w:history="1">
        <w:r w:rsidR="00342B07" w:rsidRPr="0007376E">
          <w:rPr>
            <w:rStyle w:val="ae"/>
          </w:rPr>
          <w:t xml:space="preserve">1  </w:t>
        </w:r>
        <w:r w:rsidR="00342B07" w:rsidRPr="0007376E">
          <w:rPr>
            <w:rStyle w:val="ae"/>
            <w:rFonts w:ascii="黑体" w:eastAsia="黑体" w:hAnsi="黑体" w:hint="eastAsia"/>
          </w:rPr>
          <w:t>引</w:t>
        </w:r>
        <w:r w:rsidR="00342B07" w:rsidRPr="0007376E">
          <w:rPr>
            <w:rStyle w:val="ae"/>
            <w:rFonts w:ascii="黑体" w:eastAsia="黑体" w:hAnsi="黑体"/>
          </w:rPr>
          <w:t xml:space="preserve"> </w:t>
        </w:r>
        <w:r w:rsidR="00342B07" w:rsidRPr="0007376E">
          <w:rPr>
            <w:rStyle w:val="ae"/>
            <w:rFonts w:ascii="黑体" w:eastAsia="黑体" w:hAnsi="黑体" w:hint="eastAsia"/>
          </w:rPr>
          <w:t>言</w:t>
        </w:r>
        <w:r w:rsidR="00342B07">
          <w:rPr>
            <w:webHidden/>
          </w:rPr>
          <w:tab/>
        </w:r>
        <w:r w:rsidR="00342B07">
          <w:rPr>
            <w:webHidden/>
          </w:rPr>
          <w:fldChar w:fldCharType="begin"/>
        </w:r>
        <w:r w:rsidR="00342B07">
          <w:rPr>
            <w:webHidden/>
          </w:rPr>
          <w:instrText xml:space="preserve"> PAGEREF _Toc483341139 \h </w:instrText>
        </w:r>
        <w:r w:rsidR="00342B07">
          <w:rPr>
            <w:webHidden/>
          </w:rPr>
        </w:r>
        <w:r w:rsidR="00342B07">
          <w:rPr>
            <w:webHidden/>
          </w:rPr>
          <w:fldChar w:fldCharType="separate"/>
        </w:r>
        <w:r w:rsidR="00342B07">
          <w:rPr>
            <w:webHidden/>
          </w:rPr>
          <w:t>1</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40" w:history="1">
        <w:r w:rsidR="00342B07" w:rsidRPr="0007376E">
          <w:rPr>
            <w:rStyle w:val="ae"/>
          </w:rPr>
          <w:t>1.1</w:t>
        </w:r>
        <w:r w:rsidR="00342B07" w:rsidRPr="0007376E">
          <w:rPr>
            <w:rStyle w:val="ae"/>
            <w:rFonts w:ascii="黑体" w:eastAsia="黑体" w:hAnsi="黑体" w:hint="eastAsia"/>
          </w:rPr>
          <w:t>强对流预警研究背景</w:t>
        </w:r>
        <w:r w:rsidR="00342B07">
          <w:rPr>
            <w:webHidden/>
          </w:rPr>
          <w:tab/>
        </w:r>
        <w:r w:rsidR="00342B07">
          <w:rPr>
            <w:webHidden/>
          </w:rPr>
          <w:fldChar w:fldCharType="begin"/>
        </w:r>
        <w:r w:rsidR="00342B07">
          <w:rPr>
            <w:webHidden/>
          </w:rPr>
          <w:instrText xml:space="preserve"> PAGEREF _Toc483341140 \h </w:instrText>
        </w:r>
        <w:r w:rsidR="00342B07">
          <w:rPr>
            <w:webHidden/>
          </w:rPr>
        </w:r>
        <w:r w:rsidR="00342B07">
          <w:rPr>
            <w:webHidden/>
          </w:rPr>
          <w:fldChar w:fldCharType="separate"/>
        </w:r>
        <w:r w:rsidR="00342B07">
          <w:rPr>
            <w:webHidden/>
          </w:rPr>
          <w:t>1</w:t>
        </w:r>
        <w:r w:rsidR="00342B07">
          <w:rPr>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41" w:history="1">
        <w:r w:rsidR="00342B07" w:rsidRPr="0007376E">
          <w:rPr>
            <w:rStyle w:val="ae"/>
            <w:noProof/>
          </w:rPr>
          <w:t>1.1.1</w:t>
        </w:r>
        <w:r w:rsidR="00342B07" w:rsidRPr="0007376E">
          <w:rPr>
            <w:rStyle w:val="ae"/>
            <w:rFonts w:hint="eastAsia"/>
            <w:noProof/>
          </w:rPr>
          <w:t>国内外现状、水平和发展趋势</w:t>
        </w:r>
        <w:r w:rsidR="00342B07">
          <w:rPr>
            <w:noProof/>
            <w:webHidden/>
          </w:rPr>
          <w:tab/>
        </w:r>
        <w:r w:rsidR="00342B07">
          <w:rPr>
            <w:noProof/>
            <w:webHidden/>
          </w:rPr>
          <w:fldChar w:fldCharType="begin"/>
        </w:r>
        <w:r w:rsidR="00342B07">
          <w:rPr>
            <w:noProof/>
            <w:webHidden/>
          </w:rPr>
          <w:instrText xml:space="preserve"> PAGEREF _Toc483341141 \h </w:instrText>
        </w:r>
        <w:r w:rsidR="00342B07">
          <w:rPr>
            <w:noProof/>
            <w:webHidden/>
          </w:rPr>
        </w:r>
        <w:r w:rsidR="00342B07">
          <w:rPr>
            <w:noProof/>
            <w:webHidden/>
          </w:rPr>
          <w:fldChar w:fldCharType="separate"/>
        </w:r>
        <w:r w:rsidR="00342B07">
          <w:rPr>
            <w:noProof/>
            <w:webHidden/>
          </w:rPr>
          <w:t>1</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42" w:history="1">
        <w:r w:rsidR="00342B07" w:rsidRPr="0007376E">
          <w:rPr>
            <w:rStyle w:val="ae"/>
            <w:noProof/>
          </w:rPr>
          <w:t>1.1.2</w:t>
        </w:r>
        <w:r w:rsidR="00342B07" w:rsidRPr="0007376E">
          <w:rPr>
            <w:rStyle w:val="ae"/>
            <w:rFonts w:hint="eastAsia"/>
            <w:noProof/>
          </w:rPr>
          <w:t>经济建设和社会发展需求</w:t>
        </w:r>
        <w:r w:rsidR="00342B07">
          <w:rPr>
            <w:noProof/>
            <w:webHidden/>
          </w:rPr>
          <w:tab/>
        </w:r>
        <w:r w:rsidR="00342B07">
          <w:rPr>
            <w:noProof/>
            <w:webHidden/>
          </w:rPr>
          <w:fldChar w:fldCharType="begin"/>
        </w:r>
        <w:r w:rsidR="00342B07">
          <w:rPr>
            <w:noProof/>
            <w:webHidden/>
          </w:rPr>
          <w:instrText xml:space="preserve"> PAGEREF _Toc483341142 \h </w:instrText>
        </w:r>
        <w:r w:rsidR="00342B07">
          <w:rPr>
            <w:noProof/>
            <w:webHidden/>
          </w:rPr>
        </w:r>
        <w:r w:rsidR="00342B07">
          <w:rPr>
            <w:noProof/>
            <w:webHidden/>
          </w:rPr>
          <w:fldChar w:fldCharType="separate"/>
        </w:r>
        <w:r w:rsidR="00342B07">
          <w:rPr>
            <w:noProof/>
            <w:webHidden/>
          </w:rPr>
          <w:t>3</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43" w:history="1">
        <w:r w:rsidR="00342B07" w:rsidRPr="0007376E">
          <w:rPr>
            <w:rStyle w:val="ae"/>
            <w:noProof/>
          </w:rPr>
          <w:t>1.1.3</w:t>
        </w:r>
        <w:r w:rsidR="00342B07" w:rsidRPr="0007376E">
          <w:rPr>
            <w:rStyle w:val="ae"/>
            <w:rFonts w:hint="eastAsia"/>
            <w:noProof/>
          </w:rPr>
          <w:t>科学技术价值、特色和创新点</w:t>
        </w:r>
        <w:r w:rsidR="00342B07">
          <w:rPr>
            <w:noProof/>
            <w:webHidden/>
          </w:rPr>
          <w:tab/>
        </w:r>
        <w:r w:rsidR="00342B07">
          <w:rPr>
            <w:noProof/>
            <w:webHidden/>
          </w:rPr>
          <w:fldChar w:fldCharType="begin"/>
        </w:r>
        <w:r w:rsidR="00342B07">
          <w:rPr>
            <w:noProof/>
            <w:webHidden/>
          </w:rPr>
          <w:instrText xml:space="preserve"> PAGEREF _Toc483341143 \h </w:instrText>
        </w:r>
        <w:r w:rsidR="00342B07">
          <w:rPr>
            <w:noProof/>
            <w:webHidden/>
          </w:rPr>
        </w:r>
        <w:r w:rsidR="00342B07">
          <w:rPr>
            <w:noProof/>
            <w:webHidden/>
          </w:rPr>
          <w:fldChar w:fldCharType="separate"/>
        </w:r>
        <w:r w:rsidR="00342B07">
          <w:rPr>
            <w:noProof/>
            <w:webHidden/>
          </w:rPr>
          <w:t>4</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44" w:history="1">
        <w:r w:rsidR="00342B07" w:rsidRPr="0007376E">
          <w:rPr>
            <w:rStyle w:val="ae"/>
            <w:noProof/>
          </w:rPr>
          <w:t>1.1.4</w:t>
        </w:r>
        <w:r w:rsidR="00342B07" w:rsidRPr="0007376E">
          <w:rPr>
            <w:rStyle w:val="ae"/>
            <w:rFonts w:hint="eastAsia"/>
            <w:noProof/>
          </w:rPr>
          <w:t>国内外强对流天气预警的研究成果</w:t>
        </w:r>
        <w:r w:rsidR="00342B07">
          <w:rPr>
            <w:noProof/>
            <w:webHidden/>
          </w:rPr>
          <w:tab/>
        </w:r>
        <w:r w:rsidR="00342B07">
          <w:rPr>
            <w:noProof/>
            <w:webHidden/>
          </w:rPr>
          <w:fldChar w:fldCharType="begin"/>
        </w:r>
        <w:r w:rsidR="00342B07">
          <w:rPr>
            <w:noProof/>
            <w:webHidden/>
          </w:rPr>
          <w:instrText xml:space="preserve"> PAGEREF _Toc483341144 \h </w:instrText>
        </w:r>
        <w:r w:rsidR="00342B07">
          <w:rPr>
            <w:noProof/>
            <w:webHidden/>
          </w:rPr>
        </w:r>
        <w:r w:rsidR="00342B07">
          <w:rPr>
            <w:noProof/>
            <w:webHidden/>
          </w:rPr>
          <w:fldChar w:fldCharType="separate"/>
        </w:r>
        <w:r w:rsidR="00342B07">
          <w:rPr>
            <w:noProof/>
            <w:webHidden/>
          </w:rPr>
          <w:t>4</w:t>
        </w:r>
        <w:r w:rsidR="00342B07">
          <w:rPr>
            <w:noProof/>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45" w:history="1">
        <w:r w:rsidR="00342B07" w:rsidRPr="0007376E">
          <w:rPr>
            <w:rStyle w:val="ae"/>
          </w:rPr>
          <w:t xml:space="preserve">1.2 </w:t>
        </w:r>
        <w:r w:rsidR="00342B07" w:rsidRPr="0007376E">
          <w:rPr>
            <w:rStyle w:val="ae"/>
            <w:rFonts w:ascii="黑体" w:eastAsia="黑体" w:hAnsi="黑体" w:hint="eastAsia"/>
          </w:rPr>
          <w:t>知识图谱研究背景</w:t>
        </w:r>
        <w:r w:rsidR="00342B07">
          <w:rPr>
            <w:webHidden/>
          </w:rPr>
          <w:tab/>
        </w:r>
        <w:r w:rsidR="00342B07">
          <w:rPr>
            <w:webHidden/>
          </w:rPr>
          <w:fldChar w:fldCharType="begin"/>
        </w:r>
        <w:r w:rsidR="00342B07">
          <w:rPr>
            <w:webHidden/>
          </w:rPr>
          <w:instrText xml:space="preserve"> PAGEREF _Toc483341145 \h </w:instrText>
        </w:r>
        <w:r w:rsidR="00342B07">
          <w:rPr>
            <w:webHidden/>
          </w:rPr>
        </w:r>
        <w:r w:rsidR="00342B07">
          <w:rPr>
            <w:webHidden/>
          </w:rPr>
          <w:fldChar w:fldCharType="separate"/>
        </w:r>
        <w:r w:rsidR="00342B07">
          <w:rPr>
            <w:webHidden/>
          </w:rPr>
          <w:t>5</w:t>
        </w:r>
        <w:r w:rsidR="00342B07">
          <w:rPr>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46" w:history="1">
        <w:r w:rsidR="00342B07" w:rsidRPr="0007376E">
          <w:rPr>
            <w:rStyle w:val="ae"/>
            <w:noProof/>
          </w:rPr>
          <w:t>1.2.1</w:t>
        </w:r>
        <w:r w:rsidR="00342B07" w:rsidRPr="0007376E">
          <w:rPr>
            <w:rStyle w:val="ae"/>
            <w:rFonts w:ascii="黑体" w:hAnsi="黑体" w:hint="eastAsia"/>
            <w:noProof/>
          </w:rPr>
          <w:t>知识图谱含义</w:t>
        </w:r>
        <w:r w:rsidR="00342B07">
          <w:rPr>
            <w:noProof/>
            <w:webHidden/>
          </w:rPr>
          <w:tab/>
        </w:r>
        <w:r w:rsidR="00342B07">
          <w:rPr>
            <w:noProof/>
            <w:webHidden/>
          </w:rPr>
          <w:fldChar w:fldCharType="begin"/>
        </w:r>
        <w:r w:rsidR="00342B07">
          <w:rPr>
            <w:noProof/>
            <w:webHidden/>
          </w:rPr>
          <w:instrText xml:space="preserve"> PAGEREF _Toc483341146 \h </w:instrText>
        </w:r>
        <w:r w:rsidR="00342B07">
          <w:rPr>
            <w:noProof/>
            <w:webHidden/>
          </w:rPr>
        </w:r>
        <w:r w:rsidR="00342B07">
          <w:rPr>
            <w:noProof/>
            <w:webHidden/>
          </w:rPr>
          <w:fldChar w:fldCharType="separate"/>
        </w:r>
        <w:r w:rsidR="00342B07">
          <w:rPr>
            <w:noProof/>
            <w:webHidden/>
          </w:rPr>
          <w:t>5</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47" w:history="1">
        <w:r w:rsidR="00342B07" w:rsidRPr="0007376E">
          <w:rPr>
            <w:rStyle w:val="ae"/>
            <w:noProof/>
          </w:rPr>
          <w:t>1.2.2</w:t>
        </w:r>
        <w:r w:rsidR="00342B07" w:rsidRPr="0007376E">
          <w:rPr>
            <w:rStyle w:val="ae"/>
            <w:rFonts w:ascii="黑体" w:hAnsi="黑体" w:hint="eastAsia"/>
            <w:noProof/>
          </w:rPr>
          <w:t>国内外研究现状</w:t>
        </w:r>
        <w:r w:rsidR="00342B07">
          <w:rPr>
            <w:noProof/>
            <w:webHidden/>
          </w:rPr>
          <w:tab/>
        </w:r>
        <w:r w:rsidR="00342B07">
          <w:rPr>
            <w:noProof/>
            <w:webHidden/>
          </w:rPr>
          <w:fldChar w:fldCharType="begin"/>
        </w:r>
        <w:r w:rsidR="00342B07">
          <w:rPr>
            <w:noProof/>
            <w:webHidden/>
          </w:rPr>
          <w:instrText xml:space="preserve"> PAGEREF _Toc483341147 \h </w:instrText>
        </w:r>
        <w:r w:rsidR="00342B07">
          <w:rPr>
            <w:noProof/>
            <w:webHidden/>
          </w:rPr>
        </w:r>
        <w:r w:rsidR="00342B07">
          <w:rPr>
            <w:noProof/>
            <w:webHidden/>
          </w:rPr>
          <w:fldChar w:fldCharType="separate"/>
        </w:r>
        <w:r w:rsidR="00342B07">
          <w:rPr>
            <w:noProof/>
            <w:webHidden/>
          </w:rPr>
          <w:t>6</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48" w:history="1">
        <w:r w:rsidR="00342B07" w:rsidRPr="0007376E">
          <w:rPr>
            <w:rStyle w:val="ae"/>
            <w:noProof/>
          </w:rPr>
          <w:t>1.2.3</w:t>
        </w:r>
        <w:r w:rsidR="00342B07" w:rsidRPr="0007376E">
          <w:rPr>
            <w:rStyle w:val="ae"/>
            <w:rFonts w:ascii="黑体" w:hAnsi="黑体" w:hint="eastAsia"/>
            <w:noProof/>
          </w:rPr>
          <w:t>知识图谱应用</w:t>
        </w:r>
        <w:r w:rsidR="00342B07">
          <w:rPr>
            <w:noProof/>
            <w:webHidden/>
          </w:rPr>
          <w:tab/>
        </w:r>
        <w:r w:rsidR="00342B07">
          <w:rPr>
            <w:noProof/>
            <w:webHidden/>
          </w:rPr>
          <w:fldChar w:fldCharType="begin"/>
        </w:r>
        <w:r w:rsidR="00342B07">
          <w:rPr>
            <w:noProof/>
            <w:webHidden/>
          </w:rPr>
          <w:instrText xml:space="preserve"> PAGEREF _Toc483341148 \h </w:instrText>
        </w:r>
        <w:r w:rsidR="00342B07">
          <w:rPr>
            <w:noProof/>
            <w:webHidden/>
          </w:rPr>
        </w:r>
        <w:r w:rsidR="00342B07">
          <w:rPr>
            <w:noProof/>
            <w:webHidden/>
          </w:rPr>
          <w:fldChar w:fldCharType="separate"/>
        </w:r>
        <w:r w:rsidR="00342B07">
          <w:rPr>
            <w:noProof/>
            <w:webHidden/>
          </w:rPr>
          <w:t>7</w:t>
        </w:r>
        <w:r w:rsidR="00342B07">
          <w:rPr>
            <w:noProof/>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49" w:history="1">
        <w:r w:rsidR="00342B07" w:rsidRPr="0007376E">
          <w:rPr>
            <w:rStyle w:val="ae"/>
          </w:rPr>
          <w:t xml:space="preserve">1.3 </w:t>
        </w:r>
        <w:r w:rsidR="00342B07" w:rsidRPr="0007376E">
          <w:rPr>
            <w:rStyle w:val="ae"/>
            <w:rFonts w:ascii="黑体" w:eastAsia="黑体" w:hAnsi="黑体" w:hint="eastAsia"/>
          </w:rPr>
          <w:t>研究内容和意义</w:t>
        </w:r>
        <w:r w:rsidR="00342B07">
          <w:rPr>
            <w:webHidden/>
          </w:rPr>
          <w:tab/>
        </w:r>
        <w:r w:rsidR="00342B07">
          <w:rPr>
            <w:webHidden/>
          </w:rPr>
          <w:fldChar w:fldCharType="begin"/>
        </w:r>
        <w:r w:rsidR="00342B07">
          <w:rPr>
            <w:webHidden/>
          </w:rPr>
          <w:instrText xml:space="preserve"> PAGEREF _Toc483341149 \h </w:instrText>
        </w:r>
        <w:r w:rsidR="00342B07">
          <w:rPr>
            <w:webHidden/>
          </w:rPr>
        </w:r>
        <w:r w:rsidR="00342B07">
          <w:rPr>
            <w:webHidden/>
          </w:rPr>
          <w:fldChar w:fldCharType="separate"/>
        </w:r>
        <w:r w:rsidR="00342B07">
          <w:rPr>
            <w:webHidden/>
          </w:rPr>
          <w:t>8</w:t>
        </w:r>
        <w:r w:rsidR="00342B07">
          <w:rPr>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50" w:history="1">
        <w:r w:rsidR="00342B07" w:rsidRPr="0007376E">
          <w:rPr>
            <w:rStyle w:val="ae"/>
            <w:noProof/>
          </w:rPr>
          <w:t>1.3.1</w:t>
        </w:r>
        <w:r w:rsidR="00342B07" w:rsidRPr="0007376E">
          <w:rPr>
            <w:rStyle w:val="ae"/>
            <w:rFonts w:ascii="黑体" w:hAnsi="黑体" w:hint="eastAsia"/>
            <w:noProof/>
          </w:rPr>
          <w:t>研究内容</w:t>
        </w:r>
        <w:r w:rsidR="00342B07">
          <w:rPr>
            <w:noProof/>
            <w:webHidden/>
          </w:rPr>
          <w:tab/>
        </w:r>
        <w:r w:rsidR="00342B07">
          <w:rPr>
            <w:noProof/>
            <w:webHidden/>
          </w:rPr>
          <w:fldChar w:fldCharType="begin"/>
        </w:r>
        <w:r w:rsidR="00342B07">
          <w:rPr>
            <w:noProof/>
            <w:webHidden/>
          </w:rPr>
          <w:instrText xml:space="preserve"> PAGEREF _Toc483341150 \h </w:instrText>
        </w:r>
        <w:r w:rsidR="00342B07">
          <w:rPr>
            <w:noProof/>
            <w:webHidden/>
          </w:rPr>
        </w:r>
        <w:r w:rsidR="00342B07">
          <w:rPr>
            <w:noProof/>
            <w:webHidden/>
          </w:rPr>
          <w:fldChar w:fldCharType="separate"/>
        </w:r>
        <w:r w:rsidR="00342B07">
          <w:rPr>
            <w:noProof/>
            <w:webHidden/>
          </w:rPr>
          <w:t>8</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51" w:history="1">
        <w:r w:rsidR="00342B07" w:rsidRPr="0007376E">
          <w:rPr>
            <w:rStyle w:val="ae"/>
            <w:noProof/>
          </w:rPr>
          <w:t>1.3.2</w:t>
        </w:r>
        <w:r w:rsidR="00342B07" w:rsidRPr="0007376E">
          <w:rPr>
            <w:rStyle w:val="ae"/>
            <w:rFonts w:ascii="黑体" w:hAnsi="黑体" w:hint="eastAsia"/>
            <w:noProof/>
          </w:rPr>
          <w:t>研究意义</w:t>
        </w:r>
        <w:r w:rsidR="00342B07">
          <w:rPr>
            <w:noProof/>
            <w:webHidden/>
          </w:rPr>
          <w:tab/>
        </w:r>
        <w:r w:rsidR="00342B07">
          <w:rPr>
            <w:noProof/>
            <w:webHidden/>
          </w:rPr>
          <w:fldChar w:fldCharType="begin"/>
        </w:r>
        <w:r w:rsidR="00342B07">
          <w:rPr>
            <w:noProof/>
            <w:webHidden/>
          </w:rPr>
          <w:instrText xml:space="preserve"> PAGEREF _Toc483341151 \h </w:instrText>
        </w:r>
        <w:r w:rsidR="00342B07">
          <w:rPr>
            <w:noProof/>
            <w:webHidden/>
          </w:rPr>
        </w:r>
        <w:r w:rsidR="00342B07">
          <w:rPr>
            <w:noProof/>
            <w:webHidden/>
          </w:rPr>
          <w:fldChar w:fldCharType="separate"/>
        </w:r>
        <w:r w:rsidR="00342B07">
          <w:rPr>
            <w:noProof/>
            <w:webHidden/>
          </w:rPr>
          <w:t>8</w:t>
        </w:r>
        <w:r w:rsidR="00342B07">
          <w:rPr>
            <w:noProof/>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52" w:history="1">
        <w:r w:rsidR="00342B07" w:rsidRPr="0007376E">
          <w:rPr>
            <w:rStyle w:val="ae"/>
          </w:rPr>
          <w:t xml:space="preserve">1.4 </w:t>
        </w:r>
        <w:r w:rsidR="00342B07" w:rsidRPr="0007376E">
          <w:rPr>
            <w:rStyle w:val="ae"/>
            <w:rFonts w:ascii="黑体" w:eastAsia="黑体" w:hAnsi="黑体" w:hint="eastAsia"/>
          </w:rPr>
          <w:t>研究现状及问题</w:t>
        </w:r>
        <w:r w:rsidR="00342B07">
          <w:rPr>
            <w:webHidden/>
          </w:rPr>
          <w:tab/>
        </w:r>
        <w:r w:rsidR="00342B07">
          <w:rPr>
            <w:webHidden/>
          </w:rPr>
          <w:fldChar w:fldCharType="begin"/>
        </w:r>
        <w:r w:rsidR="00342B07">
          <w:rPr>
            <w:webHidden/>
          </w:rPr>
          <w:instrText xml:space="preserve"> PAGEREF _Toc483341152 \h </w:instrText>
        </w:r>
        <w:r w:rsidR="00342B07">
          <w:rPr>
            <w:webHidden/>
          </w:rPr>
        </w:r>
        <w:r w:rsidR="00342B07">
          <w:rPr>
            <w:webHidden/>
          </w:rPr>
          <w:fldChar w:fldCharType="separate"/>
        </w:r>
        <w:r w:rsidR="00342B07">
          <w:rPr>
            <w:webHidden/>
          </w:rPr>
          <w:t>8</w:t>
        </w:r>
        <w:r w:rsidR="00342B07">
          <w:rPr>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53" w:history="1">
        <w:r w:rsidR="00342B07" w:rsidRPr="0007376E">
          <w:rPr>
            <w:rStyle w:val="ae"/>
            <w:noProof/>
          </w:rPr>
          <w:t>1.4.1</w:t>
        </w:r>
        <w:r w:rsidR="00342B07" w:rsidRPr="0007376E">
          <w:rPr>
            <w:rStyle w:val="ae"/>
            <w:rFonts w:ascii="黑体" w:hAnsi="黑体" w:hint="eastAsia"/>
            <w:noProof/>
          </w:rPr>
          <w:t>气象知识图谱研究现状</w:t>
        </w:r>
        <w:r w:rsidR="00342B07">
          <w:rPr>
            <w:noProof/>
            <w:webHidden/>
          </w:rPr>
          <w:tab/>
        </w:r>
        <w:r w:rsidR="00342B07">
          <w:rPr>
            <w:noProof/>
            <w:webHidden/>
          </w:rPr>
          <w:fldChar w:fldCharType="begin"/>
        </w:r>
        <w:r w:rsidR="00342B07">
          <w:rPr>
            <w:noProof/>
            <w:webHidden/>
          </w:rPr>
          <w:instrText xml:space="preserve"> PAGEREF _Toc483341153 \h </w:instrText>
        </w:r>
        <w:r w:rsidR="00342B07">
          <w:rPr>
            <w:noProof/>
            <w:webHidden/>
          </w:rPr>
        </w:r>
        <w:r w:rsidR="00342B07">
          <w:rPr>
            <w:noProof/>
            <w:webHidden/>
          </w:rPr>
          <w:fldChar w:fldCharType="separate"/>
        </w:r>
        <w:r w:rsidR="00342B07">
          <w:rPr>
            <w:noProof/>
            <w:webHidden/>
          </w:rPr>
          <w:t>8</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54" w:history="1">
        <w:r w:rsidR="00342B07" w:rsidRPr="0007376E">
          <w:rPr>
            <w:rStyle w:val="ae"/>
            <w:noProof/>
          </w:rPr>
          <w:t>1.4.2</w:t>
        </w:r>
        <w:r w:rsidR="00342B07" w:rsidRPr="0007376E">
          <w:rPr>
            <w:rStyle w:val="ae"/>
            <w:rFonts w:ascii="黑体" w:hAnsi="黑体" w:hint="eastAsia"/>
            <w:noProof/>
          </w:rPr>
          <w:t>知识图谱构建难点</w:t>
        </w:r>
        <w:r w:rsidR="00342B07">
          <w:rPr>
            <w:noProof/>
            <w:webHidden/>
          </w:rPr>
          <w:tab/>
        </w:r>
        <w:r w:rsidR="00342B07">
          <w:rPr>
            <w:noProof/>
            <w:webHidden/>
          </w:rPr>
          <w:fldChar w:fldCharType="begin"/>
        </w:r>
        <w:r w:rsidR="00342B07">
          <w:rPr>
            <w:noProof/>
            <w:webHidden/>
          </w:rPr>
          <w:instrText xml:space="preserve"> PAGEREF _Toc483341154 \h </w:instrText>
        </w:r>
        <w:r w:rsidR="00342B07">
          <w:rPr>
            <w:noProof/>
            <w:webHidden/>
          </w:rPr>
        </w:r>
        <w:r w:rsidR="00342B07">
          <w:rPr>
            <w:noProof/>
            <w:webHidden/>
          </w:rPr>
          <w:fldChar w:fldCharType="separate"/>
        </w:r>
        <w:r w:rsidR="00342B07">
          <w:rPr>
            <w:noProof/>
            <w:webHidden/>
          </w:rPr>
          <w:t>9</w:t>
        </w:r>
        <w:r w:rsidR="00342B07">
          <w:rPr>
            <w:noProof/>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55" w:history="1">
        <w:r w:rsidR="00342B07" w:rsidRPr="0007376E">
          <w:rPr>
            <w:rStyle w:val="ae"/>
          </w:rPr>
          <w:t xml:space="preserve">1.5 </w:t>
        </w:r>
        <w:r w:rsidR="00342B07" w:rsidRPr="0007376E">
          <w:rPr>
            <w:rStyle w:val="ae"/>
            <w:rFonts w:ascii="黑体" w:eastAsia="黑体" w:hAnsi="黑体" w:hint="eastAsia"/>
          </w:rPr>
          <w:t>本文的组织</w:t>
        </w:r>
        <w:r w:rsidR="00342B07">
          <w:rPr>
            <w:webHidden/>
          </w:rPr>
          <w:tab/>
        </w:r>
        <w:r w:rsidR="00342B07">
          <w:rPr>
            <w:webHidden/>
          </w:rPr>
          <w:fldChar w:fldCharType="begin"/>
        </w:r>
        <w:r w:rsidR="00342B07">
          <w:rPr>
            <w:webHidden/>
          </w:rPr>
          <w:instrText xml:space="preserve"> PAGEREF _Toc483341155 \h </w:instrText>
        </w:r>
        <w:r w:rsidR="00342B07">
          <w:rPr>
            <w:webHidden/>
          </w:rPr>
        </w:r>
        <w:r w:rsidR="00342B07">
          <w:rPr>
            <w:webHidden/>
          </w:rPr>
          <w:fldChar w:fldCharType="separate"/>
        </w:r>
        <w:r w:rsidR="00342B07">
          <w:rPr>
            <w:webHidden/>
          </w:rPr>
          <w:t>9</w:t>
        </w:r>
        <w:r w:rsidR="00342B07">
          <w:rPr>
            <w:webHidden/>
          </w:rPr>
          <w:fldChar w:fldCharType="end"/>
        </w:r>
      </w:hyperlink>
    </w:p>
    <w:p w:rsidR="00342B07" w:rsidRDefault="009A5BCB">
      <w:pPr>
        <w:pStyle w:val="10"/>
        <w:rPr>
          <w:rFonts w:asciiTheme="minorHAnsi" w:eastAsiaTheme="minorEastAsia" w:hAnsiTheme="minorHAnsi" w:cstheme="minorBidi"/>
          <w:bCs w:val="0"/>
          <w:szCs w:val="22"/>
        </w:rPr>
      </w:pPr>
      <w:hyperlink w:anchor="_Toc483341156" w:history="1">
        <w:r w:rsidR="00342B07" w:rsidRPr="0007376E">
          <w:rPr>
            <w:rStyle w:val="ae"/>
          </w:rPr>
          <w:t xml:space="preserve">2  </w:t>
        </w:r>
        <w:r w:rsidR="00342B07" w:rsidRPr="0007376E">
          <w:rPr>
            <w:rStyle w:val="ae"/>
            <w:rFonts w:ascii="黑体" w:eastAsia="黑体" w:hAnsi="黑体" w:hint="eastAsia"/>
          </w:rPr>
          <w:t>知识图谱基本理论</w:t>
        </w:r>
        <w:r w:rsidR="00342B07">
          <w:rPr>
            <w:webHidden/>
          </w:rPr>
          <w:tab/>
        </w:r>
        <w:r w:rsidR="00342B07">
          <w:rPr>
            <w:webHidden/>
          </w:rPr>
          <w:fldChar w:fldCharType="begin"/>
        </w:r>
        <w:r w:rsidR="00342B07">
          <w:rPr>
            <w:webHidden/>
          </w:rPr>
          <w:instrText xml:space="preserve"> PAGEREF _Toc483341156 \h </w:instrText>
        </w:r>
        <w:r w:rsidR="00342B07">
          <w:rPr>
            <w:webHidden/>
          </w:rPr>
        </w:r>
        <w:r w:rsidR="00342B07">
          <w:rPr>
            <w:webHidden/>
          </w:rPr>
          <w:fldChar w:fldCharType="separate"/>
        </w:r>
        <w:r w:rsidR="00342B07">
          <w:rPr>
            <w:webHidden/>
          </w:rPr>
          <w:t>10</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57" w:history="1">
        <w:r w:rsidR="00342B07" w:rsidRPr="0007376E">
          <w:rPr>
            <w:rStyle w:val="ae"/>
          </w:rPr>
          <w:t xml:space="preserve">2.1 </w:t>
        </w:r>
        <w:r w:rsidR="00342B07" w:rsidRPr="0007376E">
          <w:rPr>
            <w:rStyle w:val="ae"/>
            <w:rFonts w:ascii="黑体" w:eastAsia="黑体" w:hAnsi="黑体" w:hint="eastAsia"/>
          </w:rPr>
          <w:t>知识图谱构建理论</w:t>
        </w:r>
        <w:r w:rsidR="00342B07">
          <w:rPr>
            <w:webHidden/>
          </w:rPr>
          <w:tab/>
        </w:r>
        <w:r w:rsidR="00342B07">
          <w:rPr>
            <w:webHidden/>
          </w:rPr>
          <w:fldChar w:fldCharType="begin"/>
        </w:r>
        <w:r w:rsidR="00342B07">
          <w:rPr>
            <w:webHidden/>
          </w:rPr>
          <w:instrText xml:space="preserve"> PAGEREF _Toc483341157 \h </w:instrText>
        </w:r>
        <w:r w:rsidR="00342B07">
          <w:rPr>
            <w:webHidden/>
          </w:rPr>
        </w:r>
        <w:r w:rsidR="00342B07">
          <w:rPr>
            <w:webHidden/>
          </w:rPr>
          <w:fldChar w:fldCharType="separate"/>
        </w:r>
        <w:r w:rsidR="00342B07">
          <w:rPr>
            <w:webHidden/>
          </w:rPr>
          <w:t>10</w:t>
        </w:r>
        <w:r w:rsidR="00342B07">
          <w:rPr>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58" w:history="1">
        <w:r w:rsidR="00342B07" w:rsidRPr="0007376E">
          <w:rPr>
            <w:rStyle w:val="ae"/>
            <w:noProof/>
          </w:rPr>
          <w:t xml:space="preserve">2.1.2 </w:t>
        </w:r>
        <w:r w:rsidR="00342B07" w:rsidRPr="0007376E">
          <w:rPr>
            <w:rStyle w:val="ae"/>
            <w:rFonts w:ascii="黑体" w:hAnsi="黑体" w:hint="eastAsia"/>
            <w:noProof/>
          </w:rPr>
          <w:t>本体学习</w:t>
        </w:r>
        <w:r w:rsidR="00342B07">
          <w:rPr>
            <w:noProof/>
            <w:webHidden/>
          </w:rPr>
          <w:tab/>
        </w:r>
        <w:r w:rsidR="00342B07">
          <w:rPr>
            <w:noProof/>
            <w:webHidden/>
          </w:rPr>
          <w:fldChar w:fldCharType="begin"/>
        </w:r>
        <w:r w:rsidR="00342B07">
          <w:rPr>
            <w:noProof/>
            <w:webHidden/>
          </w:rPr>
          <w:instrText xml:space="preserve"> PAGEREF _Toc483341158 \h </w:instrText>
        </w:r>
        <w:r w:rsidR="00342B07">
          <w:rPr>
            <w:noProof/>
            <w:webHidden/>
          </w:rPr>
        </w:r>
        <w:r w:rsidR="00342B07">
          <w:rPr>
            <w:noProof/>
            <w:webHidden/>
          </w:rPr>
          <w:fldChar w:fldCharType="separate"/>
        </w:r>
        <w:r w:rsidR="00342B07">
          <w:rPr>
            <w:noProof/>
            <w:webHidden/>
          </w:rPr>
          <w:t>10</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59" w:history="1">
        <w:r w:rsidR="00342B07" w:rsidRPr="0007376E">
          <w:rPr>
            <w:rStyle w:val="ae"/>
            <w:noProof/>
          </w:rPr>
          <w:t xml:space="preserve">2.1.2 </w:t>
        </w:r>
        <w:r w:rsidR="00342B07" w:rsidRPr="0007376E">
          <w:rPr>
            <w:rStyle w:val="ae"/>
            <w:rFonts w:ascii="黑体" w:hAnsi="黑体" w:hint="eastAsia"/>
            <w:noProof/>
          </w:rPr>
          <w:t>实体层学习</w:t>
        </w:r>
        <w:r w:rsidR="00342B07">
          <w:rPr>
            <w:noProof/>
            <w:webHidden/>
          </w:rPr>
          <w:tab/>
        </w:r>
        <w:r w:rsidR="00342B07">
          <w:rPr>
            <w:noProof/>
            <w:webHidden/>
          </w:rPr>
          <w:fldChar w:fldCharType="begin"/>
        </w:r>
        <w:r w:rsidR="00342B07">
          <w:rPr>
            <w:noProof/>
            <w:webHidden/>
          </w:rPr>
          <w:instrText xml:space="preserve"> PAGEREF _Toc483341159 \h </w:instrText>
        </w:r>
        <w:r w:rsidR="00342B07">
          <w:rPr>
            <w:noProof/>
            <w:webHidden/>
          </w:rPr>
        </w:r>
        <w:r w:rsidR="00342B07">
          <w:rPr>
            <w:noProof/>
            <w:webHidden/>
          </w:rPr>
          <w:fldChar w:fldCharType="separate"/>
        </w:r>
        <w:r w:rsidR="00342B07">
          <w:rPr>
            <w:noProof/>
            <w:webHidden/>
          </w:rPr>
          <w:t>11</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60" w:history="1">
        <w:r w:rsidR="00342B07" w:rsidRPr="0007376E">
          <w:rPr>
            <w:rStyle w:val="ae"/>
            <w:noProof/>
          </w:rPr>
          <w:t xml:space="preserve">2.1.3 </w:t>
        </w:r>
        <w:r w:rsidR="00342B07" w:rsidRPr="0007376E">
          <w:rPr>
            <w:rStyle w:val="ae"/>
            <w:rFonts w:ascii="黑体" w:hAnsi="黑体" w:hint="eastAsia"/>
            <w:noProof/>
          </w:rPr>
          <w:t>数据更新</w:t>
        </w:r>
        <w:r w:rsidR="00342B07">
          <w:rPr>
            <w:noProof/>
            <w:webHidden/>
          </w:rPr>
          <w:tab/>
        </w:r>
        <w:r w:rsidR="00342B07">
          <w:rPr>
            <w:noProof/>
            <w:webHidden/>
          </w:rPr>
          <w:fldChar w:fldCharType="begin"/>
        </w:r>
        <w:r w:rsidR="00342B07">
          <w:rPr>
            <w:noProof/>
            <w:webHidden/>
          </w:rPr>
          <w:instrText xml:space="preserve"> PAGEREF _Toc483341160 \h </w:instrText>
        </w:r>
        <w:r w:rsidR="00342B07">
          <w:rPr>
            <w:noProof/>
            <w:webHidden/>
          </w:rPr>
        </w:r>
        <w:r w:rsidR="00342B07">
          <w:rPr>
            <w:noProof/>
            <w:webHidden/>
          </w:rPr>
          <w:fldChar w:fldCharType="separate"/>
        </w:r>
        <w:r w:rsidR="00342B07">
          <w:rPr>
            <w:noProof/>
            <w:webHidden/>
          </w:rPr>
          <w:t>11</w:t>
        </w:r>
        <w:r w:rsidR="00342B07">
          <w:rPr>
            <w:noProof/>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61" w:history="1">
        <w:r w:rsidR="00342B07" w:rsidRPr="0007376E">
          <w:rPr>
            <w:rStyle w:val="ae"/>
          </w:rPr>
          <w:t xml:space="preserve">2.2 </w:t>
        </w:r>
        <w:r w:rsidR="00342B07" w:rsidRPr="0007376E">
          <w:rPr>
            <w:rStyle w:val="ae"/>
            <w:rFonts w:ascii="黑体" w:eastAsia="黑体" w:hAnsi="黑体" w:hint="eastAsia"/>
          </w:rPr>
          <w:t>知识图谱的可用数据源分析</w:t>
        </w:r>
        <w:r w:rsidR="00342B07">
          <w:rPr>
            <w:webHidden/>
          </w:rPr>
          <w:tab/>
        </w:r>
        <w:r w:rsidR="00342B07">
          <w:rPr>
            <w:webHidden/>
          </w:rPr>
          <w:fldChar w:fldCharType="begin"/>
        </w:r>
        <w:r w:rsidR="00342B07">
          <w:rPr>
            <w:webHidden/>
          </w:rPr>
          <w:instrText xml:space="preserve"> PAGEREF _Toc483341161 \h </w:instrText>
        </w:r>
        <w:r w:rsidR="00342B07">
          <w:rPr>
            <w:webHidden/>
          </w:rPr>
        </w:r>
        <w:r w:rsidR="00342B07">
          <w:rPr>
            <w:webHidden/>
          </w:rPr>
          <w:fldChar w:fldCharType="separate"/>
        </w:r>
        <w:r w:rsidR="00342B07">
          <w:rPr>
            <w:webHidden/>
          </w:rPr>
          <w:t>12</w:t>
        </w:r>
        <w:r w:rsidR="00342B07">
          <w:rPr>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62" w:history="1">
        <w:r w:rsidR="00342B07" w:rsidRPr="0007376E">
          <w:rPr>
            <w:rStyle w:val="ae"/>
            <w:noProof/>
          </w:rPr>
          <w:t xml:space="preserve">2.2.1 </w:t>
        </w:r>
        <w:r w:rsidR="00342B07" w:rsidRPr="0007376E">
          <w:rPr>
            <w:rStyle w:val="ae"/>
            <w:rFonts w:ascii="黑体" w:hAnsi="黑体" w:hint="eastAsia"/>
            <w:noProof/>
          </w:rPr>
          <w:t>数据源分析</w:t>
        </w:r>
        <w:r w:rsidR="00342B07">
          <w:rPr>
            <w:noProof/>
            <w:webHidden/>
          </w:rPr>
          <w:tab/>
        </w:r>
        <w:r w:rsidR="00342B07">
          <w:rPr>
            <w:noProof/>
            <w:webHidden/>
          </w:rPr>
          <w:fldChar w:fldCharType="begin"/>
        </w:r>
        <w:r w:rsidR="00342B07">
          <w:rPr>
            <w:noProof/>
            <w:webHidden/>
          </w:rPr>
          <w:instrText xml:space="preserve"> PAGEREF _Toc483341162 \h </w:instrText>
        </w:r>
        <w:r w:rsidR="00342B07">
          <w:rPr>
            <w:noProof/>
            <w:webHidden/>
          </w:rPr>
        </w:r>
        <w:r w:rsidR="00342B07">
          <w:rPr>
            <w:noProof/>
            <w:webHidden/>
          </w:rPr>
          <w:fldChar w:fldCharType="separate"/>
        </w:r>
        <w:r w:rsidR="00342B07">
          <w:rPr>
            <w:noProof/>
            <w:webHidden/>
          </w:rPr>
          <w:t>12</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63" w:history="1">
        <w:r w:rsidR="00342B07" w:rsidRPr="0007376E">
          <w:rPr>
            <w:rStyle w:val="ae"/>
            <w:noProof/>
          </w:rPr>
          <w:t xml:space="preserve">2.2.2 </w:t>
        </w:r>
        <w:r w:rsidR="00342B07" w:rsidRPr="0007376E">
          <w:rPr>
            <w:rStyle w:val="ae"/>
            <w:rFonts w:ascii="黑体" w:hAnsi="黑体" w:hint="eastAsia"/>
            <w:noProof/>
          </w:rPr>
          <w:t>数据源采集</w:t>
        </w:r>
        <w:r w:rsidR="00342B07">
          <w:rPr>
            <w:noProof/>
            <w:webHidden/>
          </w:rPr>
          <w:tab/>
        </w:r>
        <w:r w:rsidR="00342B07">
          <w:rPr>
            <w:noProof/>
            <w:webHidden/>
          </w:rPr>
          <w:fldChar w:fldCharType="begin"/>
        </w:r>
        <w:r w:rsidR="00342B07">
          <w:rPr>
            <w:noProof/>
            <w:webHidden/>
          </w:rPr>
          <w:instrText xml:space="preserve"> PAGEREF _Toc483341163 \h </w:instrText>
        </w:r>
        <w:r w:rsidR="00342B07">
          <w:rPr>
            <w:noProof/>
            <w:webHidden/>
          </w:rPr>
        </w:r>
        <w:r w:rsidR="00342B07">
          <w:rPr>
            <w:noProof/>
            <w:webHidden/>
          </w:rPr>
          <w:fldChar w:fldCharType="separate"/>
        </w:r>
        <w:r w:rsidR="00342B07">
          <w:rPr>
            <w:noProof/>
            <w:webHidden/>
          </w:rPr>
          <w:t>13</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64" w:history="1">
        <w:r w:rsidR="00342B07" w:rsidRPr="0007376E">
          <w:rPr>
            <w:rStyle w:val="ae"/>
            <w:noProof/>
          </w:rPr>
          <w:t xml:space="preserve">2.2.3 </w:t>
        </w:r>
        <w:r w:rsidR="00342B07" w:rsidRPr="0007376E">
          <w:rPr>
            <w:rStyle w:val="ae"/>
            <w:rFonts w:ascii="黑体" w:hAnsi="黑体" w:hint="eastAsia"/>
            <w:noProof/>
          </w:rPr>
          <w:t>数据清洗</w:t>
        </w:r>
        <w:r w:rsidR="00342B07">
          <w:rPr>
            <w:noProof/>
            <w:webHidden/>
          </w:rPr>
          <w:tab/>
        </w:r>
        <w:r w:rsidR="00342B07">
          <w:rPr>
            <w:noProof/>
            <w:webHidden/>
          </w:rPr>
          <w:fldChar w:fldCharType="begin"/>
        </w:r>
        <w:r w:rsidR="00342B07">
          <w:rPr>
            <w:noProof/>
            <w:webHidden/>
          </w:rPr>
          <w:instrText xml:space="preserve"> PAGEREF _Toc483341164 \h </w:instrText>
        </w:r>
        <w:r w:rsidR="00342B07">
          <w:rPr>
            <w:noProof/>
            <w:webHidden/>
          </w:rPr>
        </w:r>
        <w:r w:rsidR="00342B07">
          <w:rPr>
            <w:noProof/>
            <w:webHidden/>
          </w:rPr>
          <w:fldChar w:fldCharType="separate"/>
        </w:r>
        <w:r w:rsidR="00342B07">
          <w:rPr>
            <w:noProof/>
            <w:webHidden/>
          </w:rPr>
          <w:t>14</w:t>
        </w:r>
        <w:r w:rsidR="00342B07">
          <w:rPr>
            <w:noProof/>
            <w:webHidden/>
          </w:rPr>
          <w:fldChar w:fldCharType="end"/>
        </w:r>
      </w:hyperlink>
    </w:p>
    <w:p w:rsidR="00342B07" w:rsidRDefault="009A5BCB">
      <w:pPr>
        <w:pStyle w:val="10"/>
        <w:rPr>
          <w:rFonts w:asciiTheme="minorHAnsi" w:eastAsiaTheme="minorEastAsia" w:hAnsiTheme="minorHAnsi" w:cstheme="minorBidi"/>
          <w:bCs w:val="0"/>
          <w:szCs w:val="22"/>
        </w:rPr>
      </w:pPr>
      <w:hyperlink w:anchor="_Toc483341165" w:history="1">
        <w:r w:rsidR="00342B07" w:rsidRPr="0007376E">
          <w:rPr>
            <w:rStyle w:val="ae"/>
          </w:rPr>
          <w:t xml:space="preserve">3  </w:t>
        </w:r>
        <w:r w:rsidR="00342B07" w:rsidRPr="0007376E">
          <w:rPr>
            <w:rStyle w:val="ae"/>
            <w:rFonts w:ascii="黑体" w:eastAsia="黑体" w:hAnsi="黑体" w:hint="eastAsia"/>
          </w:rPr>
          <w:t>知识图谱构建核心技术</w:t>
        </w:r>
        <w:r w:rsidR="00342B07">
          <w:rPr>
            <w:webHidden/>
          </w:rPr>
          <w:tab/>
        </w:r>
        <w:r w:rsidR="00342B07">
          <w:rPr>
            <w:webHidden/>
          </w:rPr>
          <w:fldChar w:fldCharType="begin"/>
        </w:r>
        <w:r w:rsidR="00342B07">
          <w:rPr>
            <w:webHidden/>
          </w:rPr>
          <w:instrText xml:space="preserve"> PAGEREF _Toc483341165 \h </w:instrText>
        </w:r>
        <w:r w:rsidR="00342B07">
          <w:rPr>
            <w:webHidden/>
          </w:rPr>
        </w:r>
        <w:r w:rsidR="00342B07">
          <w:rPr>
            <w:webHidden/>
          </w:rPr>
          <w:fldChar w:fldCharType="separate"/>
        </w:r>
        <w:r w:rsidR="00342B07">
          <w:rPr>
            <w:webHidden/>
          </w:rPr>
          <w:t>15</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66" w:history="1">
        <w:r w:rsidR="00342B07" w:rsidRPr="0007376E">
          <w:rPr>
            <w:rStyle w:val="ae"/>
          </w:rPr>
          <w:t xml:space="preserve">3.1 </w:t>
        </w:r>
        <w:r w:rsidR="00342B07" w:rsidRPr="0007376E">
          <w:rPr>
            <w:rStyle w:val="ae"/>
            <w:rFonts w:ascii="黑体" w:eastAsia="黑体" w:hAnsi="黑体" w:hint="eastAsia"/>
          </w:rPr>
          <w:t>实体关系抽取技术</w:t>
        </w:r>
        <w:r w:rsidR="00342B07">
          <w:rPr>
            <w:webHidden/>
          </w:rPr>
          <w:tab/>
        </w:r>
        <w:r w:rsidR="00342B07">
          <w:rPr>
            <w:webHidden/>
          </w:rPr>
          <w:fldChar w:fldCharType="begin"/>
        </w:r>
        <w:r w:rsidR="00342B07">
          <w:rPr>
            <w:webHidden/>
          </w:rPr>
          <w:instrText xml:space="preserve"> PAGEREF _Toc483341166 \h </w:instrText>
        </w:r>
        <w:r w:rsidR="00342B07">
          <w:rPr>
            <w:webHidden/>
          </w:rPr>
        </w:r>
        <w:r w:rsidR="00342B07">
          <w:rPr>
            <w:webHidden/>
          </w:rPr>
          <w:fldChar w:fldCharType="separate"/>
        </w:r>
        <w:r w:rsidR="00342B07">
          <w:rPr>
            <w:webHidden/>
          </w:rPr>
          <w:t>15</w:t>
        </w:r>
        <w:r w:rsidR="00342B07">
          <w:rPr>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67" w:history="1">
        <w:r w:rsidR="00342B07" w:rsidRPr="0007376E">
          <w:rPr>
            <w:rStyle w:val="ae"/>
            <w:noProof/>
          </w:rPr>
          <w:t xml:space="preserve">3.1.1 </w:t>
        </w:r>
        <w:r w:rsidR="00342B07" w:rsidRPr="0007376E">
          <w:rPr>
            <w:rStyle w:val="ae"/>
            <w:rFonts w:ascii="黑体" w:hAnsi="黑体" w:hint="eastAsia"/>
            <w:noProof/>
          </w:rPr>
          <w:t>基于</w:t>
        </w:r>
        <w:r w:rsidR="00342B07" w:rsidRPr="0007376E">
          <w:rPr>
            <w:rStyle w:val="ae"/>
            <w:noProof/>
          </w:rPr>
          <w:t>SVM</w:t>
        </w:r>
        <w:r w:rsidR="00342B07" w:rsidRPr="0007376E">
          <w:rPr>
            <w:rStyle w:val="ae"/>
            <w:rFonts w:ascii="黑体" w:hAnsi="黑体" w:hint="eastAsia"/>
            <w:noProof/>
          </w:rPr>
          <w:t>的监督学习</w:t>
        </w:r>
        <w:r w:rsidR="00342B07">
          <w:rPr>
            <w:noProof/>
            <w:webHidden/>
          </w:rPr>
          <w:tab/>
        </w:r>
        <w:r w:rsidR="00342B07">
          <w:rPr>
            <w:noProof/>
            <w:webHidden/>
          </w:rPr>
          <w:fldChar w:fldCharType="begin"/>
        </w:r>
        <w:r w:rsidR="00342B07">
          <w:rPr>
            <w:noProof/>
            <w:webHidden/>
          </w:rPr>
          <w:instrText xml:space="preserve"> PAGEREF _Toc483341167 \h </w:instrText>
        </w:r>
        <w:r w:rsidR="00342B07">
          <w:rPr>
            <w:noProof/>
            <w:webHidden/>
          </w:rPr>
        </w:r>
        <w:r w:rsidR="00342B07">
          <w:rPr>
            <w:noProof/>
            <w:webHidden/>
          </w:rPr>
          <w:fldChar w:fldCharType="separate"/>
        </w:r>
        <w:r w:rsidR="00342B07">
          <w:rPr>
            <w:noProof/>
            <w:webHidden/>
          </w:rPr>
          <w:t>15</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68" w:history="1">
        <w:r w:rsidR="00342B07" w:rsidRPr="0007376E">
          <w:rPr>
            <w:rStyle w:val="ae"/>
            <w:noProof/>
          </w:rPr>
          <w:t>3.1.2</w:t>
        </w:r>
        <w:r w:rsidR="00342B07" w:rsidRPr="0007376E">
          <w:rPr>
            <w:rStyle w:val="ae"/>
            <w:rFonts w:ascii="黑体" w:hAnsi="黑体" w:hint="eastAsia"/>
            <w:noProof/>
          </w:rPr>
          <w:t>基于神经网络的监督学习</w:t>
        </w:r>
        <w:r w:rsidR="00342B07">
          <w:rPr>
            <w:noProof/>
            <w:webHidden/>
          </w:rPr>
          <w:tab/>
        </w:r>
        <w:r w:rsidR="00342B07">
          <w:rPr>
            <w:noProof/>
            <w:webHidden/>
          </w:rPr>
          <w:fldChar w:fldCharType="begin"/>
        </w:r>
        <w:r w:rsidR="00342B07">
          <w:rPr>
            <w:noProof/>
            <w:webHidden/>
          </w:rPr>
          <w:instrText xml:space="preserve"> PAGEREF _Toc483341168 \h </w:instrText>
        </w:r>
        <w:r w:rsidR="00342B07">
          <w:rPr>
            <w:noProof/>
            <w:webHidden/>
          </w:rPr>
        </w:r>
        <w:r w:rsidR="00342B07">
          <w:rPr>
            <w:noProof/>
            <w:webHidden/>
          </w:rPr>
          <w:fldChar w:fldCharType="separate"/>
        </w:r>
        <w:r w:rsidR="00342B07">
          <w:rPr>
            <w:noProof/>
            <w:webHidden/>
          </w:rPr>
          <w:t>16</w:t>
        </w:r>
        <w:r w:rsidR="00342B07">
          <w:rPr>
            <w:noProof/>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69" w:history="1">
        <w:r w:rsidR="00342B07" w:rsidRPr="0007376E">
          <w:rPr>
            <w:rStyle w:val="ae"/>
          </w:rPr>
          <w:t>3.1.2</w:t>
        </w:r>
        <w:r w:rsidR="00342B07" w:rsidRPr="0007376E">
          <w:rPr>
            <w:rStyle w:val="ae"/>
            <w:rFonts w:ascii="黑体" w:eastAsia="黑体" w:hAnsi="黑体" w:hint="eastAsia"/>
          </w:rPr>
          <w:t>知识融合技术</w:t>
        </w:r>
        <w:r w:rsidR="00342B07">
          <w:rPr>
            <w:webHidden/>
          </w:rPr>
          <w:tab/>
        </w:r>
        <w:r w:rsidR="00342B07">
          <w:rPr>
            <w:webHidden/>
          </w:rPr>
          <w:fldChar w:fldCharType="begin"/>
        </w:r>
        <w:r w:rsidR="00342B07">
          <w:rPr>
            <w:webHidden/>
          </w:rPr>
          <w:instrText xml:space="preserve"> PAGEREF _Toc483341169 \h </w:instrText>
        </w:r>
        <w:r w:rsidR="00342B07">
          <w:rPr>
            <w:webHidden/>
          </w:rPr>
        </w:r>
        <w:r w:rsidR="00342B07">
          <w:rPr>
            <w:webHidden/>
          </w:rPr>
          <w:fldChar w:fldCharType="separate"/>
        </w:r>
        <w:r w:rsidR="00342B07">
          <w:rPr>
            <w:webHidden/>
          </w:rPr>
          <w:t>16</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70" w:history="1">
        <w:r w:rsidR="00342B07" w:rsidRPr="0007376E">
          <w:rPr>
            <w:rStyle w:val="ae"/>
          </w:rPr>
          <w:t xml:space="preserve">3.3 </w:t>
        </w:r>
        <w:r w:rsidR="00342B07" w:rsidRPr="0007376E">
          <w:rPr>
            <w:rStyle w:val="ae"/>
            <w:rFonts w:ascii="黑体" w:eastAsia="黑体" w:hAnsi="黑体" w:hint="eastAsia"/>
          </w:rPr>
          <w:t>知识推理技术</w:t>
        </w:r>
        <w:r w:rsidR="00342B07">
          <w:rPr>
            <w:webHidden/>
          </w:rPr>
          <w:tab/>
        </w:r>
        <w:r w:rsidR="00342B07">
          <w:rPr>
            <w:webHidden/>
          </w:rPr>
          <w:fldChar w:fldCharType="begin"/>
        </w:r>
        <w:r w:rsidR="00342B07">
          <w:rPr>
            <w:webHidden/>
          </w:rPr>
          <w:instrText xml:space="preserve"> PAGEREF _Toc483341170 \h </w:instrText>
        </w:r>
        <w:r w:rsidR="00342B07">
          <w:rPr>
            <w:webHidden/>
          </w:rPr>
        </w:r>
        <w:r w:rsidR="00342B07">
          <w:rPr>
            <w:webHidden/>
          </w:rPr>
          <w:fldChar w:fldCharType="separate"/>
        </w:r>
        <w:r w:rsidR="00342B07">
          <w:rPr>
            <w:webHidden/>
          </w:rPr>
          <w:t>17</w:t>
        </w:r>
        <w:r w:rsidR="00342B07">
          <w:rPr>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71" w:history="1">
        <w:r w:rsidR="00342B07" w:rsidRPr="0007376E">
          <w:rPr>
            <w:rStyle w:val="ae"/>
            <w:noProof/>
          </w:rPr>
          <w:t xml:space="preserve">3.3.1 </w:t>
        </w:r>
        <w:r w:rsidR="00342B07" w:rsidRPr="0007376E">
          <w:rPr>
            <w:rStyle w:val="ae"/>
            <w:rFonts w:ascii="黑体" w:hAnsi="黑体" w:hint="eastAsia"/>
            <w:noProof/>
          </w:rPr>
          <w:t>基于符号逻辑的推理方法</w:t>
        </w:r>
        <w:r w:rsidR="00342B07">
          <w:rPr>
            <w:noProof/>
            <w:webHidden/>
          </w:rPr>
          <w:tab/>
        </w:r>
        <w:r w:rsidR="00342B07">
          <w:rPr>
            <w:noProof/>
            <w:webHidden/>
          </w:rPr>
          <w:fldChar w:fldCharType="begin"/>
        </w:r>
        <w:r w:rsidR="00342B07">
          <w:rPr>
            <w:noProof/>
            <w:webHidden/>
          </w:rPr>
          <w:instrText xml:space="preserve"> PAGEREF _Toc483341171 \h </w:instrText>
        </w:r>
        <w:r w:rsidR="00342B07">
          <w:rPr>
            <w:noProof/>
            <w:webHidden/>
          </w:rPr>
        </w:r>
        <w:r w:rsidR="00342B07">
          <w:rPr>
            <w:noProof/>
            <w:webHidden/>
          </w:rPr>
          <w:fldChar w:fldCharType="separate"/>
        </w:r>
        <w:r w:rsidR="00342B07">
          <w:rPr>
            <w:noProof/>
            <w:webHidden/>
          </w:rPr>
          <w:t>17</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72" w:history="1">
        <w:r w:rsidR="00342B07" w:rsidRPr="0007376E">
          <w:rPr>
            <w:rStyle w:val="ae"/>
            <w:noProof/>
          </w:rPr>
          <w:t xml:space="preserve">3.3.2 </w:t>
        </w:r>
        <w:r w:rsidR="00342B07" w:rsidRPr="0007376E">
          <w:rPr>
            <w:rStyle w:val="ae"/>
            <w:rFonts w:ascii="黑体" w:hAnsi="黑体" w:hint="eastAsia"/>
            <w:noProof/>
          </w:rPr>
          <w:t>基于统计的推理方法</w:t>
        </w:r>
        <w:r w:rsidR="00342B07">
          <w:rPr>
            <w:noProof/>
            <w:webHidden/>
          </w:rPr>
          <w:tab/>
        </w:r>
        <w:r w:rsidR="00342B07">
          <w:rPr>
            <w:noProof/>
            <w:webHidden/>
          </w:rPr>
          <w:fldChar w:fldCharType="begin"/>
        </w:r>
        <w:r w:rsidR="00342B07">
          <w:rPr>
            <w:noProof/>
            <w:webHidden/>
          </w:rPr>
          <w:instrText xml:space="preserve"> PAGEREF _Toc483341172 \h </w:instrText>
        </w:r>
        <w:r w:rsidR="00342B07">
          <w:rPr>
            <w:noProof/>
            <w:webHidden/>
          </w:rPr>
        </w:r>
        <w:r w:rsidR="00342B07">
          <w:rPr>
            <w:noProof/>
            <w:webHidden/>
          </w:rPr>
          <w:fldChar w:fldCharType="separate"/>
        </w:r>
        <w:r w:rsidR="00342B07">
          <w:rPr>
            <w:noProof/>
            <w:webHidden/>
          </w:rPr>
          <w:t>17</w:t>
        </w:r>
        <w:r w:rsidR="00342B07">
          <w:rPr>
            <w:noProof/>
            <w:webHidden/>
          </w:rPr>
          <w:fldChar w:fldCharType="end"/>
        </w:r>
      </w:hyperlink>
    </w:p>
    <w:p w:rsidR="00342B07" w:rsidRDefault="009A5BCB">
      <w:pPr>
        <w:pStyle w:val="10"/>
        <w:rPr>
          <w:rFonts w:asciiTheme="minorHAnsi" w:eastAsiaTheme="minorEastAsia" w:hAnsiTheme="minorHAnsi" w:cstheme="minorBidi"/>
          <w:bCs w:val="0"/>
          <w:szCs w:val="22"/>
        </w:rPr>
      </w:pPr>
      <w:hyperlink w:anchor="_Toc483341173" w:history="1">
        <w:r w:rsidR="00342B07" w:rsidRPr="0007376E">
          <w:rPr>
            <w:rStyle w:val="ae"/>
          </w:rPr>
          <w:t xml:space="preserve">4  </w:t>
        </w:r>
        <w:r w:rsidR="00342B07" w:rsidRPr="0007376E">
          <w:rPr>
            <w:rStyle w:val="ae"/>
            <w:rFonts w:ascii="黑体" w:eastAsia="黑体" w:hAnsi="黑体" w:hint="eastAsia"/>
          </w:rPr>
          <w:t>方案设计</w:t>
        </w:r>
        <w:r w:rsidR="00342B07">
          <w:rPr>
            <w:webHidden/>
          </w:rPr>
          <w:tab/>
        </w:r>
        <w:r w:rsidR="00342B07">
          <w:rPr>
            <w:webHidden/>
          </w:rPr>
          <w:fldChar w:fldCharType="begin"/>
        </w:r>
        <w:r w:rsidR="00342B07">
          <w:rPr>
            <w:webHidden/>
          </w:rPr>
          <w:instrText xml:space="preserve"> PAGEREF _Toc483341173 \h </w:instrText>
        </w:r>
        <w:r w:rsidR="00342B07">
          <w:rPr>
            <w:webHidden/>
          </w:rPr>
        </w:r>
        <w:r w:rsidR="00342B07">
          <w:rPr>
            <w:webHidden/>
          </w:rPr>
          <w:fldChar w:fldCharType="separate"/>
        </w:r>
        <w:r w:rsidR="00342B07">
          <w:rPr>
            <w:webHidden/>
          </w:rPr>
          <w:t>18</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74" w:history="1">
        <w:r w:rsidR="00342B07" w:rsidRPr="0007376E">
          <w:rPr>
            <w:rStyle w:val="ae"/>
          </w:rPr>
          <w:t xml:space="preserve">4.1 </w:t>
        </w:r>
        <w:r w:rsidR="00342B07" w:rsidRPr="0007376E">
          <w:rPr>
            <w:rStyle w:val="ae"/>
            <w:rFonts w:ascii="黑体" w:eastAsia="黑体" w:hAnsi="黑体" w:hint="eastAsia"/>
          </w:rPr>
          <w:t>气象知识图谱构建方案</w:t>
        </w:r>
        <w:r w:rsidR="00342B07">
          <w:rPr>
            <w:webHidden/>
          </w:rPr>
          <w:tab/>
        </w:r>
        <w:r w:rsidR="00342B07">
          <w:rPr>
            <w:webHidden/>
          </w:rPr>
          <w:fldChar w:fldCharType="begin"/>
        </w:r>
        <w:r w:rsidR="00342B07">
          <w:rPr>
            <w:webHidden/>
          </w:rPr>
          <w:instrText xml:space="preserve"> PAGEREF _Toc483341174 \h </w:instrText>
        </w:r>
        <w:r w:rsidR="00342B07">
          <w:rPr>
            <w:webHidden/>
          </w:rPr>
        </w:r>
        <w:r w:rsidR="00342B07">
          <w:rPr>
            <w:webHidden/>
          </w:rPr>
          <w:fldChar w:fldCharType="separate"/>
        </w:r>
        <w:r w:rsidR="00342B07">
          <w:rPr>
            <w:webHidden/>
          </w:rPr>
          <w:t>18</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75" w:history="1">
        <w:r w:rsidR="00342B07" w:rsidRPr="0007376E">
          <w:rPr>
            <w:rStyle w:val="ae"/>
          </w:rPr>
          <w:t xml:space="preserve">4.2 </w:t>
        </w:r>
        <w:r w:rsidR="00342B07" w:rsidRPr="0007376E">
          <w:rPr>
            <w:rStyle w:val="ae"/>
            <w:rFonts w:ascii="黑体" w:eastAsia="黑体" w:hAnsi="黑体" w:hint="eastAsia"/>
          </w:rPr>
          <w:t>气象知识图谱构建流程</w:t>
        </w:r>
        <w:r w:rsidR="00342B07">
          <w:rPr>
            <w:webHidden/>
          </w:rPr>
          <w:tab/>
        </w:r>
        <w:r w:rsidR="00342B07">
          <w:rPr>
            <w:webHidden/>
          </w:rPr>
          <w:fldChar w:fldCharType="begin"/>
        </w:r>
        <w:r w:rsidR="00342B07">
          <w:rPr>
            <w:webHidden/>
          </w:rPr>
          <w:instrText xml:space="preserve"> PAGEREF _Toc483341175 \h </w:instrText>
        </w:r>
        <w:r w:rsidR="00342B07">
          <w:rPr>
            <w:webHidden/>
          </w:rPr>
        </w:r>
        <w:r w:rsidR="00342B07">
          <w:rPr>
            <w:webHidden/>
          </w:rPr>
          <w:fldChar w:fldCharType="separate"/>
        </w:r>
        <w:r w:rsidR="00342B07">
          <w:rPr>
            <w:webHidden/>
          </w:rPr>
          <w:t>19</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76" w:history="1">
        <w:r w:rsidR="00342B07" w:rsidRPr="0007376E">
          <w:rPr>
            <w:rStyle w:val="ae"/>
          </w:rPr>
          <w:t xml:space="preserve">4.3 </w:t>
        </w:r>
        <w:r w:rsidR="00342B07" w:rsidRPr="0007376E">
          <w:rPr>
            <w:rStyle w:val="ae"/>
            <w:rFonts w:ascii="黑体" w:eastAsia="黑体" w:hAnsi="黑体" w:hint="eastAsia"/>
          </w:rPr>
          <w:t>方案介绍</w:t>
        </w:r>
        <w:r w:rsidR="00342B07">
          <w:rPr>
            <w:webHidden/>
          </w:rPr>
          <w:tab/>
        </w:r>
        <w:r w:rsidR="00342B07">
          <w:rPr>
            <w:webHidden/>
          </w:rPr>
          <w:fldChar w:fldCharType="begin"/>
        </w:r>
        <w:r w:rsidR="00342B07">
          <w:rPr>
            <w:webHidden/>
          </w:rPr>
          <w:instrText xml:space="preserve"> PAGEREF _Toc483341176 \h </w:instrText>
        </w:r>
        <w:r w:rsidR="00342B07">
          <w:rPr>
            <w:webHidden/>
          </w:rPr>
        </w:r>
        <w:r w:rsidR="00342B07">
          <w:rPr>
            <w:webHidden/>
          </w:rPr>
          <w:fldChar w:fldCharType="separate"/>
        </w:r>
        <w:r w:rsidR="00342B07">
          <w:rPr>
            <w:webHidden/>
          </w:rPr>
          <w:t>20</w:t>
        </w:r>
        <w:r w:rsidR="00342B07">
          <w:rPr>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77" w:history="1">
        <w:r w:rsidR="00342B07" w:rsidRPr="0007376E">
          <w:rPr>
            <w:rStyle w:val="ae"/>
            <w:noProof/>
          </w:rPr>
          <w:t xml:space="preserve">4.3.1 </w:t>
        </w:r>
        <w:r w:rsidR="00342B07" w:rsidRPr="0007376E">
          <w:rPr>
            <w:rStyle w:val="ae"/>
            <w:rFonts w:ascii="黑体" w:hAnsi="黑体" w:hint="eastAsia"/>
            <w:noProof/>
          </w:rPr>
          <w:t>原始数据源</w:t>
        </w:r>
        <w:r w:rsidR="00342B07">
          <w:rPr>
            <w:noProof/>
            <w:webHidden/>
          </w:rPr>
          <w:tab/>
        </w:r>
        <w:r w:rsidR="00342B07">
          <w:rPr>
            <w:noProof/>
            <w:webHidden/>
          </w:rPr>
          <w:fldChar w:fldCharType="begin"/>
        </w:r>
        <w:r w:rsidR="00342B07">
          <w:rPr>
            <w:noProof/>
            <w:webHidden/>
          </w:rPr>
          <w:instrText xml:space="preserve"> PAGEREF _Toc483341177 \h </w:instrText>
        </w:r>
        <w:r w:rsidR="00342B07">
          <w:rPr>
            <w:noProof/>
            <w:webHidden/>
          </w:rPr>
        </w:r>
        <w:r w:rsidR="00342B07">
          <w:rPr>
            <w:noProof/>
            <w:webHidden/>
          </w:rPr>
          <w:fldChar w:fldCharType="separate"/>
        </w:r>
        <w:r w:rsidR="00342B07">
          <w:rPr>
            <w:noProof/>
            <w:webHidden/>
          </w:rPr>
          <w:t>20</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78" w:history="1">
        <w:r w:rsidR="00342B07" w:rsidRPr="0007376E">
          <w:rPr>
            <w:rStyle w:val="ae"/>
            <w:noProof/>
          </w:rPr>
          <w:t xml:space="preserve">4.3.2 </w:t>
        </w:r>
        <w:r w:rsidR="00342B07" w:rsidRPr="0007376E">
          <w:rPr>
            <w:rStyle w:val="ae"/>
            <w:rFonts w:ascii="黑体" w:hAnsi="黑体" w:hint="eastAsia"/>
            <w:noProof/>
          </w:rPr>
          <w:t>数据采集</w:t>
        </w:r>
        <w:r w:rsidR="00342B07">
          <w:rPr>
            <w:noProof/>
            <w:webHidden/>
          </w:rPr>
          <w:tab/>
        </w:r>
        <w:r w:rsidR="00342B07">
          <w:rPr>
            <w:noProof/>
            <w:webHidden/>
          </w:rPr>
          <w:fldChar w:fldCharType="begin"/>
        </w:r>
        <w:r w:rsidR="00342B07">
          <w:rPr>
            <w:noProof/>
            <w:webHidden/>
          </w:rPr>
          <w:instrText xml:space="preserve"> PAGEREF _Toc483341178 \h </w:instrText>
        </w:r>
        <w:r w:rsidR="00342B07">
          <w:rPr>
            <w:noProof/>
            <w:webHidden/>
          </w:rPr>
        </w:r>
        <w:r w:rsidR="00342B07">
          <w:rPr>
            <w:noProof/>
            <w:webHidden/>
          </w:rPr>
          <w:fldChar w:fldCharType="separate"/>
        </w:r>
        <w:r w:rsidR="00342B07">
          <w:rPr>
            <w:noProof/>
            <w:webHidden/>
          </w:rPr>
          <w:t>20</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79" w:history="1">
        <w:r w:rsidR="00342B07" w:rsidRPr="0007376E">
          <w:rPr>
            <w:rStyle w:val="ae"/>
            <w:noProof/>
          </w:rPr>
          <w:t xml:space="preserve">4.3.3 </w:t>
        </w:r>
        <w:r w:rsidR="00342B07" w:rsidRPr="0007376E">
          <w:rPr>
            <w:rStyle w:val="ae"/>
            <w:rFonts w:ascii="黑体" w:hAnsi="黑体" w:hint="eastAsia"/>
            <w:noProof/>
          </w:rPr>
          <w:t>数据清洗</w:t>
        </w:r>
        <w:r w:rsidR="00342B07">
          <w:rPr>
            <w:noProof/>
            <w:webHidden/>
          </w:rPr>
          <w:tab/>
        </w:r>
        <w:r w:rsidR="00342B07">
          <w:rPr>
            <w:noProof/>
            <w:webHidden/>
          </w:rPr>
          <w:fldChar w:fldCharType="begin"/>
        </w:r>
        <w:r w:rsidR="00342B07">
          <w:rPr>
            <w:noProof/>
            <w:webHidden/>
          </w:rPr>
          <w:instrText xml:space="preserve"> PAGEREF _Toc483341179 \h </w:instrText>
        </w:r>
        <w:r w:rsidR="00342B07">
          <w:rPr>
            <w:noProof/>
            <w:webHidden/>
          </w:rPr>
        </w:r>
        <w:r w:rsidR="00342B07">
          <w:rPr>
            <w:noProof/>
            <w:webHidden/>
          </w:rPr>
          <w:fldChar w:fldCharType="separate"/>
        </w:r>
        <w:r w:rsidR="00342B07">
          <w:rPr>
            <w:noProof/>
            <w:webHidden/>
          </w:rPr>
          <w:t>24</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80" w:history="1">
        <w:r w:rsidR="00342B07" w:rsidRPr="0007376E">
          <w:rPr>
            <w:rStyle w:val="ae"/>
            <w:noProof/>
          </w:rPr>
          <w:t xml:space="preserve">4.3.4 </w:t>
        </w:r>
        <w:r w:rsidR="00342B07" w:rsidRPr="0007376E">
          <w:rPr>
            <w:rStyle w:val="ae"/>
            <w:rFonts w:ascii="黑体" w:hAnsi="黑体" w:hint="eastAsia"/>
            <w:noProof/>
          </w:rPr>
          <w:t>知识抽取</w:t>
        </w:r>
        <w:r w:rsidR="00342B07">
          <w:rPr>
            <w:noProof/>
            <w:webHidden/>
          </w:rPr>
          <w:tab/>
        </w:r>
        <w:r w:rsidR="00342B07">
          <w:rPr>
            <w:noProof/>
            <w:webHidden/>
          </w:rPr>
          <w:fldChar w:fldCharType="begin"/>
        </w:r>
        <w:r w:rsidR="00342B07">
          <w:rPr>
            <w:noProof/>
            <w:webHidden/>
          </w:rPr>
          <w:instrText xml:space="preserve"> PAGEREF _Toc483341180 \h </w:instrText>
        </w:r>
        <w:r w:rsidR="00342B07">
          <w:rPr>
            <w:noProof/>
            <w:webHidden/>
          </w:rPr>
        </w:r>
        <w:r w:rsidR="00342B07">
          <w:rPr>
            <w:noProof/>
            <w:webHidden/>
          </w:rPr>
          <w:fldChar w:fldCharType="separate"/>
        </w:r>
        <w:r w:rsidR="00342B07">
          <w:rPr>
            <w:noProof/>
            <w:webHidden/>
          </w:rPr>
          <w:t>25</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81" w:history="1">
        <w:r w:rsidR="00342B07" w:rsidRPr="0007376E">
          <w:rPr>
            <w:rStyle w:val="ae"/>
            <w:noProof/>
          </w:rPr>
          <w:t xml:space="preserve">4.3.5 </w:t>
        </w:r>
        <w:r w:rsidR="00342B07" w:rsidRPr="0007376E">
          <w:rPr>
            <w:rStyle w:val="ae"/>
            <w:rFonts w:ascii="黑体" w:hAnsi="黑体" w:hint="eastAsia"/>
            <w:noProof/>
          </w:rPr>
          <w:t>数据处理</w:t>
        </w:r>
        <w:r w:rsidR="00342B07">
          <w:rPr>
            <w:noProof/>
            <w:webHidden/>
          </w:rPr>
          <w:tab/>
        </w:r>
        <w:r w:rsidR="00342B07">
          <w:rPr>
            <w:noProof/>
            <w:webHidden/>
          </w:rPr>
          <w:fldChar w:fldCharType="begin"/>
        </w:r>
        <w:r w:rsidR="00342B07">
          <w:rPr>
            <w:noProof/>
            <w:webHidden/>
          </w:rPr>
          <w:instrText xml:space="preserve"> PAGEREF _Toc483341181 \h </w:instrText>
        </w:r>
        <w:r w:rsidR="00342B07">
          <w:rPr>
            <w:noProof/>
            <w:webHidden/>
          </w:rPr>
        </w:r>
        <w:r w:rsidR="00342B07">
          <w:rPr>
            <w:noProof/>
            <w:webHidden/>
          </w:rPr>
          <w:fldChar w:fldCharType="separate"/>
        </w:r>
        <w:r w:rsidR="00342B07">
          <w:rPr>
            <w:noProof/>
            <w:webHidden/>
          </w:rPr>
          <w:t>27</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82" w:history="1">
        <w:r w:rsidR="00342B07" w:rsidRPr="0007376E">
          <w:rPr>
            <w:rStyle w:val="ae"/>
            <w:noProof/>
          </w:rPr>
          <w:t xml:space="preserve">4.3.6 </w:t>
        </w:r>
        <w:r w:rsidR="00342B07" w:rsidRPr="0007376E">
          <w:rPr>
            <w:rStyle w:val="ae"/>
            <w:rFonts w:ascii="黑体" w:hAnsi="黑体" w:hint="eastAsia"/>
            <w:noProof/>
          </w:rPr>
          <w:t>图谱构建</w:t>
        </w:r>
        <w:r w:rsidR="00342B07">
          <w:rPr>
            <w:noProof/>
            <w:webHidden/>
          </w:rPr>
          <w:tab/>
        </w:r>
        <w:r w:rsidR="00342B07">
          <w:rPr>
            <w:noProof/>
            <w:webHidden/>
          </w:rPr>
          <w:fldChar w:fldCharType="begin"/>
        </w:r>
        <w:r w:rsidR="00342B07">
          <w:rPr>
            <w:noProof/>
            <w:webHidden/>
          </w:rPr>
          <w:instrText xml:space="preserve"> PAGEREF _Toc483341182 \h </w:instrText>
        </w:r>
        <w:r w:rsidR="00342B07">
          <w:rPr>
            <w:noProof/>
            <w:webHidden/>
          </w:rPr>
        </w:r>
        <w:r w:rsidR="00342B07">
          <w:rPr>
            <w:noProof/>
            <w:webHidden/>
          </w:rPr>
          <w:fldChar w:fldCharType="separate"/>
        </w:r>
        <w:r w:rsidR="00342B07">
          <w:rPr>
            <w:noProof/>
            <w:webHidden/>
          </w:rPr>
          <w:t>29</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83" w:history="1">
        <w:r w:rsidR="00342B07" w:rsidRPr="0007376E">
          <w:rPr>
            <w:rStyle w:val="ae"/>
            <w:noProof/>
          </w:rPr>
          <w:t xml:space="preserve">4.3.7 </w:t>
        </w:r>
        <w:r w:rsidR="00342B07" w:rsidRPr="0007376E">
          <w:rPr>
            <w:rStyle w:val="ae"/>
            <w:rFonts w:ascii="黑体" w:hAnsi="黑体" w:hint="eastAsia"/>
            <w:noProof/>
          </w:rPr>
          <w:t>知识图谱存储</w:t>
        </w:r>
        <w:r w:rsidR="00342B07">
          <w:rPr>
            <w:noProof/>
            <w:webHidden/>
          </w:rPr>
          <w:tab/>
        </w:r>
        <w:r w:rsidR="00342B07">
          <w:rPr>
            <w:noProof/>
            <w:webHidden/>
          </w:rPr>
          <w:fldChar w:fldCharType="begin"/>
        </w:r>
        <w:r w:rsidR="00342B07">
          <w:rPr>
            <w:noProof/>
            <w:webHidden/>
          </w:rPr>
          <w:instrText xml:space="preserve"> PAGEREF _Toc483341183 \h </w:instrText>
        </w:r>
        <w:r w:rsidR="00342B07">
          <w:rPr>
            <w:noProof/>
            <w:webHidden/>
          </w:rPr>
        </w:r>
        <w:r w:rsidR="00342B07">
          <w:rPr>
            <w:noProof/>
            <w:webHidden/>
          </w:rPr>
          <w:fldChar w:fldCharType="separate"/>
        </w:r>
        <w:r w:rsidR="00342B07">
          <w:rPr>
            <w:noProof/>
            <w:webHidden/>
          </w:rPr>
          <w:t>30</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84" w:history="1">
        <w:r w:rsidR="00342B07" w:rsidRPr="0007376E">
          <w:rPr>
            <w:rStyle w:val="ae"/>
            <w:noProof/>
          </w:rPr>
          <w:t xml:space="preserve">4.3.8 </w:t>
        </w:r>
        <w:r w:rsidR="00342B07" w:rsidRPr="0007376E">
          <w:rPr>
            <w:rStyle w:val="ae"/>
            <w:rFonts w:ascii="黑体" w:hAnsi="黑体" w:hint="eastAsia"/>
            <w:noProof/>
          </w:rPr>
          <w:t>知识图谱应用</w:t>
        </w:r>
        <w:r w:rsidR="00342B07">
          <w:rPr>
            <w:noProof/>
            <w:webHidden/>
          </w:rPr>
          <w:tab/>
        </w:r>
        <w:r w:rsidR="00342B07">
          <w:rPr>
            <w:noProof/>
            <w:webHidden/>
          </w:rPr>
          <w:fldChar w:fldCharType="begin"/>
        </w:r>
        <w:r w:rsidR="00342B07">
          <w:rPr>
            <w:noProof/>
            <w:webHidden/>
          </w:rPr>
          <w:instrText xml:space="preserve"> PAGEREF _Toc483341184 \h </w:instrText>
        </w:r>
        <w:r w:rsidR="00342B07">
          <w:rPr>
            <w:noProof/>
            <w:webHidden/>
          </w:rPr>
        </w:r>
        <w:r w:rsidR="00342B07">
          <w:rPr>
            <w:noProof/>
            <w:webHidden/>
          </w:rPr>
          <w:fldChar w:fldCharType="separate"/>
        </w:r>
        <w:r w:rsidR="00342B07">
          <w:rPr>
            <w:noProof/>
            <w:webHidden/>
          </w:rPr>
          <w:t>36</w:t>
        </w:r>
        <w:r w:rsidR="00342B07">
          <w:rPr>
            <w:noProof/>
            <w:webHidden/>
          </w:rPr>
          <w:fldChar w:fldCharType="end"/>
        </w:r>
      </w:hyperlink>
    </w:p>
    <w:p w:rsidR="00342B07" w:rsidRDefault="009A5BCB">
      <w:pPr>
        <w:pStyle w:val="10"/>
        <w:rPr>
          <w:rFonts w:asciiTheme="minorHAnsi" w:eastAsiaTheme="minorEastAsia" w:hAnsiTheme="minorHAnsi" w:cstheme="minorBidi"/>
          <w:bCs w:val="0"/>
          <w:szCs w:val="22"/>
        </w:rPr>
      </w:pPr>
      <w:hyperlink w:anchor="_Toc483341185" w:history="1">
        <w:r w:rsidR="00342B07" w:rsidRPr="0007376E">
          <w:rPr>
            <w:rStyle w:val="ae"/>
          </w:rPr>
          <w:t xml:space="preserve">5  </w:t>
        </w:r>
        <w:r w:rsidR="00342B07" w:rsidRPr="0007376E">
          <w:rPr>
            <w:rStyle w:val="ae"/>
            <w:rFonts w:ascii="黑体" w:eastAsia="黑体" w:hAnsi="黑体" w:hint="eastAsia"/>
          </w:rPr>
          <w:t>方案实现与结果展示</w:t>
        </w:r>
        <w:r w:rsidR="00342B07">
          <w:rPr>
            <w:webHidden/>
          </w:rPr>
          <w:tab/>
        </w:r>
        <w:r w:rsidR="00342B07">
          <w:rPr>
            <w:webHidden/>
          </w:rPr>
          <w:fldChar w:fldCharType="begin"/>
        </w:r>
        <w:r w:rsidR="00342B07">
          <w:rPr>
            <w:webHidden/>
          </w:rPr>
          <w:instrText xml:space="preserve"> PAGEREF _Toc483341185 \h </w:instrText>
        </w:r>
        <w:r w:rsidR="00342B07">
          <w:rPr>
            <w:webHidden/>
          </w:rPr>
        </w:r>
        <w:r w:rsidR="00342B07">
          <w:rPr>
            <w:webHidden/>
          </w:rPr>
          <w:fldChar w:fldCharType="separate"/>
        </w:r>
        <w:r w:rsidR="00342B07">
          <w:rPr>
            <w:webHidden/>
          </w:rPr>
          <w:t>40</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86" w:history="1">
        <w:r w:rsidR="00342B07" w:rsidRPr="0007376E">
          <w:rPr>
            <w:rStyle w:val="ae"/>
          </w:rPr>
          <w:t xml:space="preserve">5.1 </w:t>
        </w:r>
        <w:r w:rsidR="00342B07" w:rsidRPr="0007376E">
          <w:rPr>
            <w:rStyle w:val="ae"/>
            <w:rFonts w:ascii="黑体" w:eastAsia="黑体" w:hAnsi="黑体" w:hint="eastAsia"/>
          </w:rPr>
          <w:t>数据源的选择</w:t>
        </w:r>
        <w:r w:rsidR="00342B07">
          <w:rPr>
            <w:webHidden/>
          </w:rPr>
          <w:tab/>
        </w:r>
        <w:r w:rsidR="00342B07">
          <w:rPr>
            <w:webHidden/>
          </w:rPr>
          <w:fldChar w:fldCharType="begin"/>
        </w:r>
        <w:r w:rsidR="00342B07">
          <w:rPr>
            <w:webHidden/>
          </w:rPr>
          <w:instrText xml:space="preserve"> PAGEREF _Toc483341186 \h </w:instrText>
        </w:r>
        <w:r w:rsidR="00342B07">
          <w:rPr>
            <w:webHidden/>
          </w:rPr>
        </w:r>
        <w:r w:rsidR="00342B07">
          <w:rPr>
            <w:webHidden/>
          </w:rPr>
          <w:fldChar w:fldCharType="separate"/>
        </w:r>
        <w:r w:rsidR="00342B07">
          <w:rPr>
            <w:webHidden/>
          </w:rPr>
          <w:t>40</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87" w:history="1">
        <w:r w:rsidR="00342B07" w:rsidRPr="0007376E">
          <w:rPr>
            <w:rStyle w:val="ae"/>
          </w:rPr>
          <w:t xml:space="preserve">5.2 </w:t>
        </w:r>
        <w:r w:rsidR="00342B07" w:rsidRPr="0007376E">
          <w:rPr>
            <w:rStyle w:val="ae"/>
            <w:rFonts w:ascii="黑体" w:eastAsia="黑体" w:hAnsi="黑体" w:hint="eastAsia"/>
          </w:rPr>
          <w:t>数据采集与处理</w:t>
        </w:r>
        <w:r w:rsidR="00342B07">
          <w:rPr>
            <w:webHidden/>
          </w:rPr>
          <w:tab/>
        </w:r>
        <w:r w:rsidR="00342B07">
          <w:rPr>
            <w:webHidden/>
          </w:rPr>
          <w:fldChar w:fldCharType="begin"/>
        </w:r>
        <w:r w:rsidR="00342B07">
          <w:rPr>
            <w:webHidden/>
          </w:rPr>
          <w:instrText xml:space="preserve"> PAGEREF _Toc483341187 \h </w:instrText>
        </w:r>
        <w:r w:rsidR="00342B07">
          <w:rPr>
            <w:webHidden/>
          </w:rPr>
        </w:r>
        <w:r w:rsidR="00342B07">
          <w:rPr>
            <w:webHidden/>
          </w:rPr>
          <w:fldChar w:fldCharType="separate"/>
        </w:r>
        <w:r w:rsidR="00342B07">
          <w:rPr>
            <w:webHidden/>
          </w:rPr>
          <w:t>40</w:t>
        </w:r>
        <w:r w:rsidR="00342B07">
          <w:rPr>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88" w:history="1">
        <w:r w:rsidR="00342B07" w:rsidRPr="0007376E">
          <w:rPr>
            <w:rStyle w:val="ae"/>
            <w:noProof/>
          </w:rPr>
          <w:t>5.2.1</w:t>
        </w:r>
        <w:r w:rsidR="00342B07" w:rsidRPr="0007376E">
          <w:rPr>
            <w:rStyle w:val="ae"/>
            <w:rFonts w:ascii="黑体" w:hAnsi="黑体"/>
            <w:noProof/>
          </w:rPr>
          <w:t xml:space="preserve"> </w:t>
        </w:r>
        <w:r w:rsidR="00342B07" w:rsidRPr="0007376E">
          <w:rPr>
            <w:rStyle w:val="ae"/>
            <w:rFonts w:ascii="黑体" w:hAnsi="黑体" w:hint="eastAsia"/>
            <w:noProof/>
          </w:rPr>
          <w:t>爬虫设计</w:t>
        </w:r>
        <w:r w:rsidR="00342B07">
          <w:rPr>
            <w:noProof/>
            <w:webHidden/>
          </w:rPr>
          <w:tab/>
        </w:r>
        <w:r w:rsidR="00342B07">
          <w:rPr>
            <w:noProof/>
            <w:webHidden/>
          </w:rPr>
          <w:fldChar w:fldCharType="begin"/>
        </w:r>
        <w:r w:rsidR="00342B07">
          <w:rPr>
            <w:noProof/>
            <w:webHidden/>
          </w:rPr>
          <w:instrText xml:space="preserve"> PAGEREF _Toc483341188 \h </w:instrText>
        </w:r>
        <w:r w:rsidR="00342B07">
          <w:rPr>
            <w:noProof/>
            <w:webHidden/>
          </w:rPr>
        </w:r>
        <w:r w:rsidR="00342B07">
          <w:rPr>
            <w:noProof/>
            <w:webHidden/>
          </w:rPr>
          <w:fldChar w:fldCharType="separate"/>
        </w:r>
        <w:r w:rsidR="00342B07">
          <w:rPr>
            <w:noProof/>
            <w:webHidden/>
          </w:rPr>
          <w:t>40</w:t>
        </w:r>
        <w:r w:rsidR="00342B07">
          <w:rPr>
            <w:noProof/>
            <w:webHidden/>
          </w:rPr>
          <w:fldChar w:fldCharType="end"/>
        </w:r>
      </w:hyperlink>
    </w:p>
    <w:p w:rsidR="00342B07" w:rsidRDefault="009A5BCB">
      <w:pPr>
        <w:pStyle w:val="31"/>
        <w:rPr>
          <w:rFonts w:asciiTheme="minorHAnsi" w:eastAsiaTheme="minorEastAsia" w:hAnsiTheme="minorHAnsi" w:cstheme="minorBidi"/>
          <w:noProof/>
          <w:szCs w:val="22"/>
        </w:rPr>
      </w:pPr>
      <w:hyperlink w:anchor="_Toc483341189" w:history="1">
        <w:r w:rsidR="00342B07" w:rsidRPr="0007376E">
          <w:rPr>
            <w:rStyle w:val="ae"/>
            <w:noProof/>
          </w:rPr>
          <w:t xml:space="preserve">5.2.1 </w:t>
        </w:r>
        <w:r w:rsidR="00342B07" w:rsidRPr="0007376E">
          <w:rPr>
            <w:rStyle w:val="ae"/>
            <w:rFonts w:ascii="黑体" w:hAnsi="黑体" w:hint="eastAsia"/>
            <w:noProof/>
          </w:rPr>
          <w:t>数据采集与处理</w:t>
        </w:r>
        <w:r w:rsidR="00342B07">
          <w:rPr>
            <w:noProof/>
            <w:webHidden/>
          </w:rPr>
          <w:tab/>
        </w:r>
        <w:r w:rsidR="00342B07">
          <w:rPr>
            <w:noProof/>
            <w:webHidden/>
          </w:rPr>
          <w:fldChar w:fldCharType="begin"/>
        </w:r>
        <w:r w:rsidR="00342B07">
          <w:rPr>
            <w:noProof/>
            <w:webHidden/>
          </w:rPr>
          <w:instrText xml:space="preserve"> PAGEREF _Toc483341189 \h </w:instrText>
        </w:r>
        <w:r w:rsidR="00342B07">
          <w:rPr>
            <w:noProof/>
            <w:webHidden/>
          </w:rPr>
        </w:r>
        <w:r w:rsidR="00342B07">
          <w:rPr>
            <w:noProof/>
            <w:webHidden/>
          </w:rPr>
          <w:fldChar w:fldCharType="separate"/>
        </w:r>
        <w:r w:rsidR="00342B07">
          <w:rPr>
            <w:noProof/>
            <w:webHidden/>
          </w:rPr>
          <w:t>40</w:t>
        </w:r>
        <w:r w:rsidR="00342B07">
          <w:rPr>
            <w:noProof/>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90" w:history="1">
        <w:r w:rsidR="00342B07" w:rsidRPr="0007376E">
          <w:rPr>
            <w:rStyle w:val="ae"/>
          </w:rPr>
          <w:t xml:space="preserve">5.3 </w:t>
        </w:r>
        <w:r w:rsidR="00342B07" w:rsidRPr="0007376E">
          <w:rPr>
            <w:rStyle w:val="ae"/>
            <w:rFonts w:ascii="黑体" w:eastAsia="黑体" w:hAnsi="黑体" w:hint="eastAsia"/>
          </w:rPr>
          <w:t>图谱存储</w:t>
        </w:r>
        <w:r w:rsidR="00342B07">
          <w:rPr>
            <w:webHidden/>
          </w:rPr>
          <w:tab/>
        </w:r>
        <w:r w:rsidR="00342B07">
          <w:rPr>
            <w:webHidden/>
          </w:rPr>
          <w:fldChar w:fldCharType="begin"/>
        </w:r>
        <w:r w:rsidR="00342B07">
          <w:rPr>
            <w:webHidden/>
          </w:rPr>
          <w:instrText xml:space="preserve"> PAGEREF _Toc483341190 \h </w:instrText>
        </w:r>
        <w:r w:rsidR="00342B07">
          <w:rPr>
            <w:webHidden/>
          </w:rPr>
        </w:r>
        <w:r w:rsidR="00342B07">
          <w:rPr>
            <w:webHidden/>
          </w:rPr>
          <w:fldChar w:fldCharType="separate"/>
        </w:r>
        <w:r w:rsidR="00342B07">
          <w:rPr>
            <w:webHidden/>
          </w:rPr>
          <w:t>41</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91" w:history="1">
        <w:r w:rsidR="00342B07" w:rsidRPr="0007376E">
          <w:rPr>
            <w:rStyle w:val="ae"/>
          </w:rPr>
          <w:t xml:space="preserve">5.4 </w:t>
        </w:r>
        <w:r w:rsidR="00342B07" w:rsidRPr="0007376E">
          <w:rPr>
            <w:rStyle w:val="ae"/>
            <w:rFonts w:ascii="黑体" w:eastAsia="黑体" w:hAnsi="黑体" w:hint="eastAsia"/>
          </w:rPr>
          <w:t>图谱可视化</w:t>
        </w:r>
        <w:r w:rsidR="00342B07">
          <w:rPr>
            <w:webHidden/>
          </w:rPr>
          <w:tab/>
        </w:r>
        <w:r w:rsidR="00342B07">
          <w:rPr>
            <w:webHidden/>
          </w:rPr>
          <w:fldChar w:fldCharType="begin"/>
        </w:r>
        <w:r w:rsidR="00342B07">
          <w:rPr>
            <w:webHidden/>
          </w:rPr>
          <w:instrText xml:space="preserve"> PAGEREF _Toc483341191 \h </w:instrText>
        </w:r>
        <w:r w:rsidR="00342B07">
          <w:rPr>
            <w:webHidden/>
          </w:rPr>
        </w:r>
        <w:r w:rsidR="00342B07">
          <w:rPr>
            <w:webHidden/>
          </w:rPr>
          <w:fldChar w:fldCharType="separate"/>
        </w:r>
        <w:r w:rsidR="00342B07">
          <w:rPr>
            <w:webHidden/>
          </w:rPr>
          <w:t>41</w:t>
        </w:r>
        <w:r w:rsidR="00342B07">
          <w:rPr>
            <w:webHidden/>
          </w:rPr>
          <w:fldChar w:fldCharType="end"/>
        </w:r>
      </w:hyperlink>
    </w:p>
    <w:p w:rsidR="00342B07" w:rsidRDefault="009A5BCB">
      <w:pPr>
        <w:pStyle w:val="10"/>
        <w:rPr>
          <w:rFonts w:asciiTheme="minorHAnsi" w:eastAsiaTheme="minorEastAsia" w:hAnsiTheme="minorHAnsi" w:cstheme="minorBidi"/>
          <w:bCs w:val="0"/>
          <w:szCs w:val="22"/>
        </w:rPr>
      </w:pPr>
      <w:hyperlink w:anchor="_Toc483341192" w:history="1">
        <w:r w:rsidR="00342B07" w:rsidRPr="0007376E">
          <w:rPr>
            <w:rStyle w:val="ae"/>
          </w:rPr>
          <w:t xml:space="preserve">6  </w:t>
        </w:r>
        <w:r w:rsidR="00342B07" w:rsidRPr="0007376E">
          <w:rPr>
            <w:rStyle w:val="ae"/>
            <w:rFonts w:ascii="黑体" w:eastAsia="黑体" w:hAnsi="黑体" w:hint="eastAsia"/>
          </w:rPr>
          <w:t>结论和展望</w:t>
        </w:r>
        <w:r w:rsidR="00342B07">
          <w:rPr>
            <w:webHidden/>
          </w:rPr>
          <w:tab/>
        </w:r>
        <w:r w:rsidR="00342B07">
          <w:rPr>
            <w:webHidden/>
          </w:rPr>
          <w:fldChar w:fldCharType="begin"/>
        </w:r>
        <w:r w:rsidR="00342B07">
          <w:rPr>
            <w:webHidden/>
          </w:rPr>
          <w:instrText xml:space="preserve"> PAGEREF _Toc483341192 \h </w:instrText>
        </w:r>
        <w:r w:rsidR="00342B07">
          <w:rPr>
            <w:webHidden/>
          </w:rPr>
        </w:r>
        <w:r w:rsidR="00342B07">
          <w:rPr>
            <w:webHidden/>
          </w:rPr>
          <w:fldChar w:fldCharType="separate"/>
        </w:r>
        <w:r w:rsidR="00342B07">
          <w:rPr>
            <w:webHidden/>
          </w:rPr>
          <w:t>42</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93" w:history="1">
        <w:r w:rsidR="00342B07" w:rsidRPr="0007376E">
          <w:rPr>
            <w:rStyle w:val="ae"/>
          </w:rPr>
          <w:t xml:space="preserve">6.1 </w:t>
        </w:r>
        <w:r w:rsidR="00342B07" w:rsidRPr="0007376E">
          <w:rPr>
            <w:rStyle w:val="ae"/>
            <w:rFonts w:ascii="黑体" w:eastAsia="黑体" w:hAnsi="黑体" w:hint="eastAsia"/>
          </w:rPr>
          <w:t>结论</w:t>
        </w:r>
        <w:r w:rsidR="00342B07">
          <w:rPr>
            <w:webHidden/>
          </w:rPr>
          <w:tab/>
        </w:r>
        <w:r w:rsidR="00342B07">
          <w:rPr>
            <w:webHidden/>
          </w:rPr>
          <w:fldChar w:fldCharType="begin"/>
        </w:r>
        <w:r w:rsidR="00342B07">
          <w:rPr>
            <w:webHidden/>
          </w:rPr>
          <w:instrText xml:space="preserve"> PAGEREF _Toc483341193 \h </w:instrText>
        </w:r>
        <w:r w:rsidR="00342B07">
          <w:rPr>
            <w:webHidden/>
          </w:rPr>
        </w:r>
        <w:r w:rsidR="00342B07">
          <w:rPr>
            <w:webHidden/>
          </w:rPr>
          <w:fldChar w:fldCharType="separate"/>
        </w:r>
        <w:r w:rsidR="00342B07">
          <w:rPr>
            <w:webHidden/>
          </w:rPr>
          <w:t>42</w:t>
        </w:r>
        <w:r w:rsidR="00342B07">
          <w:rPr>
            <w:webHidden/>
          </w:rPr>
          <w:fldChar w:fldCharType="end"/>
        </w:r>
      </w:hyperlink>
    </w:p>
    <w:p w:rsidR="00342B07" w:rsidRDefault="009A5BCB">
      <w:pPr>
        <w:pStyle w:val="21"/>
        <w:rPr>
          <w:rFonts w:asciiTheme="minorHAnsi" w:eastAsiaTheme="minorEastAsia" w:hAnsiTheme="minorHAnsi" w:cstheme="minorBidi"/>
          <w:szCs w:val="22"/>
          <w:lang w:val="en-US"/>
        </w:rPr>
      </w:pPr>
      <w:hyperlink w:anchor="_Toc483341194" w:history="1">
        <w:r w:rsidR="00342B07" w:rsidRPr="0007376E">
          <w:rPr>
            <w:rStyle w:val="ae"/>
          </w:rPr>
          <w:t xml:space="preserve">6.2 </w:t>
        </w:r>
        <w:r w:rsidR="00342B07" w:rsidRPr="0007376E">
          <w:rPr>
            <w:rStyle w:val="ae"/>
            <w:rFonts w:ascii="黑体" w:eastAsia="黑体" w:hAnsi="黑体" w:hint="eastAsia"/>
          </w:rPr>
          <w:t>展望</w:t>
        </w:r>
        <w:r w:rsidR="00342B07">
          <w:rPr>
            <w:webHidden/>
          </w:rPr>
          <w:tab/>
        </w:r>
        <w:r w:rsidR="00342B07">
          <w:rPr>
            <w:webHidden/>
          </w:rPr>
          <w:fldChar w:fldCharType="begin"/>
        </w:r>
        <w:r w:rsidR="00342B07">
          <w:rPr>
            <w:webHidden/>
          </w:rPr>
          <w:instrText xml:space="preserve"> PAGEREF _Toc483341194 \h </w:instrText>
        </w:r>
        <w:r w:rsidR="00342B07">
          <w:rPr>
            <w:webHidden/>
          </w:rPr>
        </w:r>
        <w:r w:rsidR="00342B07">
          <w:rPr>
            <w:webHidden/>
          </w:rPr>
          <w:fldChar w:fldCharType="separate"/>
        </w:r>
        <w:r w:rsidR="00342B07">
          <w:rPr>
            <w:webHidden/>
          </w:rPr>
          <w:t>42</w:t>
        </w:r>
        <w:r w:rsidR="00342B07">
          <w:rPr>
            <w:webHidden/>
          </w:rPr>
          <w:fldChar w:fldCharType="end"/>
        </w:r>
      </w:hyperlink>
    </w:p>
    <w:p w:rsidR="00342B07" w:rsidRDefault="009A5BCB">
      <w:pPr>
        <w:pStyle w:val="10"/>
        <w:rPr>
          <w:rFonts w:asciiTheme="minorHAnsi" w:eastAsiaTheme="minorEastAsia" w:hAnsiTheme="minorHAnsi" w:cstheme="minorBidi"/>
          <w:bCs w:val="0"/>
          <w:szCs w:val="22"/>
        </w:rPr>
      </w:pPr>
      <w:hyperlink w:anchor="_Toc483341195" w:history="1">
        <w:r w:rsidR="00342B07" w:rsidRPr="0007376E">
          <w:rPr>
            <w:rStyle w:val="ae"/>
            <w:rFonts w:ascii="黑体" w:eastAsia="黑体" w:hAnsi="黑体" w:hint="eastAsia"/>
          </w:rPr>
          <w:t>附录</w:t>
        </w:r>
        <w:r w:rsidR="00342B07">
          <w:rPr>
            <w:webHidden/>
          </w:rPr>
          <w:tab/>
        </w:r>
        <w:r w:rsidR="00342B07">
          <w:rPr>
            <w:webHidden/>
          </w:rPr>
          <w:fldChar w:fldCharType="begin"/>
        </w:r>
        <w:r w:rsidR="00342B07">
          <w:rPr>
            <w:webHidden/>
          </w:rPr>
          <w:instrText xml:space="preserve"> PAGEREF _Toc483341195 \h </w:instrText>
        </w:r>
        <w:r w:rsidR="00342B07">
          <w:rPr>
            <w:webHidden/>
          </w:rPr>
        </w:r>
        <w:r w:rsidR="00342B07">
          <w:rPr>
            <w:webHidden/>
          </w:rPr>
          <w:fldChar w:fldCharType="separate"/>
        </w:r>
        <w:r w:rsidR="00342B07">
          <w:rPr>
            <w:webHidden/>
          </w:rPr>
          <w:t>43</w:t>
        </w:r>
        <w:r w:rsidR="00342B07">
          <w:rPr>
            <w:webHidden/>
          </w:rPr>
          <w:fldChar w:fldCharType="end"/>
        </w:r>
      </w:hyperlink>
    </w:p>
    <w:p w:rsidR="00342B07" w:rsidRDefault="009A5BCB">
      <w:pPr>
        <w:pStyle w:val="10"/>
        <w:rPr>
          <w:rFonts w:asciiTheme="minorHAnsi" w:eastAsiaTheme="minorEastAsia" w:hAnsiTheme="minorHAnsi" w:cstheme="minorBidi"/>
          <w:bCs w:val="0"/>
          <w:szCs w:val="22"/>
        </w:rPr>
      </w:pPr>
      <w:hyperlink w:anchor="_Toc483341196" w:history="1">
        <w:r w:rsidR="00342B07" w:rsidRPr="0007376E">
          <w:rPr>
            <w:rStyle w:val="ae"/>
            <w:rFonts w:ascii="黑体" w:eastAsia="黑体" w:hAnsi="黑体" w:hint="eastAsia"/>
          </w:rPr>
          <w:t>参考文献</w:t>
        </w:r>
        <w:r w:rsidR="00342B07">
          <w:rPr>
            <w:webHidden/>
          </w:rPr>
          <w:tab/>
        </w:r>
        <w:r w:rsidR="00342B07">
          <w:rPr>
            <w:webHidden/>
          </w:rPr>
          <w:fldChar w:fldCharType="begin"/>
        </w:r>
        <w:r w:rsidR="00342B07">
          <w:rPr>
            <w:webHidden/>
          </w:rPr>
          <w:instrText xml:space="preserve"> PAGEREF _Toc483341196 \h </w:instrText>
        </w:r>
        <w:r w:rsidR="00342B07">
          <w:rPr>
            <w:webHidden/>
          </w:rPr>
        </w:r>
        <w:r w:rsidR="00342B07">
          <w:rPr>
            <w:webHidden/>
          </w:rPr>
          <w:fldChar w:fldCharType="separate"/>
        </w:r>
        <w:r w:rsidR="00342B07">
          <w:rPr>
            <w:webHidden/>
          </w:rPr>
          <w:t>44</w:t>
        </w:r>
        <w:r w:rsidR="00342B07">
          <w:rPr>
            <w:webHidden/>
          </w:rPr>
          <w:fldChar w:fldCharType="end"/>
        </w:r>
      </w:hyperlink>
    </w:p>
    <w:p w:rsidR="00342B07" w:rsidRDefault="009A5BCB">
      <w:pPr>
        <w:pStyle w:val="10"/>
        <w:rPr>
          <w:rFonts w:asciiTheme="minorHAnsi" w:eastAsiaTheme="minorEastAsia" w:hAnsiTheme="minorHAnsi" w:cstheme="minorBidi"/>
          <w:bCs w:val="0"/>
          <w:szCs w:val="22"/>
        </w:rPr>
      </w:pPr>
      <w:hyperlink w:anchor="_Toc483341197" w:history="1">
        <w:r w:rsidR="00342B07" w:rsidRPr="0007376E">
          <w:rPr>
            <w:rStyle w:val="ae"/>
            <w:rFonts w:ascii="黑体" w:eastAsia="黑体" w:hAnsi="黑体" w:hint="eastAsia"/>
          </w:rPr>
          <w:t>谢</w:t>
        </w:r>
        <w:r w:rsidR="00342B07" w:rsidRPr="0007376E">
          <w:rPr>
            <w:rStyle w:val="ae"/>
            <w:rFonts w:ascii="黑体" w:eastAsia="黑体" w:hAnsi="黑体"/>
          </w:rPr>
          <w:t xml:space="preserve"> </w:t>
        </w:r>
        <w:r w:rsidR="00342B07" w:rsidRPr="0007376E">
          <w:rPr>
            <w:rStyle w:val="ae"/>
            <w:rFonts w:ascii="黑体" w:eastAsia="黑体" w:hAnsi="黑体" w:hint="eastAsia"/>
          </w:rPr>
          <w:t>辞</w:t>
        </w:r>
        <w:r w:rsidR="00342B07">
          <w:rPr>
            <w:webHidden/>
          </w:rPr>
          <w:tab/>
        </w:r>
        <w:r w:rsidR="00342B07">
          <w:rPr>
            <w:webHidden/>
          </w:rPr>
          <w:fldChar w:fldCharType="begin"/>
        </w:r>
        <w:r w:rsidR="00342B07">
          <w:rPr>
            <w:webHidden/>
          </w:rPr>
          <w:instrText xml:space="preserve"> PAGEREF _Toc483341197 \h </w:instrText>
        </w:r>
        <w:r w:rsidR="00342B07">
          <w:rPr>
            <w:webHidden/>
          </w:rPr>
        </w:r>
        <w:r w:rsidR="00342B07">
          <w:rPr>
            <w:webHidden/>
          </w:rPr>
          <w:fldChar w:fldCharType="separate"/>
        </w:r>
        <w:r w:rsidR="00342B07">
          <w:rPr>
            <w:webHidden/>
          </w:rPr>
          <w:t>46</w:t>
        </w:r>
        <w:r w:rsidR="00342B07">
          <w:rPr>
            <w:webHidden/>
          </w:rPr>
          <w:fldChar w:fldCharType="end"/>
        </w:r>
      </w:hyperlink>
    </w:p>
    <w:p w:rsidR="00A6150F" w:rsidRPr="00966EFC" w:rsidRDefault="00A6150F" w:rsidP="004F778B">
      <w:pPr>
        <w:pStyle w:val="10"/>
        <w:sectPr w:rsidR="00A6150F" w:rsidRPr="00966EFC" w:rsidSect="002A201C">
          <w:headerReference w:type="default" r:id="rId8"/>
          <w:footerReference w:type="default" r:id="rId9"/>
          <w:pgSz w:w="11907" w:h="16840" w:code="9"/>
          <w:pgMar w:top="1361" w:right="1134" w:bottom="1361" w:left="1134" w:header="720" w:footer="851" w:gutter="851"/>
          <w:pgNumType w:fmt="upperRoman" w:start="1"/>
          <w:cols w:space="720"/>
        </w:sectPr>
      </w:pPr>
      <w:r w:rsidRPr="00966EFC">
        <w:fldChar w:fldCharType="end"/>
      </w:r>
    </w:p>
    <w:p w:rsidR="00A6150F" w:rsidRPr="00A6150F" w:rsidRDefault="00A6150F" w:rsidP="00A6150F">
      <w:pPr>
        <w:widowControl/>
        <w:adjustRightInd/>
        <w:jc w:val="left"/>
        <w:textAlignment w:val="auto"/>
        <w:rPr>
          <w:bCs/>
          <w:iCs/>
          <w:sz w:val="28"/>
          <w:szCs w:val="28"/>
          <w:lang w:val="x-none" w:eastAsia="x-none"/>
        </w:rPr>
      </w:pPr>
      <w:bookmarkStart w:id="1" w:name="_Toc261510868"/>
    </w:p>
    <w:p w:rsidR="00A6150F" w:rsidRPr="00966EFC" w:rsidRDefault="00A6150F" w:rsidP="00F06CFB">
      <w:pPr>
        <w:pStyle w:val="1"/>
        <w:spacing w:beforeLines="50" w:before="120" w:afterLines="50" w:after="120" w:line="360" w:lineRule="exact"/>
        <w:jc w:val="center"/>
        <w:rPr>
          <w:rFonts w:eastAsia="宋体"/>
          <w:b w:val="0"/>
          <w:i w:val="0"/>
        </w:rPr>
      </w:pPr>
      <w:bookmarkStart w:id="2" w:name="_Toc483341139"/>
      <w:r w:rsidRPr="00966EFC">
        <w:rPr>
          <w:rFonts w:eastAsia="宋体"/>
          <w:b w:val="0"/>
          <w:i w:val="0"/>
        </w:rPr>
        <w:t xml:space="preserve">1  </w:t>
      </w:r>
      <w:r w:rsidRPr="00A6150F">
        <w:rPr>
          <w:rFonts w:ascii="黑体" w:eastAsia="黑体" w:hAnsi="黑体"/>
          <w:b w:val="0"/>
          <w:i w:val="0"/>
        </w:rPr>
        <w:t>引 言</w:t>
      </w:r>
      <w:bookmarkEnd w:id="2"/>
    </w:p>
    <w:p w:rsidR="00C8483B" w:rsidRPr="00966EFC" w:rsidRDefault="00A6150F" w:rsidP="00C8483B">
      <w:pPr>
        <w:pStyle w:val="2"/>
        <w:spacing w:beforeLines="50" w:before="120" w:afterLines="50" w:after="120" w:line="360" w:lineRule="exact"/>
        <w:ind w:right="-1"/>
        <w:rPr>
          <w:rFonts w:eastAsia="宋体"/>
          <w:b w:val="0"/>
          <w:i w:val="0"/>
        </w:rPr>
      </w:pPr>
      <w:bookmarkStart w:id="3" w:name="酸稳定常数测定的意义"/>
      <w:bookmarkStart w:id="4" w:name="_Toc261510869"/>
      <w:bookmarkStart w:id="5" w:name="_Toc483341140"/>
      <w:bookmarkEnd w:id="0"/>
      <w:bookmarkEnd w:id="1"/>
      <w:r w:rsidRPr="00966EFC">
        <w:rPr>
          <w:rFonts w:eastAsia="宋体"/>
          <w:b w:val="0"/>
          <w:i w:val="0"/>
        </w:rPr>
        <w:t>1.1</w:t>
      </w:r>
      <w:bookmarkEnd w:id="3"/>
      <w:bookmarkEnd w:id="4"/>
      <w:r w:rsidRPr="00A6150F">
        <w:rPr>
          <w:rFonts w:ascii="黑体" w:eastAsia="黑体" w:hAnsi="黑体"/>
          <w:b w:val="0"/>
          <w:i w:val="0"/>
        </w:rPr>
        <w:t>强对流预警研究背景</w:t>
      </w:r>
      <w:bookmarkEnd w:id="5"/>
    </w:p>
    <w:p w:rsidR="00A45711" w:rsidRPr="00966EFC" w:rsidRDefault="00A45711" w:rsidP="00A45711">
      <w:pPr>
        <w:pStyle w:val="a0"/>
        <w:rPr>
          <w:lang w:val="x-none" w:eastAsia="x-none"/>
        </w:rPr>
      </w:pPr>
      <w:r w:rsidRPr="00966EFC">
        <w:rPr>
          <w:lang w:val="x-none" w:eastAsia="x-none"/>
        </w:rPr>
        <w:t>国内以上海港为例</w:t>
      </w:r>
    </w:p>
    <w:p w:rsidR="0063045A" w:rsidRPr="00966EFC" w:rsidRDefault="0063045A" w:rsidP="002A201C">
      <w:pPr>
        <w:pStyle w:val="3"/>
        <w:spacing w:beforeLines="50" w:before="120" w:afterLines="50" w:after="120" w:line="360" w:lineRule="exact"/>
        <w:ind w:firstLineChars="196" w:firstLine="412"/>
        <w:rPr>
          <w:rFonts w:ascii="Times New Roman" w:eastAsia="宋体" w:hAnsi="Times New Roman"/>
          <w:b w:val="0"/>
          <w:sz w:val="21"/>
          <w:lang w:val="en-US" w:eastAsia="zh-CN"/>
        </w:rPr>
      </w:pPr>
      <w:bookmarkStart w:id="6" w:name="_Toc483341141"/>
      <w:r w:rsidRPr="00966EFC">
        <w:rPr>
          <w:rFonts w:ascii="Times New Roman" w:eastAsia="宋体" w:hAnsi="Times New Roman"/>
          <w:b w:val="0"/>
          <w:sz w:val="21"/>
          <w:lang w:val="en-US" w:eastAsia="zh-CN"/>
        </w:rPr>
        <w:t>1.1.1</w:t>
      </w:r>
      <w:r w:rsidR="005E0CB7" w:rsidRPr="00966EFC">
        <w:rPr>
          <w:rFonts w:ascii="Times New Roman" w:eastAsia="宋体" w:hAnsi="Times New Roman"/>
          <w:b w:val="0"/>
          <w:sz w:val="21"/>
          <w:lang w:val="en-US" w:eastAsia="zh-CN"/>
        </w:rPr>
        <w:t>国内外现状、水平和发展趋势</w:t>
      </w:r>
      <w:bookmarkEnd w:id="6"/>
    </w:p>
    <w:p w:rsidR="005E0CB7" w:rsidRPr="00966EFC" w:rsidRDefault="005E0CB7" w:rsidP="00B21D76">
      <w:pPr>
        <w:spacing w:line="360" w:lineRule="exact"/>
        <w:rPr>
          <w:b/>
        </w:rPr>
      </w:pPr>
      <w:r w:rsidRPr="00966EFC">
        <w:rPr>
          <w:b/>
        </w:rPr>
        <w:t>（</w:t>
      </w:r>
      <w:r w:rsidRPr="00966EFC">
        <w:rPr>
          <w:b/>
        </w:rPr>
        <w:t>1</w:t>
      </w:r>
      <w:r w:rsidRPr="00966EFC">
        <w:rPr>
          <w:b/>
        </w:rPr>
        <w:t>）国际</w:t>
      </w:r>
      <w:r w:rsidRPr="00966EFC">
        <w:rPr>
          <w:b/>
        </w:rPr>
        <w:t>“E</w:t>
      </w:r>
      <w:r w:rsidRPr="00966EFC">
        <w:rPr>
          <w:b/>
        </w:rPr>
        <w:t>航海</w:t>
      </w:r>
      <w:r w:rsidRPr="00966EFC">
        <w:rPr>
          <w:b/>
        </w:rPr>
        <w:t>”</w:t>
      </w:r>
      <w:r w:rsidRPr="00966EFC">
        <w:rPr>
          <w:b/>
        </w:rPr>
        <w:t>和</w:t>
      </w:r>
      <w:r w:rsidRPr="00966EFC">
        <w:rPr>
          <w:b/>
        </w:rPr>
        <w:t>“</w:t>
      </w:r>
      <w:r w:rsidRPr="00966EFC">
        <w:rPr>
          <w:b/>
        </w:rPr>
        <w:t>智慧港口</w:t>
      </w:r>
      <w:r w:rsidRPr="00966EFC">
        <w:rPr>
          <w:b/>
        </w:rPr>
        <w:t>”</w:t>
      </w:r>
      <w:r w:rsidRPr="00966EFC">
        <w:rPr>
          <w:b/>
        </w:rPr>
        <w:t>发展趋势</w:t>
      </w:r>
    </w:p>
    <w:p w:rsidR="005E0CB7" w:rsidRPr="00966EFC" w:rsidRDefault="005E0CB7" w:rsidP="00B21D76">
      <w:pPr>
        <w:spacing w:line="360" w:lineRule="exact"/>
        <w:ind w:firstLineChars="200" w:firstLine="420"/>
      </w:pPr>
      <w:r w:rsidRPr="00966EFC">
        <w:t>国际海事组织（</w:t>
      </w:r>
      <w:r w:rsidRPr="00966EFC">
        <w:t>IMO</w:t>
      </w:r>
      <w:r w:rsidRPr="00966EFC">
        <w:t>）近年来大力推进</w:t>
      </w:r>
      <w:r w:rsidRPr="00966EFC">
        <w:t>E</w:t>
      </w:r>
      <w:r w:rsidRPr="00966EFC">
        <w:t>航海（</w:t>
      </w:r>
      <w:r w:rsidRPr="00966EFC">
        <w:t>E-Navigation)</w:t>
      </w:r>
      <w:r w:rsidR="00DF084C" w:rsidRPr="00966EFC">
        <w:rPr>
          <w:vertAlign w:val="superscript"/>
        </w:rPr>
        <w:fldChar w:fldCharType="begin"/>
      </w:r>
      <w:r w:rsidR="00DF084C" w:rsidRPr="00966EFC">
        <w:rPr>
          <w:vertAlign w:val="superscript"/>
        </w:rPr>
        <w:instrText xml:space="preserve"> REF _Ref482157699 \r \h  \* MERGEFORMAT </w:instrText>
      </w:r>
      <w:r w:rsidR="00DF084C" w:rsidRPr="00966EFC">
        <w:rPr>
          <w:vertAlign w:val="superscript"/>
        </w:rPr>
      </w:r>
      <w:r w:rsidR="00DF084C" w:rsidRPr="00966EFC">
        <w:rPr>
          <w:vertAlign w:val="superscript"/>
        </w:rPr>
        <w:fldChar w:fldCharType="separate"/>
      </w:r>
      <w:r w:rsidR="00DF084C" w:rsidRPr="00966EFC">
        <w:rPr>
          <w:vertAlign w:val="superscript"/>
        </w:rPr>
        <w:t>[1]</w:t>
      </w:r>
      <w:r w:rsidR="00DF084C" w:rsidRPr="00966EFC">
        <w:rPr>
          <w:vertAlign w:val="superscript"/>
        </w:rPr>
        <w:fldChar w:fldCharType="end"/>
      </w:r>
      <w:r w:rsidRPr="00966EFC">
        <w:t>的发展理念。</w:t>
      </w:r>
      <w:r w:rsidRPr="00966EFC">
        <w:t>E</w:t>
      </w:r>
      <w:r w:rsidRPr="00966EFC">
        <w:t>航海的核心就是通过电子的数据交换手段，提高船舶的航行能力，从而保障航行安全、保护海洋环境及便利船舶航行，船岸之间的海事信息、海上服务信息及安全保障能力是</w:t>
      </w:r>
      <w:r w:rsidRPr="00966EFC">
        <w:t>E</w:t>
      </w:r>
      <w:r w:rsidRPr="00966EFC">
        <w:t>航海建设中的一个重要内容。我国航运业处于高速发展时期，港口吞吐量激增，港口外推、航路外移，船舶大型化趋势明显。如果一艘大型船舶在港口发生事故，其他船舶都不能靠港，这将导致港口瘫痪，不能正常运作，造成巨大经济损失。由于大型船舶的操纵和结构特性，对保障大型船舶安全进出港提出了严峻挑战。超大型船舶线型尺度大，受风等气象条件影响大于一般船舶，使得其在抛锚、港内航行、靠离泊位的困难和风险都明显增加。大型船舶进行引航服务的</w:t>
      </w:r>
      <w:proofErr w:type="gramStart"/>
      <w:r w:rsidRPr="00966EFC">
        <w:t>引航员登轮</w:t>
      </w:r>
      <w:proofErr w:type="gramEnd"/>
      <w:r w:rsidRPr="00966EFC">
        <w:t>地点大多都安排在离港口有一定距离的外海开阔水域。这样的开阔水域一般风浪较大，对特定地点特定时间的气象条件要求较高。对于特殊船舶如</w:t>
      </w:r>
      <w:r w:rsidRPr="00966EFC">
        <w:t xml:space="preserve">LNG </w:t>
      </w:r>
      <w:r w:rsidRPr="00966EFC">
        <w:t>运输船舶和化学品运输船舶进出港口有着严格的天气条件限制，如在雷雨、暴风雨雪等恶劣气象情况可能侵袭港口时，必须禁止</w:t>
      </w:r>
      <w:r w:rsidRPr="00966EFC">
        <w:t xml:space="preserve">LNG </w:t>
      </w:r>
      <w:r w:rsidRPr="00966EFC">
        <w:t>运输船舶进港。在进出港航道航行、靠泊、装卸作业、在港系泊、离泊时对风速有不同的限制要求。因此开展上海港及邻近水域的气象灾害（强对流）风险预警技术研究将提升</w:t>
      </w:r>
      <w:r w:rsidRPr="00966EFC">
        <w:t>E</w:t>
      </w:r>
      <w:r w:rsidRPr="00966EFC">
        <w:t>航海工程气象水文服务能力，将提高上海港现有的助导航能力。</w:t>
      </w:r>
    </w:p>
    <w:p w:rsidR="005E0CB7" w:rsidRPr="00966EFC" w:rsidRDefault="005E0CB7" w:rsidP="00B21D76">
      <w:pPr>
        <w:spacing w:line="360" w:lineRule="exact"/>
        <w:ind w:firstLineChars="200" w:firstLine="420"/>
      </w:pPr>
      <w:r w:rsidRPr="00966EFC">
        <w:t>“</w:t>
      </w:r>
      <w:r w:rsidRPr="00966EFC">
        <w:t>智慧港口</w:t>
      </w:r>
      <w:r w:rsidRPr="00966EFC">
        <w:t>”</w:t>
      </w:r>
      <w:r w:rsidR="00DF084C" w:rsidRPr="00966EFC">
        <w:rPr>
          <w:vertAlign w:val="superscript"/>
        </w:rPr>
        <w:fldChar w:fldCharType="begin"/>
      </w:r>
      <w:r w:rsidR="00DF084C" w:rsidRPr="00966EFC">
        <w:rPr>
          <w:vertAlign w:val="superscript"/>
        </w:rPr>
        <w:instrText xml:space="preserve"> REF _Ref482157754 \r \h  \* MERGEFORMAT </w:instrText>
      </w:r>
      <w:r w:rsidR="00DF084C" w:rsidRPr="00966EFC">
        <w:rPr>
          <w:vertAlign w:val="superscript"/>
        </w:rPr>
      </w:r>
      <w:r w:rsidR="00DF084C" w:rsidRPr="00966EFC">
        <w:rPr>
          <w:vertAlign w:val="superscript"/>
        </w:rPr>
        <w:fldChar w:fldCharType="separate"/>
      </w:r>
      <w:r w:rsidR="00DF084C" w:rsidRPr="00966EFC">
        <w:rPr>
          <w:vertAlign w:val="superscript"/>
        </w:rPr>
        <w:t>[2]</w:t>
      </w:r>
      <w:r w:rsidR="00DF084C" w:rsidRPr="00966EFC">
        <w:rPr>
          <w:vertAlign w:val="superscript"/>
        </w:rPr>
        <w:fldChar w:fldCharType="end"/>
      </w:r>
      <w:r w:rsidRPr="00966EFC">
        <w:t>代表着未来港口的发展方向，世界先进的港口都已开始探寻向下一代港口的转变，包括汉堡、鹿特丹、新加坡、迪拜、上海港等。实现这种转变，各大港口</w:t>
      </w:r>
      <w:proofErr w:type="gramStart"/>
      <w:r w:rsidRPr="00966EFC">
        <w:t>需有效</w:t>
      </w:r>
      <w:proofErr w:type="gramEnd"/>
      <w:r w:rsidRPr="00966EFC">
        <w:t>利用数字化技术和产业内外的协作，打造一个</w:t>
      </w:r>
      <w:r w:rsidRPr="00966EFC">
        <w:t>“3E</w:t>
      </w:r>
      <w:r w:rsidRPr="00966EFC">
        <w:t>级</w:t>
      </w:r>
      <w:r w:rsidRPr="00966EFC">
        <w:t>”</w:t>
      </w:r>
      <w:r w:rsidRPr="00966EFC">
        <w:t>港口，即在港口运营上卓越（</w:t>
      </w:r>
      <w:r w:rsidRPr="00966EFC">
        <w:t>Excel</w:t>
      </w:r>
      <w:r w:rsidRPr="00966EFC">
        <w:t>）、在生态圈构建上保持开放（</w:t>
      </w:r>
      <w:r w:rsidRPr="00966EFC">
        <w:t>Extend</w:t>
      </w:r>
      <w:r w:rsidRPr="00966EFC">
        <w:t>）、在可持续的创新业务上积极拓展（</w:t>
      </w:r>
      <w:r w:rsidRPr="00966EFC">
        <w:t>Explore</w:t>
      </w:r>
      <w:r w:rsidRPr="00966EFC">
        <w:t>）。根据埃森</w:t>
      </w:r>
      <w:proofErr w:type="gramStart"/>
      <w:r w:rsidRPr="00966EFC">
        <w:t>哲</w:t>
      </w:r>
      <w:proofErr w:type="gramEnd"/>
      <w:r w:rsidRPr="00966EFC">
        <w:t>调研分析，在港口运营仅码头资源利用这一方面，由于衔接不畅、超时等待等造成的经济损失，以人民币测算，约</w:t>
      </w:r>
      <w:r w:rsidRPr="00966EFC">
        <w:t>70</w:t>
      </w:r>
      <w:r w:rsidRPr="00966EFC">
        <w:t>亿元；若长三角港口在现有基础上再增长</w:t>
      </w:r>
      <w:r w:rsidRPr="00966EFC">
        <w:t>15%</w:t>
      </w:r>
      <w:r w:rsidRPr="00966EFC">
        <w:t>作业效率，则每年可节约成本</w:t>
      </w:r>
      <w:r w:rsidRPr="00966EFC">
        <w:t>10</w:t>
      </w:r>
      <w:r w:rsidRPr="00966EFC">
        <w:t>亿元；码头效率的提升将减少船舶在港时间，降低</w:t>
      </w:r>
      <w:r w:rsidRPr="00966EFC">
        <w:t>10%</w:t>
      </w:r>
      <w:r w:rsidRPr="00966EFC">
        <w:t>的在港时间即可为船公司节约</w:t>
      </w:r>
      <w:r w:rsidRPr="00966EFC">
        <w:t>14.6</w:t>
      </w:r>
      <w:r w:rsidRPr="00966EFC">
        <w:t>亿元。同时，港口安全重要性凸显，港口安全已不再是单个企业的事情，直接关系到当地城市运营，重大港口甚至关系到国家安全。港口借助数字化新技术，开放协作、高度互联，发达国家开始建立港口社区系统（</w:t>
      </w:r>
      <w:r w:rsidRPr="00966EFC">
        <w:t>Port Community System</w:t>
      </w:r>
      <w:r w:rsidRPr="00966EFC">
        <w:t>），如德国的</w:t>
      </w:r>
      <w:r w:rsidRPr="00966EFC">
        <w:t>DAKOSY</w:t>
      </w:r>
      <w:r w:rsidRPr="00966EFC">
        <w:t>、荷兰的</w:t>
      </w:r>
      <w:r w:rsidRPr="00966EFC">
        <w:t>Portbase</w:t>
      </w:r>
      <w:r w:rsidRPr="00966EFC">
        <w:t>、英国的</w:t>
      </w:r>
      <w:r w:rsidRPr="00966EFC">
        <w:t>MCP Plc</w:t>
      </w:r>
      <w:r w:rsidRPr="00966EFC">
        <w:t>、法国的</w:t>
      </w:r>
      <w:r w:rsidRPr="00966EFC">
        <w:t>SOGET</w:t>
      </w:r>
      <w:r w:rsidRPr="00966EFC">
        <w:t>和西班牙的</w:t>
      </w:r>
      <w:r w:rsidRPr="00966EFC">
        <w:t>PORTIC</w:t>
      </w:r>
      <w:r w:rsidRPr="00966EFC">
        <w:t>系统，都旨在整合港口相关服务，借助海量的数据积累和大数据分析技术，提升港口的智能洞察潜在风险和智能化协作能力。</w:t>
      </w:r>
    </w:p>
    <w:p w:rsidR="005E0CB7" w:rsidRPr="00966EFC" w:rsidRDefault="005E0CB7" w:rsidP="00B21D76">
      <w:pPr>
        <w:spacing w:line="360" w:lineRule="exact"/>
        <w:rPr>
          <w:b/>
        </w:rPr>
      </w:pPr>
      <w:r w:rsidRPr="00966EFC">
        <w:rPr>
          <w:b/>
        </w:rPr>
        <w:t>（</w:t>
      </w:r>
      <w:r w:rsidRPr="00966EFC">
        <w:rPr>
          <w:b/>
        </w:rPr>
        <w:t>2</w:t>
      </w:r>
      <w:r w:rsidRPr="00966EFC">
        <w:rPr>
          <w:b/>
        </w:rPr>
        <w:t>）发达国家提供气象灾害风险预警的趋势</w:t>
      </w:r>
    </w:p>
    <w:p w:rsidR="005E0CB7" w:rsidRPr="00966EFC" w:rsidRDefault="000730B5" w:rsidP="00B21D76">
      <w:pPr>
        <w:spacing w:line="360" w:lineRule="exact"/>
        <w:ind w:firstLineChars="200" w:firstLine="420"/>
      </w:pPr>
      <w:r w:rsidRPr="00966EFC">
        <w:t>美国海洋与大气局积极推动</w:t>
      </w:r>
      <w:r w:rsidR="005E0CB7" w:rsidRPr="00966EFC">
        <w:t>“</w:t>
      </w:r>
      <w:r w:rsidR="005E0CB7" w:rsidRPr="00966EFC">
        <w:t>地球系统大数据计划</w:t>
      </w:r>
      <w:r w:rsidR="005E0CB7" w:rsidRPr="00966EFC">
        <w:t>”</w:t>
      </w:r>
      <w:r w:rsidR="005E0CB7" w:rsidRPr="00966EFC">
        <w:t>（</w:t>
      </w:r>
      <w:r w:rsidR="005E0CB7" w:rsidRPr="00966EFC">
        <w:t>Big Earth Data Initiative</w:t>
      </w:r>
      <w:r w:rsidR="005E0CB7" w:rsidRPr="00966EFC">
        <w:t>）</w:t>
      </w:r>
      <w:r w:rsidR="00DF084C" w:rsidRPr="00966EFC">
        <w:rPr>
          <w:vertAlign w:val="superscript"/>
        </w:rPr>
        <w:fldChar w:fldCharType="begin"/>
      </w:r>
      <w:r w:rsidR="00DF084C" w:rsidRPr="00966EFC">
        <w:rPr>
          <w:vertAlign w:val="superscript"/>
        </w:rPr>
        <w:instrText xml:space="preserve"> REF _Ref482157790 \r \h  \* MERGEFORMAT </w:instrText>
      </w:r>
      <w:r w:rsidR="00DF084C" w:rsidRPr="00966EFC">
        <w:rPr>
          <w:vertAlign w:val="superscript"/>
        </w:rPr>
      </w:r>
      <w:r w:rsidR="00DF084C" w:rsidRPr="00966EFC">
        <w:rPr>
          <w:vertAlign w:val="superscript"/>
        </w:rPr>
        <w:fldChar w:fldCharType="separate"/>
      </w:r>
      <w:r w:rsidR="00DF084C" w:rsidRPr="00966EFC">
        <w:rPr>
          <w:vertAlign w:val="superscript"/>
        </w:rPr>
        <w:t>[3]</w:t>
      </w:r>
      <w:r w:rsidR="00DF084C" w:rsidRPr="00966EFC">
        <w:rPr>
          <w:vertAlign w:val="superscript"/>
        </w:rPr>
        <w:fldChar w:fldCharType="end"/>
      </w:r>
      <w:r w:rsidR="005E0CB7" w:rsidRPr="00966EFC">
        <w:t>，包括通过融合港口、海事和气象的大数据，提升港口的集疏运能力。在</w:t>
      </w:r>
      <w:r w:rsidR="005E0CB7" w:rsidRPr="00966EFC">
        <w:t>2015</w:t>
      </w:r>
      <w:r w:rsidR="005E0CB7" w:rsidRPr="00966EFC">
        <w:t>年第五届港口气象服务人员</w:t>
      </w:r>
      <w:r w:rsidR="005E0CB7" w:rsidRPr="00966EFC">
        <w:lastRenderedPageBreak/>
        <w:t>国际研讨会的会议总结中，也提出将融合电子海图、船舶自动识别系统</w:t>
      </w:r>
      <w:r w:rsidR="005E0CB7" w:rsidRPr="00966EFC">
        <w:t>(AIS)</w:t>
      </w:r>
      <w:r w:rsidR="005E0CB7" w:rsidRPr="00966EFC">
        <w:t>、气象、水文、航标动态、智能靠泊、港口信息、海事信息为一体的港口综合服务平台。</w:t>
      </w:r>
    </w:p>
    <w:p w:rsidR="005E0CB7" w:rsidRPr="00966EFC" w:rsidRDefault="005E0CB7" w:rsidP="00B21D76">
      <w:pPr>
        <w:spacing w:line="360" w:lineRule="exact"/>
        <w:ind w:firstLineChars="200" w:firstLine="420"/>
      </w:pPr>
      <w:r w:rsidRPr="00966EFC">
        <w:t>越来越多的气象部门认识到，传统的气象要素预报即便非常准确，但因为不了解用户在不同的生产管理环节中对不同气象要素风险控制、明确的气象要素指标、服务的时效节点、气象信息获取手段等方面要求，使得气象服务没有达到预期效果。</w:t>
      </w:r>
    </w:p>
    <w:p w:rsidR="005E0CB7" w:rsidRPr="00966EFC" w:rsidRDefault="005E0CB7" w:rsidP="00B21D76">
      <w:pPr>
        <w:spacing w:line="360" w:lineRule="exact"/>
        <w:ind w:firstLineChars="200" w:firstLine="420"/>
      </w:pPr>
      <w:r w:rsidRPr="00966EFC">
        <w:t>国际上的海洋气象业务，正在经历从传统预报预警向着风险预警业务转变的趋势。为了更好的改善现有的气象风险预警业务，世界气象组织正在积极倡导开展极端天气影响预报业务，美国、英国等发达国家已先后制定了极端天气影响预报发展计划，开展了极端性天气影响预报业务。美国国家大气局（</w:t>
      </w:r>
      <w:r w:rsidRPr="00966EFC">
        <w:t>NWS</w:t>
      </w:r>
      <w:r w:rsidRPr="00966EFC">
        <w:t>）正在推进的</w:t>
      </w:r>
      <w:r w:rsidRPr="00966EFC">
        <w:t>“</w:t>
      </w:r>
      <w:r w:rsidRPr="00966EFC">
        <w:t>时刻准备好应对各类天气事件的国家</w:t>
      </w:r>
      <w:r w:rsidRPr="00966EFC">
        <w:t xml:space="preserve">” </w:t>
      </w:r>
      <w:r w:rsidRPr="00966EFC">
        <w:t>（</w:t>
      </w:r>
      <w:r w:rsidRPr="00966EFC">
        <w:t>Weather Ready Nation</w:t>
      </w:r>
      <w:r w:rsidRPr="00966EFC">
        <w:t>）</w:t>
      </w:r>
      <w:r w:rsidR="00DF084C" w:rsidRPr="00966EFC">
        <w:rPr>
          <w:vertAlign w:val="superscript"/>
        </w:rPr>
        <w:fldChar w:fldCharType="begin"/>
      </w:r>
      <w:r w:rsidR="00DF084C" w:rsidRPr="00966EFC">
        <w:rPr>
          <w:vertAlign w:val="superscript"/>
        </w:rPr>
        <w:instrText xml:space="preserve"> REF _Ref482157808 \r \h  \* MERGEFORMAT </w:instrText>
      </w:r>
      <w:r w:rsidR="00DF084C" w:rsidRPr="00966EFC">
        <w:rPr>
          <w:vertAlign w:val="superscript"/>
        </w:rPr>
      </w:r>
      <w:r w:rsidR="00DF084C" w:rsidRPr="00966EFC">
        <w:rPr>
          <w:vertAlign w:val="superscript"/>
        </w:rPr>
        <w:fldChar w:fldCharType="separate"/>
      </w:r>
      <w:r w:rsidR="00DF084C" w:rsidRPr="00966EFC">
        <w:rPr>
          <w:vertAlign w:val="superscript"/>
        </w:rPr>
        <w:t>[4]</w:t>
      </w:r>
      <w:r w:rsidR="00DF084C" w:rsidRPr="00966EFC">
        <w:rPr>
          <w:vertAlign w:val="superscript"/>
        </w:rPr>
        <w:fldChar w:fldCharType="end"/>
      </w:r>
      <w:r w:rsidRPr="00966EFC">
        <w:t>，项目提出要大力发展基于影响预报的决策支持服务（</w:t>
      </w:r>
      <w:r w:rsidRPr="00966EFC">
        <w:t>IDSS</w:t>
      </w:r>
      <w:r w:rsidRPr="00966EFC">
        <w:t>），主要目的就是在原有预报及资料基础上，集成包括社会信息在内的尽可能多的相关信息，并从气象大数据中挖掘更有价值的信息，生成具有更大附加值的精细化预报产品，最终为决策者提供包括预报可信度、防御指引在内的风险预警产品。对于海洋气象业务来说，则是要在气象卫星、雷达、自动气象站的观测和数值加经验外推预报的基础上，集成包括水文、航标动态、码头靠泊、港口信息、海事等在内的相关信息，从气象与海事大数据中挖掘更有价值的信息，生成具有满足</w:t>
      </w:r>
      <w:r w:rsidRPr="00966EFC">
        <w:t>“</w:t>
      </w:r>
      <w:r w:rsidRPr="00966EFC">
        <w:t>智慧港口</w:t>
      </w:r>
      <w:r w:rsidRPr="00966EFC">
        <w:t>”</w:t>
      </w:r>
      <w:r w:rsidRPr="00966EFC">
        <w:t>卓越运营和</w:t>
      </w:r>
      <w:r w:rsidRPr="00966EFC">
        <w:t>“E</w:t>
      </w:r>
      <w:r w:rsidRPr="00966EFC">
        <w:t>航海</w:t>
      </w:r>
      <w:r w:rsidRPr="00966EFC">
        <w:t>”</w:t>
      </w:r>
      <w:r w:rsidRPr="00966EFC">
        <w:t>助航需求的精细化预报产品，最终为港口管理决策者提供基于上海港及邻近水域的包括气象灾害（强对流）预警、预报信息的可信度、气象灾害（强对流）防御指引在内的风险预警产品。</w:t>
      </w:r>
    </w:p>
    <w:p w:rsidR="005E0CB7" w:rsidRPr="00966EFC" w:rsidRDefault="005E0CB7" w:rsidP="00B21D76">
      <w:pPr>
        <w:spacing w:line="360" w:lineRule="exact"/>
        <w:rPr>
          <w:b/>
        </w:rPr>
      </w:pPr>
      <w:r w:rsidRPr="00966EFC">
        <w:rPr>
          <w:b/>
        </w:rPr>
        <w:t>（</w:t>
      </w:r>
      <w:r w:rsidRPr="00966EFC">
        <w:rPr>
          <w:b/>
        </w:rPr>
        <w:t>3</w:t>
      </w:r>
      <w:r w:rsidRPr="00966EFC">
        <w:rPr>
          <w:b/>
        </w:rPr>
        <w:t>）国内港口、海事和气象服务相关现状</w:t>
      </w:r>
    </w:p>
    <w:p w:rsidR="005E0CB7" w:rsidRPr="00966EFC" w:rsidRDefault="005E0CB7" w:rsidP="00B21D76">
      <w:pPr>
        <w:spacing w:line="360" w:lineRule="exact"/>
        <w:ind w:firstLineChars="200" w:firstLine="420"/>
      </w:pPr>
      <w:r w:rsidRPr="00966EFC">
        <w:t>上海港与目前世界其他先进的港口都已开始探寻向下一代智慧港口的转变，致力于打造一个</w:t>
      </w:r>
      <w:r w:rsidRPr="00966EFC">
        <w:t>“3E</w:t>
      </w:r>
      <w:r w:rsidRPr="00966EFC">
        <w:t>级</w:t>
      </w:r>
      <w:r w:rsidRPr="00966EFC">
        <w:t>”</w:t>
      </w:r>
      <w:r w:rsidRPr="00966EFC">
        <w:t>港口。其中港口运营上卓越（</w:t>
      </w:r>
      <w:r w:rsidRPr="00966EFC">
        <w:t>Excel</w:t>
      </w:r>
      <w:r w:rsidRPr="00966EFC">
        <w:t>）包括：码头运营智能化、智能桥吊、智能车辆调度、智能泊位和智能闸口等，均需要海事和气象部门提供智能化的保障服务。根据</w:t>
      </w:r>
      <w:r w:rsidRPr="00966EFC">
        <w:t xml:space="preserve">GB/T14405-2011  </w:t>
      </w:r>
      <w:r w:rsidRPr="00966EFC">
        <w:t>《通用桥式起重机》、</w:t>
      </w:r>
      <w:r w:rsidRPr="00966EFC">
        <w:t xml:space="preserve">GB/T14406-2011 </w:t>
      </w:r>
      <w:r w:rsidRPr="00966EFC">
        <w:t>《通用门式起重机》、《岸边集装箱起重机（桥吊）安全技术操作规程》、《轮胎式集装箱龙门吊起重机安全技术操作规程》等规定，对码头运营相关作业设施的气象条件提出了明确的阈值规定。</w:t>
      </w:r>
    </w:p>
    <w:p w:rsidR="005E0CB7" w:rsidRPr="00966EFC" w:rsidRDefault="005E0CB7" w:rsidP="00B21D76">
      <w:pPr>
        <w:spacing w:line="360" w:lineRule="exact"/>
        <w:ind w:firstLineChars="200" w:firstLine="420"/>
      </w:pPr>
      <w:r w:rsidRPr="00966EFC">
        <w:t>上海市气象局承担了区域级海洋气象服务业务，是全国三大海洋气象中心之一，在国内率先开展海洋气象服务业务，但是在用户生产运营环节对气象服务需求的了解和针对港口和邻近水域安全的气象灾害预报能力上，均存在不足。</w:t>
      </w:r>
    </w:p>
    <w:p w:rsidR="005E0CB7" w:rsidRPr="00966EFC" w:rsidRDefault="005E0CB7" w:rsidP="00B21D76">
      <w:pPr>
        <w:spacing w:line="360" w:lineRule="exact"/>
        <w:ind w:firstLineChars="200" w:firstLine="420"/>
      </w:pPr>
      <w:r w:rsidRPr="00966EFC">
        <w:t>首先是定点、定时的精细化预报能力有待提高，尤其是针对</w:t>
      </w:r>
      <w:proofErr w:type="gramStart"/>
      <w:r w:rsidRPr="00966EFC">
        <w:t>海上强</w:t>
      </w:r>
      <w:proofErr w:type="gramEnd"/>
      <w:r w:rsidRPr="00966EFC">
        <w:t>对流的在预报阈值和时效性方面与用户需求存在较大差距。如暂停集装箱作业的风速阈值是</w:t>
      </w:r>
      <w:r w:rsidRPr="00966EFC">
        <w:t>20</w:t>
      </w:r>
      <w:r w:rsidRPr="00966EFC">
        <w:t>米</w:t>
      </w:r>
      <w:r w:rsidRPr="00966EFC">
        <w:t>/</w:t>
      </w:r>
      <w:r w:rsidRPr="00966EFC">
        <w:t>秒，暂停桥吊作业的风速阈值是</w:t>
      </w:r>
      <w:r w:rsidRPr="00966EFC">
        <w:t>12</w:t>
      </w:r>
      <w:r w:rsidRPr="00966EFC">
        <w:t>米</w:t>
      </w:r>
      <w:r w:rsidRPr="00966EFC">
        <w:t>/</w:t>
      </w:r>
      <w:r w:rsidRPr="00966EFC">
        <w:t>秒，但目前上海气象部门提供的大风预报，仅在预警中提醒有出现</w:t>
      </w:r>
      <w:r w:rsidRPr="00966EFC">
        <w:t>7-9</w:t>
      </w:r>
      <w:r w:rsidRPr="00966EFC">
        <w:t>级大风的可能。造成预报能力不足的原因来自很多方面，包括对</w:t>
      </w:r>
      <w:proofErr w:type="gramStart"/>
      <w:r w:rsidRPr="00966EFC">
        <w:t>海上强</w:t>
      </w:r>
      <w:proofErr w:type="gramEnd"/>
      <w:r w:rsidRPr="00966EFC">
        <w:t>对流发生发展的机理研究。目前对上海地区海风锋对强对流天气的触发机制研究尚处于研究阶段；不同天气背景下，基于热力、动力因子的强对流天气类型、结构特征、生命长度等展望预报技术的研究还处于不断深入的过程，需要基于用户特定区域和特定时间要求，搜集更多</w:t>
      </w:r>
      <w:proofErr w:type="gramStart"/>
      <w:r w:rsidRPr="00966EFC">
        <w:t>个例开展</w:t>
      </w:r>
      <w:proofErr w:type="gramEnd"/>
      <w:r w:rsidRPr="00966EFC">
        <w:t>模式研究和参数改进。现有海洋气象服务产品时效的精细化程度不够，针对港口及邻近水域的气象服务产品的时间分辨率目前为</w:t>
      </w:r>
      <w:r w:rsidRPr="00966EFC">
        <w:t>12</w:t>
      </w:r>
      <w:r w:rsidRPr="00966EFC">
        <w:t>小时，对于生命史在几小时内的突发强对流天气系统没有有效的手段监测、报警，监控、外推其发生、发展趋势，还没有为港口管理用户提供急需的</w:t>
      </w:r>
      <w:r w:rsidRPr="00966EFC">
        <w:t>0-2</w:t>
      </w:r>
      <w:r w:rsidRPr="00966EFC">
        <w:t>、</w:t>
      </w:r>
      <w:r w:rsidRPr="00966EFC">
        <w:t>0-12</w:t>
      </w:r>
      <w:r w:rsidRPr="00966EFC">
        <w:t>小时的短时临近的气象灾害预警</w:t>
      </w:r>
      <w:r w:rsidRPr="00966EFC">
        <w:lastRenderedPageBreak/>
        <w:t>预报决策服务。</w:t>
      </w:r>
    </w:p>
    <w:p w:rsidR="005E0CB7" w:rsidRPr="00966EFC" w:rsidRDefault="005E0CB7" w:rsidP="00B21D76">
      <w:pPr>
        <w:spacing w:line="360" w:lineRule="exact"/>
        <w:ind w:firstLineChars="200" w:firstLine="420"/>
      </w:pPr>
      <w:r w:rsidRPr="00966EFC">
        <w:t>其次是海洋气象灾害风险预警专业服务机制尚未建立。气象部门对海事部门的气象服务需求了解不足，针对性的服务产品粗略匮乏，尚未开展以防御和减轻强对流等海洋气象灾害为目标的风险区划评估，更没有相关的海洋气象灾害风险预警业务。海洋气象灾害风险预警业务的建立需要气象信息与海事信息的深度融合，将气象信息嵌入到海事管理相关运营环节，如码头运营调度，大型船舶停靠泊、引水船作业等，这不同于气象部门现有的传统预报预警业务，属于当今前沿研究领域。</w:t>
      </w:r>
      <w:r w:rsidRPr="00966EFC">
        <w:t xml:space="preserve"> </w:t>
      </w:r>
    </w:p>
    <w:p w:rsidR="002A201C" w:rsidRPr="00966EFC" w:rsidRDefault="005E0CB7" w:rsidP="00B21D76">
      <w:pPr>
        <w:spacing w:line="360" w:lineRule="exact"/>
        <w:ind w:firstLineChars="200" w:firstLine="420"/>
      </w:pPr>
      <w:r w:rsidRPr="00966EFC">
        <w:t>最后海洋气象信息发布技术落后，发布手段单一，导致用户获取信息便捷性和及时性不够。目前海洋气象信息发布手段比较落后，停留在利用电台语音广播和手机短信等单一途径，海洋气象信息发布到用户的时间滞后，无法发挥气象灾害预警预报信息的社会经济效益。海事部门对港口的信息服务已经走在世界前列，交通运输部东海航海保障中心与上海海事大学合作，推出的海</w:t>
      </w:r>
      <w:r w:rsidRPr="00966EFC">
        <w:t>e</w:t>
      </w:r>
      <w:r w:rsidRPr="00966EFC">
        <w:t>行电子航行示意图平台</w:t>
      </w:r>
      <w:r w:rsidRPr="00966EFC">
        <w:t>APP</w:t>
      </w:r>
      <w:r w:rsidRPr="00966EFC">
        <w:t>，已经成为航行警告信息发布的一个全新途径；海上安全信息数字播发系统（</w:t>
      </w:r>
      <w:r w:rsidRPr="00966EFC">
        <w:t>NAVDAT</w:t>
      </w:r>
      <w:r w:rsidRPr="00966EFC">
        <w:t>）是世界最新的海上安全信息的传输系统，具有速率高、覆盖广的特点</w:t>
      </w:r>
      <w:r w:rsidRPr="00966EFC">
        <w:t>,</w:t>
      </w:r>
      <w:r w:rsidRPr="00966EFC">
        <w:t>是</w:t>
      </w:r>
      <w:r w:rsidRPr="00966EFC">
        <w:t>E</w:t>
      </w:r>
      <w:r w:rsidRPr="00966EFC">
        <w:t>航海的重要通信设施，交通运输部东海航海保障中心研发了全球首座</w:t>
      </w:r>
      <w:r w:rsidRPr="00966EFC">
        <w:t>NAVDAT</w:t>
      </w:r>
      <w:r w:rsidRPr="00966EFC">
        <w:t>播发台，于</w:t>
      </w:r>
      <w:r w:rsidRPr="00966EFC">
        <w:t>2016</w:t>
      </w:r>
      <w:r w:rsidRPr="00966EFC">
        <w:t>年</w:t>
      </w:r>
      <w:r w:rsidRPr="00966EFC">
        <w:t>1</w:t>
      </w:r>
      <w:r w:rsidRPr="00966EFC">
        <w:t>月起试运行，覆盖范围达到</w:t>
      </w:r>
      <w:r w:rsidRPr="00966EFC">
        <w:t>250</w:t>
      </w:r>
      <w:r w:rsidRPr="00966EFC">
        <w:t>海里以上。如能通过本项目集成海事和气象的大数据和信息发布技术，将有助于上海港实现</w:t>
      </w:r>
      <w:r w:rsidRPr="00966EFC">
        <w:t>“3E</w:t>
      </w:r>
      <w:r w:rsidRPr="00966EFC">
        <w:t>级</w:t>
      </w:r>
      <w:r w:rsidRPr="00966EFC">
        <w:t>”</w:t>
      </w:r>
      <w:r w:rsidRPr="00966EFC">
        <w:t>港口的转型发展。</w:t>
      </w:r>
    </w:p>
    <w:p w:rsidR="002A201C" w:rsidRPr="00966EFC" w:rsidRDefault="002A201C" w:rsidP="002A201C">
      <w:pPr>
        <w:pStyle w:val="3"/>
        <w:spacing w:beforeLines="50" w:before="120" w:afterLines="50" w:after="120" w:line="360" w:lineRule="exact"/>
        <w:ind w:firstLineChars="200" w:firstLine="420"/>
        <w:rPr>
          <w:rFonts w:ascii="Times New Roman" w:eastAsia="宋体" w:hAnsi="Times New Roman"/>
          <w:b w:val="0"/>
          <w:sz w:val="21"/>
          <w:lang w:val="en-US" w:eastAsia="zh-CN"/>
        </w:rPr>
      </w:pPr>
      <w:bookmarkStart w:id="7" w:name="_Toc483341142"/>
      <w:r w:rsidRPr="00966EFC">
        <w:rPr>
          <w:rFonts w:ascii="Times New Roman" w:eastAsia="宋体" w:hAnsi="Times New Roman"/>
          <w:b w:val="0"/>
          <w:sz w:val="21"/>
          <w:lang w:val="en-US" w:eastAsia="zh-CN"/>
        </w:rPr>
        <w:t>1.1.2</w:t>
      </w:r>
      <w:r w:rsidR="005E0CB7" w:rsidRPr="00966EFC">
        <w:rPr>
          <w:rFonts w:ascii="Times New Roman" w:eastAsia="宋体" w:hAnsi="Times New Roman"/>
          <w:b w:val="0"/>
          <w:sz w:val="21"/>
          <w:lang w:val="en-US" w:eastAsia="zh-CN"/>
        </w:rPr>
        <w:t>经济建设和社会发展需求</w:t>
      </w:r>
      <w:bookmarkEnd w:id="7"/>
    </w:p>
    <w:p w:rsidR="00CE1387" w:rsidRPr="00966EFC" w:rsidRDefault="00CE1387" w:rsidP="00B21D76">
      <w:pPr>
        <w:spacing w:line="360" w:lineRule="exact"/>
        <w:ind w:firstLineChars="200" w:firstLine="420"/>
      </w:pPr>
      <w:r w:rsidRPr="00966EFC">
        <w:t>港口和邻近水域的作业安全对气象条件非常敏感，受气</w:t>
      </w:r>
      <w:proofErr w:type="gramStart"/>
      <w:r w:rsidRPr="00966EFC">
        <w:t>象</w:t>
      </w:r>
      <w:proofErr w:type="gramEnd"/>
      <w:r w:rsidRPr="00966EFC">
        <w:t>灾害直接影响的沉船、桥吊倾覆、雷击事故的发生，会造成高达数百万的经济损失，甚至有严重的人员伤亡。</w:t>
      </w:r>
      <w:r w:rsidRPr="00966EFC">
        <w:t>2003</w:t>
      </w:r>
      <w:r w:rsidRPr="00966EFC">
        <w:t>年韩国釜山港受强风影响，集装箱码头上</w:t>
      </w:r>
      <w:r w:rsidRPr="00966EFC">
        <w:t>52</w:t>
      </w:r>
      <w:r w:rsidRPr="00966EFC">
        <w:t>台装卸桥坍塌或出轨，直接经济损失达到</w:t>
      </w:r>
      <w:r w:rsidRPr="00966EFC">
        <w:t>5800</w:t>
      </w:r>
      <w:r w:rsidRPr="00966EFC">
        <w:t>万美元；</w:t>
      </w:r>
      <w:r w:rsidRPr="00966EFC">
        <w:t>2013</w:t>
      </w:r>
      <w:r w:rsidRPr="00966EFC">
        <w:t>年深圳孖洲岛突发强天气，致使</w:t>
      </w:r>
      <w:r w:rsidRPr="00966EFC">
        <w:t>8</w:t>
      </w:r>
      <w:r w:rsidRPr="00966EFC">
        <w:t>号泊位作业的</w:t>
      </w:r>
      <w:r w:rsidRPr="00966EFC">
        <w:t>2</w:t>
      </w:r>
      <w:r w:rsidRPr="00966EFC">
        <w:t>名工人死亡、一名工人受伤；</w:t>
      </w:r>
      <w:r w:rsidRPr="00966EFC">
        <w:t>2015</w:t>
      </w:r>
      <w:r w:rsidRPr="00966EFC">
        <w:t>年</w:t>
      </w:r>
      <w:r w:rsidRPr="00966EFC">
        <w:t>6</w:t>
      </w:r>
      <w:r w:rsidRPr="00966EFC">
        <w:t>月</w:t>
      </w:r>
      <w:r w:rsidRPr="00966EFC">
        <w:t>1</w:t>
      </w:r>
      <w:r w:rsidRPr="00966EFC">
        <w:t>日</w:t>
      </w:r>
      <w:r w:rsidRPr="00966EFC">
        <w:t>“</w:t>
      </w:r>
      <w:r w:rsidRPr="00966EFC">
        <w:t>东方之星</w:t>
      </w:r>
      <w:r w:rsidRPr="00966EFC">
        <w:t>”</w:t>
      </w:r>
      <w:r w:rsidRPr="00966EFC">
        <w:t>受下击暴流影响沉没；</w:t>
      </w:r>
      <w:r w:rsidRPr="00966EFC">
        <w:t>2016</w:t>
      </w:r>
      <w:r w:rsidRPr="00966EFC">
        <w:t>年</w:t>
      </w:r>
      <w:r w:rsidRPr="00966EFC">
        <w:t>3</w:t>
      </w:r>
      <w:r w:rsidRPr="00966EFC">
        <w:t>月</w:t>
      </w:r>
      <w:r w:rsidRPr="00966EFC">
        <w:t>, Pacific Victor</w:t>
      </w:r>
      <w:r w:rsidRPr="00966EFC">
        <w:t>轮从天津赴上海途中，在长江口等泊期间，因为遭受恶劣天气的影响，致使舱内</w:t>
      </w:r>
      <w:r w:rsidRPr="00966EFC">
        <w:t>3000</w:t>
      </w:r>
      <w:r w:rsidRPr="00966EFC">
        <w:t>吨卷钢严重移位，不得不停靠上海罗泾港进行重新绑扎、积载；</w:t>
      </w:r>
      <w:r w:rsidRPr="00966EFC">
        <w:t>2016</w:t>
      </w:r>
      <w:r w:rsidRPr="00966EFC">
        <w:t>年</w:t>
      </w:r>
      <w:r w:rsidRPr="00966EFC">
        <w:t>6</w:t>
      </w:r>
      <w:r w:rsidRPr="00966EFC">
        <w:t>月</w:t>
      </w:r>
      <w:r w:rsidRPr="00966EFC">
        <w:t>4</w:t>
      </w:r>
      <w:r w:rsidRPr="00966EFC">
        <w:t>日广元又发生因强对流导致的沉船事件。由此可见，国内外港口及相关水域因突发的强天气导致港口、航运作业的安全事故时有发生，进而引发港口管理问题。</w:t>
      </w:r>
    </w:p>
    <w:p w:rsidR="00CE1387" w:rsidRPr="00966EFC" w:rsidRDefault="00CE1387" w:rsidP="00B21D76">
      <w:pPr>
        <w:spacing w:line="360" w:lineRule="exact"/>
      </w:pPr>
      <w:r w:rsidRPr="00966EFC">
        <w:t>上海港是我国沿海的主要枢纽港，我国对外开放，参与国际经济大循环的重要口岸。上海港以</w:t>
      </w:r>
      <w:r w:rsidRPr="00966EFC">
        <w:t>3653.7</w:t>
      </w:r>
      <w:r w:rsidRPr="00966EFC">
        <w:t>万标箱的吞吐量，连续</w:t>
      </w:r>
      <w:r w:rsidRPr="00966EFC">
        <w:t>6</w:t>
      </w:r>
      <w:r w:rsidRPr="00966EFC">
        <w:t>年稳居世界第一，到</w:t>
      </w:r>
      <w:r w:rsidRPr="00966EFC">
        <w:t>2017</w:t>
      </w:r>
      <w:r w:rsidRPr="00966EFC">
        <w:t>年总吞吐量将突破</w:t>
      </w:r>
      <w:r w:rsidRPr="00966EFC">
        <w:t>4000</w:t>
      </w:r>
      <w:r w:rsidRPr="00966EFC">
        <w:t>万标准箱，是目前全球港口年吞吐量的十分之一。据统计，</w:t>
      </w:r>
      <w:r w:rsidRPr="00966EFC">
        <w:t>2014</w:t>
      </w:r>
      <w:r w:rsidRPr="00966EFC">
        <w:t>年因天气恶劣而影响上海港口航道运行累计达</w:t>
      </w:r>
      <w:r w:rsidRPr="00966EFC">
        <w:t>1456.5</w:t>
      </w:r>
      <w:r w:rsidRPr="00966EFC">
        <w:t>小时（约占全年</w:t>
      </w:r>
      <w:r w:rsidRPr="00966EFC">
        <w:t>20%</w:t>
      </w:r>
      <w:r w:rsidRPr="00966EFC">
        <w:t>的通航时间），影响洋山港区作业累计达</w:t>
      </w:r>
      <w:r w:rsidRPr="00966EFC">
        <w:t>540.5</w:t>
      </w:r>
      <w:r w:rsidRPr="00966EFC">
        <w:t>小时（约占全年</w:t>
      </w:r>
      <w:r w:rsidRPr="00966EFC">
        <w:t>8%</w:t>
      </w:r>
      <w:r w:rsidRPr="00966EFC">
        <w:t>的作业时间）。随着上海国际航运中心的建设，港口进出口贸易的增加，气象灾害的风险和导致的潜在的经济损失也将与日俱增。</w:t>
      </w:r>
    </w:p>
    <w:p w:rsidR="002A201C" w:rsidRPr="00966EFC" w:rsidRDefault="00CE1387" w:rsidP="00B21D76">
      <w:pPr>
        <w:spacing w:line="360" w:lineRule="exact"/>
        <w:ind w:firstLineChars="200" w:firstLine="420"/>
      </w:pPr>
      <w:r w:rsidRPr="00966EFC">
        <w:t>在影响港口作业的诸多气象灾害中（台风、强对流、暴雨、海雾、高温等），强对流天气的突发性最强，其带来的雷击和大风灾害对港口运行影响非常严重，同时预报时效和精准度要求高，难度非常大。上海港地处东海之滨，受海陆下垫面热力性质</w:t>
      </w:r>
      <w:proofErr w:type="gramStart"/>
      <w:r w:rsidRPr="00966EFC">
        <w:t>不</w:t>
      </w:r>
      <w:proofErr w:type="gramEnd"/>
      <w:r w:rsidRPr="00966EFC">
        <w:t>同等因素影响，强对流灾害频发，也是目前气象预报预警业务中的薄弱环节，上海港港口作业和近海航运对强对流天气预报技术的提高有着迫切需求。</w:t>
      </w:r>
    </w:p>
    <w:p w:rsidR="005E0CB7" w:rsidRPr="00966EFC" w:rsidRDefault="005E0CB7" w:rsidP="005E0CB7">
      <w:pPr>
        <w:pStyle w:val="3"/>
        <w:spacing w:beforeLines="50" w:before="120" w:afterLines="50" w:after="120" w:line="360" w:lineRule="exact"/>
        <w:ind w:firstLineChars="200" w:firstLine="420"/>
        <w:rPr>
          <w:rFonts w:ascii="Times New Roman" w:eastAsia="宋体" w:hAnsi="Times New Roman"/>
          <w:b w:val="0"/>
          <w:sz w:val="21"/>
          <w:lang w:eastAsia="zh-CN"/>
        </w:rPr>
      </w:pPr>
      <w:bookmarkStart w:id="8" w:name="_Toc483341143"/>
      <w:r w:rsidRPr="00966EFC">
        <w:rPr>
          <w:rFonts w:ascii="Times New Roman" w:eastAsia="宋体" w:hAnsi="Times New Roman"/>
          <w:b w:val="0"/>
          <w:sz w:val="21"/>
          <w:lang w:eastAsia="zh-CN"/>
        </w:rPr>
        <w:lastRenderedPageBreak/>
        <w:t>1.1.3</w:t>
      </w:r>
      <w:r w:rsidRPr="00966EFC">
        <w:rPr>
          <w:rFonts w:ascii="Times New Roman" w:eastAsia="宋体" w:hAnsi="Times New Roman"/>
          <w:b w:val="0"/>
          <w:sz w:val="21"/>
          <w:lang w:eastAsia="zh-CN"/>
        </w:rPr>
        <w:t>科学技术价值、特色和创新点</w:t>
      </w:r>
      <w:bookmarkEnd w:id="8"/>
    </w:p>
    <w:p w:rsidR="00CE1387" w:rsidRPr="00966EFC" w:rsidRDefault="00CE1387" w:rsidP="00B21D76">
      <w:pPr>
        <w:spacing w:line="360" w:lineRule="exact"/>
        <w:ind w:firstLineChars="200" w:firstLine="420"/>
        <w:rPr>
          <w:lang w:val="x-none"/>
        </w:rPr>
      </w:pPr>
      <w:r w:rsidRPr="00966EFC">
        <w:rPr>
          <w:lang w:val="x-none"/>
        </w:rPr>
        <w:t>通过对上海地区强对流天气的触发机制研究，发展不同天气背景下，基于热力、动力因子的强对流天气类型、结构特征、生命长度等展望预报技术，是提高海洋气象</w:t>
      </w:r>
      <w:proofErr w:type="gramStart"/>
      <w:r w:rsidRPr="00966EFC">
        <w:rPr>
          <w:lang w:val="x-none"/>
        </w:rPr>
        <w:t>短临强对流</w:t>
      </w:r>
      <w:proofErr w:type="gramEnd"/>
      <w:r w:rsidRPr="00966EFC">
        <w:rPr>
          <w:lang w:val="x-none"/>
        </w:rPr>
        <w:t>预报能力的核心技术。将陆地上成熟的不断发展的强对流天气系统的监测与分析技术，临近（</w:t>
      </w:r>
      <w:r w:rsidRPr="00966EFC">
        <w:rPr>
          <w:lang w:val="x-none"/>
        </w:rPr>
        <w:t>0-2</w:t>
      </w:r>
      <w:r w:rsidRPr="00966EFC">
        <w:rPr>
          <w:lang w:val="x-none"/>
        </w:rPr>
        <w:t>小时）预报技术，短时（</w:t>
      </w:r>
      <w:r w:rsidRPr="00966EFC">
        <w:rPr>
          <w:lang w:val="x-none"/>
        </w:rPr>
        <w:t>0-12</w:t>
      </w:r>
      <w:r w:rsidRPr="00966EFC">
        <w:rPr>
          <w:lang w:val="x-none"/>
        </w:rPr>
        <w:t>小时）预报技术，叠加港口针对性观测，包括沿海风力实况和港口实时天气，融合港口的卫星、雷达重点监测，建立海洋气象灾害风险预警决策平台，这在国内属首创。</w:t>
      </w:r>
    </w:p>
    <w:p w:rsidR="00CE1387" w:rsidRPr="00966EFC" w:rsidRDefault="00CE1387" w:rsidP="00B21D76">
      <w:pPr>
        <w:spacing w:line="360" w:lineRule="exact"/>
        <w:ind w:firstLineChars="200" w:firstLine="420"/>
        <w:rPr>
          <w:lang w:val="x-none"/>
        </w:rPr>
      </w:pPr>
      <w:r w:rsidRPr="00966EFC">
        <w:rPr>
          <w:lang w:val="x-none"/>
        </w:rPr>
        <w:t>人工神经网络</w:t>
      </w:r>
      <w:r w:rsidR="0027159C" w:rsidRPr="00966EFC">
        <w:rPr>
          <w:vertAlign w:val="superscript"/>
          <w:lang w:val="x-none"/>
        </w:rPr>
        <w:fldChar w:fldCharType="begin"/>
      </w:r>
      <w:r w:rsidR="0027159C" w:rsidRPr="00966EFC">
        <w:rPr>
          <w:vertAlign w:val="superscript"/>
          <w:lang w:val="x-none"/>
        </w:rPr>
        <w:instrText xml:space="preserve"> REF _Ref482157848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5]</w:t>
      </w:r>
      <w:r w:rsidR="0027159C" w:rsidRPr="00966EFC">
        <w:rPr>
          <w:vertAlign w:val="superscript"/>
          <w:lang w:val="x-none"/>
        </w:rPr>
        <w:fldChar w:fldCharType="end"/>
      </w:r>
      <w:r w:rsidRPr="00966EFC">
        <w:rPr>
          <w:lang w:val="x-none"/>
        </w:rPr>
        <w:t>是一种模仿及延伸人脑功能的新型信息处理系统</w:t>
      </w:r>
      <w:r w:rsidRPr="00966EFC">
        <w:rPr>
          <w:lang w:val="x-none"/>
        </w:rPr>
        <w:t xml:space="preserve">, </w:t>
      </w:r>
      <w:r w:rsidRPr="00966EFC">
        <w:rPr>
          <w:lang w:val="x-none"/>
        </w:rPr>
        <w:t>它是由大量全局、局部或稀疏连接的简单处理器组成的非线性动力学网络系统。利用人工神经网络技术，对大量数据的整合（包括数值模拟预报产品，集合预报产品和实时观测数据），有望增加海洋气象预报的时效性和准确率。机器学习可以使计算机程序随着经验积累自动提高性能。基于对综合大数据的深度学习，将持续改善风险评估模型。</w:t>
      </w:r>
    </w:p>
    <w:p w:rsidR="00CE1387" w:rsidRPr="00966EFC" w:rsidRDefault="00CE1387" w:rsidP="00B21D76">
      <w:pPr>
        <w:spacing w:line="360" w:lineRule="exact"/>
        <w:ind w:firstLineChars="200" w:firstLine="420"/>
        <w:rPr>
          <w:lang w:val="x-none"/>
        </w:rPr>
      </w:pPr>
      <w:r w:rsidRPr="00966EFC">
        <w:rPr>
          <w:lang w:val="x-none"/>
        </w:rPr>
        <w:t>以</w:t>
      </w:r>
      <w:r w:rsidRPr="00966EFC">
        <w:rPr>
          <w:lang w:val="x-none"/>
        </w:rPr>
        <w:t>“</w:t>
      </w:r>
      <w:r w:rsidRPr="00966EFC">
        <w:rPr>
          <w:lang w:val="x-none"/>
        </w:rPr>
        <w:t>互联网</w:t>
      </w:r>
      <w:r w:rsidRPr="00966EFC">
        <w:rPr>
          <w:lang w:val="x-none"/>
        </w:rPr>
        <w:t>+”</w:t>
      </w:r>
      <w:r w:rsidRPr="00966EFC">
        <w:rPr>
          <w:lang w:val="x-none"/>
        </w:rPr>
        <w:t>和</w:t>
      </w:r>
      <w:r w:rsidRPr="00966EFC">
        <w:rPr>
          <w:lang w:val="x-none"/>
        </w:rPr>
        <w:t>“E</w:t>
      </w:r>
      <w:r w:rsidRPr="00966EFC">
        <w:rPr>
          <w:lang w:val="x-none"/>
        </w:rPr>
        <w:t>航海</w:t>
      </w:r>
      <w:r w:rsidRPr="00966EFC">
        <w:rPr>
          <w:lang w:val="x-none"/>
        </w:rPr>
        <w:t>”</w:t>
      </w:r>
      <w:r w:rsidRPr="00966EFC">
        <w:rPr>
          <w:lang w:val="x-none"/>
        </w:rPr>
        <w:t>理念提升航海气象保障服务社会民生的综合能力和水平。实现</w:t>
      </w:r>
      <w:r w:rsidRPr="00966EFC">
        <w:rPr>
          <w:lang w:val="x-none"/>
        </w:rPr>
        <w:t xml:space="preserve"> “AIS+”</w:t>
      </w:r>
      <w:r w:rsidR="0027159C" w:rsidRPr="00966EFC">
        <w:rPr>
          <w:vertAlign w:val="superscript"/>
          <w:lang w:val="x-none"/>
        </w:rPr>
        <w:fldChar w:fldCharType="begin"/>
      </w:r>
      <w:r w:rsidR="0027159C" w:rsidRPr="00966EFC">
        <w:rPr>
          <w:vertAlign w:val="superscript"/>
          <w:lang w:val="x-none"/>
        </w:rPr>
        <w:instrText xml:space="preserve"> REF _Ref482157866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6]</w:t>
      </w:r>
      <w:r w:rsidR="0027159C" w:rsidRPr="00966EFC">
        <w:rPr>
          <w:vertAlign w:val="superscript"/>
          <w:lang w:val="x-none"/>
        </w:rPr>
        <w:fldChar w:fldCharType="end"/>
      </w:r>
      <w:r w:rsidRPr="00966EFC">
        <w:rPr>
          <w:lang w:val="x-none"/>
        </w:rPr>
        <w:t>精准化和定制化服务，深化海上宽带通信技术应用，开展空间测绘技术、全球海上遇险与安全通信系统现代化及</w:t>
      </w:r>
      <w:r w:rsidRPr="00966EFC">
        <w:rPr>
          <w:lang w:val="x-none"/>
        </w:rPr>
        <w:t>“E</w:t>
      </w:r>
      <w:r w:rsidRPr="00966EFC">
        <w:rPr>
          <w:lang w:val="x-none"/>
        </w:rPr>
        <w:t>航海</w:t>
      </w:r>
      <w:r w:rsidRPr="00966EFC">
        <w:rPr>
          <w:lang w:val="x-none"/>
        </w:rPr>
        <w:t>”</w:t>
      </w:r>
      <w:r w:rsidRPr="00966EFC">
        <w:rPr>
          <w:lang w:val="x-none"/>
        </w:rPr>
        <w:t>关键技术研究。船舶自动识别系统（</w:t>
      </w:r>
      <w:r w:rsidRPr="00966EFC">
        <w:rPr>
          <w:lang w:val="x-none"/>
        </w:rPr>
        <w:t xml:space="preserve">Automatic Identification System), </w:t>
      </w:r>
      <w:r w:rsidRPr="00966EFC">
        <w:rPr>
          <w:lang w:val="x-none"/>
        </w:rPr>
        <w:t>简称</w:t>
      </w:r>
      <w:r w:rsidRPr="00966EFC">
        <w:rPr>
          <w:lang w:val="x-none"/>
        </w:rPr>
        <w:t>AIS</w:t>
      </w:r>
      <w:r w:rsidRPr="00966EFC">
        <w:rPr>
          <w:lang w:val="x-none"/>
        </w:rPr>
        <w:t>系统）由岸基设施和船载设备共同组成，是一种新型的集网络技术、现代通讯技术、计算机技术、电子信息显示技术为一体的数字助航系统和设备。</w:t>
      </w:r>
      <w:r w:rsidRPr="00966EFC">
        <w:rPr>
          <w:lang w:val="x-none"/>
        </w:rPr>
        <w:t>AIS</w:t>
      </w:r>
      <w:r w:rsidRPr="00966EFC">
        <w:rPr>
          <w:lang w:val="x-none"/>
        </w:rPr>
        <w:t>系统的使用简化了船岸间的信息交互，增强了船舶交通管理系统、船舶报告制的功能，使航海</w:t>
      </w:r>
      <w:proofErr w:type="gramStart"/>
      <w:r w:rsidRPr="00966EFC">
        <w:rPr>
          <w:lang w:val="x-none"/>
        </w:rPr>
        <w:t>界进入</w:t>
      </w:r>
      <w:proofErr w:type="gramEnd"/>
      <w:r w:rsidRPr="00966EFC">
        <w:rPr>
          <w:lang w:val="x-none"/>
        </w:rPr>
        <w:t>了数字时代。交通运输部东海保障中心已经在上海沿海和内河地区建成并运行由</w:t>
      </w:r>
      <w:r w:rsidRPr="00966EFC">
        <w:rPr>
          <w:lang w:val="x-none"/>
        </w:rPr>
        <w:t>28</w:t>
      </w:r>
      <w:r w:rsidRPr="00966EFC">
        <w:rPr>
          <w:lang w:val="x-none"/>
        </w:rPr>
        <w:t>个岸台组成的</w:t>
      </w:r>
      <w:r w:rsidRPr="00966EFC">
        <w:rPr>
          <w:lang w:val="x-none"/>
        </w:rPr>
        <w:t>AIS</w:t>
      </w:r>
      <w:r w:rsidRPr="00966EFC">
        <w:rPr>
          <w:lang w:val="x-none"/>
        </w:rPr>
        <w:t>岸基网络系统。海上安全信息数字播发系统（</w:t>
      </w:r>
      <w:r w:rsidRPr="00966EFC">
        <w:rPr>
          <w:lang w:val="x-none"/>
        </w:rPr>
        <w:t>NAVDAT</w:t>
      </w:r>
      <w:r w:rsidRPr="00966EFC">
        <w:rPr>
          <w:lang w:val="x-none"/>
        </w:rPr>
        <w:t>）</w:t>
      </w:r>
      <w:r w:rsidR="0027159C" w:rsidRPr="00966EFC">
        <w:rPr>
          <w:vertAlign w:val="superscript"/>
          <w:lang w:val="x-none"/>
        </w:rPr>
        <w:fldChar w:fldCharType="begin"/>
      </w:r>
      <w:r w:rsidR="0027159C" w:rsidRPr="00966EFC">
        <w:rPr>
          <w:vertAlign w:val="superscript"/>
          <w:lang w:val="x-none"/>
        </w:rPr>
        <w:instrText xml:space="preserve"> REF _Ref482157883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7]</w:t>
      </w:r>
      <w:r w:rsidR="0027159C" w:rsidRPr="00966EFC">
        <w:rPr>
          <w:vertAlign w:val="superscript"/>
          <w:lang w:val="x-none"/>
        </w:rPr>
        <w:fldChar w:fldCharType="end"/>
      </w:r>
      <w:r w:rsidRPr="00966EFC">
        <w:rPr>
          <w:lang w:val="x-none"/>
        </w:rPr>
        <w:t>是世界最新的海上安全信息的传输系统，具有速率高、覆盖广的特点</w:t>
      </w:r>
      <w:r w:rsidRPr="00966EFC">
        <w:rPr>
          <w:lang w:val="x-none"/>
        </w:rPr>
        <w:t>,</w:t>
      </w:r>
      <w:r w:rsidRPr="00966EFC">
        <w:rPr>
          <w:lang w:val="x-none"/>
        </w:rPr>
        <w:t>是</w:t>
      </w:r>
      <w:r w:rsidRPr="00966EFC">
        <w:rPr>
          <w:lang w:val="x-none"/>
        </w:rPr>
        <w:t>E</w:t>
      </w:r>
      <w:r w:rsidRPr="00966EFC">
        <w:rPr>
          <w:lang w:val="x-none"/>
        </w:rPr>
        <w:t>航海的重要通信设施。东海航海保障中心研发了全球首座</w:t>
      </w:r>
      <w:r w:rsidRPr="00966EFC">
        <w:rPr>
          <w:lang w:val="x-none"/>
        </w:rPr>
        <w:t>NAVDAT</w:t>
      </w:r>
      <w:r w:rsidRPr="00966EFC">
        <w:rPr>
          <w:lang w:val="x-none"/>
        </w:rPr>
        <w:t>播发台，于</w:t>
      </w:r>
      <w:r w:rsidRPr="00966EFC">
        <w:rPr>
          <w:lang w:val="x-none"/>
        </w:rPr>
        <w:t>2016</w:t>
      </w:r>
      <w:r w:rsidRPr="00966EFC">
        <w:rPr>
          <w:lang w:val="x-none"/>
        </w:rPr>
        <w:t>年</w:t>
      </w:r>
      <w:r w:rsidRPr="00966EFC">
        <w:rPr>
          <w:lang w:val="x-none"/>
        </w:rPr>
        <w:t>1</w:t>
      </w:r>
      <w:r w:rsidRPr="00966EFC">
        <w:rPr>
          <w:lang w:val="x-none"/>
        </w:rPr>
        <w:t>月起试运行。</w:t>
      </w:r>
      <w:r w:rsidRPr="00966EFC">
        <w:rPr>
          <w:lang w:val="x-none"/>
        </w:rPr>
        <w:t>AIS</w:t>
      </w:r>
      <w:r w:rsidRPr="00966EFC">
        <w:rPr>
          <w:lang w:val="x-none"/>
        </w:rPr>
        <w:t>设备配置船舶数量多，而</w:t>
      </w:r>
      <w:r w:rsidRPr="00966EFC">
        <w:rPr>
          <w:lang w:val="x-none"/>
        </w:rPr>
        <w:t>NAVDAT</w:t>
      </w:r>
      <w:r w:rsidRPr="00966EFC">
        <w:rPr>
          <w:lang w:val="x-none"/>
        </w:rPr>
        <w:t>覆盖范围可达</w:t>
      </w:r>
      <w:r w:rsidRPr="00966EFC">
        <w:rPr>
          <w:lang w:val="x-none"/>
        </w:rPr>
        <w:t>250</w:t>
      </w:r>
      <w:r w:rsidRPr="00966EFC">
        <w:rPr>
          <w:lang w:val="x-none"/>
        </w:rPr>
        <w:t>海里以上，两者的结合应用可以覆盖更广泛的船舶用户，覆盖更大的海域面积，延长船舶对突发性气象预警信息的应对时间。</w:t>
      </w:r>
    </w:p>
    <w:p w:rsidR="00CE1387" w:rsidRPr="00966EFC" w:rsidRDefault="00CE1387" w:rsidP="00B21D76">
      <w:pPr>
        <w:spacing w:line="360" w:lineRule="exact"/>
        <w:ind w:firstLineChars="200" w:firstLine="420"/>
        <w:rPr>
          <w:lang w:val="x-none"/>
        </w:rPr>
      </w:pPr>
      <w:r w:rsidRPr="00966EFC">
        <w:rPr>
          <w:lang w:val="x-none"/>
        </w:rPr>
        <w:t>交通运输部东海保障中心与上海海事大学合作研制的海</w:t>
      </w:r>
      <w:r w:rsidRPr="00966EFC">
        <w:rPr>
          <w:lang w:val="x-none"/>
        </w:rPr>
        <w:t>e</w:t>
      </w:r>
      <w:r w:rsidRPr="00966EFC">
        <w:rPr>
          <w:lang w:val="x-none"/>
        </w:rPr>
        <w:t>行电子航行示意图平台</w:t>
      </w:r>
      <w:r w:rsidRPr="00966EFC">
        <w:rPr>
          <w:lang w:val="x-none"/>
        </w:rPr>
        <w:t>APP</w:t>
      </w:r>
      <w:r w:rsidRPr="00966EFC">
        <w:rPr>
          <w:lang w:val="x-none"/>
        </w:rPr>
        <w:t>，利用国际标准电子海图的光栅瓦片数据流技术，实现了电子海图的全覆盖，在此基础上成功叠加开发了航行警告图形化显示模块，可以图形化地显示各类航行警告信息，减轻了船舶驾驶人员的劳动强度，提高了信息标注的准确性。目前注册用户超过</w:t>
      </w:r>
      <w:r w:rsidRPr="00966EFC">
        <w:rPr>
          <w:lang w:val="x-none"/>
        </w:rPr>
        <w:t>5</w:t>
      </w:r>
      <w:r w:rsidRPr="00966EFC">
        <w:rPr>
          <w:lang w:val="x-none"/>
        </w:rPr>
        <w:t>万人次，实际在线用户超过</w:t>
      </w:r>
      <w:r w:rsidRPr="00966EFC">
        <w:rPr>
          <w:lang w:val="x-none"/>
        </w:rPr>
        <w:t>6000</w:t>
      </w:r>
      <w:r w:rsidRPr="00966EFC">
        <w:rPr>
          <w:lang w:val="x-none"/>
        </w:rPr>
        <w:t>人次，已经成为电子海图信息发布和港口航道服务信息发布的一个全新途径。</w:t>
      </w:r>
    </w:p>
    <w:p w:rsidR="005E0CB7" w:rsidRPr="00966EFC" w:rsidRDefault="00CE1387" w:rsidP="00B21D76">
      <w:pPr>
        <w:spacing w:line="360" w:lineRule="exact"/>
        <w:ind w:firstLineChars="200" w:firstLine="420"/>
        <w:rPr>
          <w:lang w:val="x-none"/>
        </w:rPr>
      </w:pPr>
      <w:r w:rsidRPr="00966EFC">
        <w:rPr>
          <w:lang w:val="x-none"/>
        </w:rPr>
        <w:t>针对上海港气象风险开发强对流预报预警产品、基于人工神经网络技术提供风险预警和决策支撑、在国际上率先实现利用</w:t>
      </w:r>
      <w:r w:rsidRPr="00966EFC">
        <w:rPr>
          <w:lang w:val="x-none"/>
        </w:rPr>
        <w:t>AIS</w:t>
      </w:r>
      <w:r w:rsidRPr="00966EFC">
        <w:rPr>
          <w:lang w:val="x-none"/>
        </w:rPr>
        <w:t>岸基系统、</w:t>
      </w:r>
      <w:r w:rsidRPr="00966EFC">
        <w:rPr>
          <w:lang w:val="x-none"/>
        </w:rPr>
        <w:t>NAVDAT</w:t>
      </w:r>
      <w:r w:rsidRPr="00966EFC">
        <w:rPr>
          <w:lang w:val="x-none"/>
        </w:rPr>
        <w:t>广播系统和航海保障专用</w:t>
      </w:r>
      <w:r w:rsidRPr="00966EFC">
        <w:rPr>
          <w:lang w:val="x-none"/>
        </w:rPr>
        <w:t>APP</w:t>
      </w:r>
      <w:r w:rsidRPr="00966EFC">
        <w:rPr>
          <w:lang w:val="x-none"/>
        </w:rPr>
        <w:t>软件结合发布海洋气象信息均是气象和海洋灾害研究学科的前沿方向。</w:t>
      </w:r>
    </w:p>
    <w:p w:rsidR="00CE1387" w:rsidRPr="00966EFC" w:rsidRDefault="00CE1387" w:rsidP="00CE1387">
      <w:pPr>
        <w:pStyle w:val="3"/>
        <w:spacing w:beforeLines="50" w:before="120" w:afterLines="50" w:after="120" w:line="360" w:lineRule="exact"/>
        <w:ind w:firstLineChars="200" w:firstLine="420"/>
        <w:rPr>
          <w:rFonts w:ascii="Times New Roman" w:eastAsia="宋体" w:hAnsi="Times New Roman"/>
          <w:b w:val="0"/>
          <w:sz w:val="21"/>
          <w:lang w:eastAsia="zh-CN"/>
        </w:rPr>
      </w:pPr>
      <w:bookmarkStart w:id="9" w:name="_Toc483341144"/>
      <w:r w:rsidRPr="00966EFC">
        <w:rPr>
          <w:rFonts w:ascii="Times New Roman" w:eastAsia="宋体" w:hAnsi="Times New Roman"/>
          <w:b w:val="0"/>
          <w:sz w:val="21"/>
          <w:lang w:eastAsia="zh-CN"/>
        </w:rPr>
        <w:t>1.1.4</w:t>
      </w:r>
      <w:r w:rsidRPr="00966EFC">
        <w:rPr>
          <w:rFonts w:ascii="Times New Roman" w:eastAsia="宋体" w:hAnsi="Times New Roman"/>
          <w:b w:val="0"/>
          <w:sz w:val="21"/>
          <w:lang w:eastAsia="zh-CN"/>
        </w:rPr>
        <w:t>国内外强对流天气预警的研究成果</w:t>
      </w:r>
      <w:bookmarkEnd w:id="9"/>
      <w:r w:rsidRPr="00966EFC">
        <w:rPr>
          <w:rFonts w:ascii="Times New Roman" w:eastAsia="宋体" w:hAnsi="Times New Roman"/>
          <w:b w:val="0"/>
          <w:sz w:val="21"/>
          <w:lang w:eastAsia="zh-CN"/>
        </w:rPr>
        <w:tab/>
      </w:r>
    </w:p>
    <w:p w:rsidR="00CE1387" w:rsidRPr="00966EFC" w:rsidRDefault="00CE1387" w:rsidP="00B21D76">
      <w:pPr>
        <w:spacing w:line="360" w:lineRule="exact"/>
        <w:ind w:firstLineChars="200" w:firstLine="420"/>
        <w:rPr>
          <w:lang w:val="x-none"/>
        </w:rPr>
      </w:pPr>
      <w:r w:rsidRPr="00966EFC">
        <w:rPr>
          <w:lang w:val="x-none"/>
        </w:rPr>
        <w:t>较强的热力不稳定和适宜的动力环境是强对流发展的基础</w:t>
      </w:r>
      <w:r w:rsidRPr="00966EFC">
        <w:rPr>
          <w:lang w:val="x-none"/>
        </w:rPr>
        <w:t xml:space="preserve"> ,</w:t>
      </w:r>
      <w:r w:rsidRPr="00966EFC">
        <w:rPr>
          <w:lang w:val="x-none"/>
        </w:rPr>
        <w:t>造成灾害的强对流一般是一种深厚对流</w:t>
      </w:r>
      <w:r w:rsidRPr="00966EFC">
        <w:rPr>
          <w:lang w:val="x-none"/>
        </w:rPr>
        <w:t xml:space="preserve"> ,</w:t>
      </w:r>
      <w:r w:rsidRPr="00966EFC">
        <w:rPr>
          <w:lang w:val="x-none"/>
        </w:rPr>
        <w:t>深对流指数和对流有效位能可反映对流上升运动的潜势和强度</w:t>
      </w:r>
      <w:r w:rsidRPr="00966EFC">
        <w:rPr>
          <w:lang w:val="x-none"/>
        </w:rPr>
        <w:t xml:space="preserve"> ,</w:t>
      </w:r>
      <w:r w:rsidRPr="00966EFC">
        <w:rPr>
          <w:lang w:val="x-none"/>
        </w:rPr>
        <w:t>对流有效位能还隐含地反映了对流层大气总体垂直热力结构。下沉对流有效位能和大风指数反映了对流下沉运动和下击暴流潜势</w:t>
      </w:r>
      <w:r w:rsidRPr="00966EFC">
        <w:rPr>
          <w:lang w:val="x-none"/>
        </w:rPr>
        <w:t xml:space="preserve"> ,</w:t>
      </w:r>
      <w:r w:rsidRPr="00966EFC">
        <w:rPr>
          <w:lang w:val="x-none"/>
        </w:rPr>
        <w:t>对流下沉和中层干空气的入侵高度、干燥程度及对流层中下层的稳定度和湿度有关。</w:t>
      </w:r>
      <w:r w:rsidRPr="00966EFC">
        <w:rPr>
          <w:lang w:val="x-none"/>
        </w:rPr>
        <w:lastRenderedPageBreak/>
        <w:t>强风暴特别是超级单体一般都具有很高的螺旋性</w:t>
      </w:r>
      <w:r w:rsidRPr="00966EFC">
        <w:rPr>
          <w:lang w:val="x-none"/>
        </w:rPr>
        <w:t xml:space="preserve"> ,</w:t>
      </w:r>
      <w:r w:rsidRPr="00966EFC">
        <w:rPr>
          <w:lang w:val="x-none"/>
        </w:rPr>
        <w:t>高螺旋度有利于风暴生命的维持</w:t>
      </w:r>
      <w:r w:rsidRPr="00966EFC">
        <w:rPr>
          <w:lang w:val="x-none"/>
        </w:rPr>
        <w:t xml:space="preserve"> ,</w:t>
      </w:r>
      <w:r w:rsidRPr="00966EFC">
        <w:rPr>
          <w:lang w:val="x-none"/>
        </w:rPr>
        <w:t>而风暴相对螺旋度则对风暴发生及风暴类型有一定的预示。</w:t>
      </w:r>
      <w:proofErr w:type="gramStart"/>
      <w:r w:rsidRPr="00966EFC">
        <w:rPr>
          <w:lang w:val="x-none"/>
        </w:rPr>
        <w:t>粗里查逊数反映</w:t>
      </w:r>
      <w:proofErr w:type="gramEnd"/>
      <w:r w:rsidRPr="00966EFC">
        <w:rPr>
          <w:lang w:val="x-none"/>
        </w:rPr>
        <w:t>了对流能量和</w:t>
      </w:r>
      <w:proofErr w:type="gramStart"/>
      <w:r w:rsidRPr="00966EFC">
        <w:rPr>
          <w:lang w:val="x-none"/>
        </w:rPr>
        <w:t>环境场</w:t>
      </w:r>
      <w:proofErr w:type="gramEnd"/>
      <w:r w:rsidRPr="00966EFC">
        <w:rPr>
          <w:lang w:val="x-none"/>
        </w:rPr>
        <w:t>动力之间的平衡关系</w:t>
      </w:r>
      <w:r w:rsidRPr="00966EFC">
        <w:rPr>
          <w:lang w:val="x-none"/>
        </w:rPr>
        <w:t xml:space="preserve"> ,</w:t>
      </w:r>
      <w:r w:rsidRPr="00966EFC">
        <w:rPr>
          <w:lang w:val="x-none"/>
        </w:rPr>
        <w:t>能量螺旋度指数反映了动力和能量对强对流天气发展的共同效应</w:t>
      </w:r>
      <w:r w:rsidRPr="00966EFC">
        <w:rPr>
          <w:lang w:val="x-none"/>
        </w:rPr>
        <w:t xml:space="preserve"> ,</w:t>
      </w:r>
      <w:r w:rsidRPr="00966EFC">
        <w:rPr>
          <w:lang w:val="x-none"/>
        </w:rPr>
        <w:t>它们都综合了动力和热力两方面的因子</w:t>
      </w:r>
      <w:r w:rsidRPr="00966EFC">
        <w:rPr>
          <w:lang w:val="x-none"/>
        </w:rPr>
        <w:t xml:space="preserve"> ,</w:t>
      </w:r>
      <w:r w:rsidRPr="00966EFC">
        <w:rPr>
          <w:lang w:val="x-none"/>
        </w:rPr>
        <w:t>对强风暴及其类型的预报有指示意义。风暴强度指数和瑞士雷暴指数成功地把动力和对流能量参数结合起来</w:t>
      </w:r>
      <w:r w:rsidRPr="00966EFC">
        <w:rPr>
          <w:lang w:val="x-none"/>
        </w:rPr>
        <w:t xml:space="preserve"> ,</w:t>
      </w:r>
      <w:r w:rsidRPr="00966EFC">
        <w:rPr>
          <w:lang w:val="x-none"/>
        </w:rPr>
        <w:t>在实际研究和业务工作中这种方法值得借鉴。随着高分辨率中尺度和风暴模式的发展</w:t>
      </w:r>
      <w:r w:rsidRPr="00966EFC">
        <w:rPr>
          <w:lang w:val="x-none"/>
        </w:rPr>
        <w:t xml:space="preserve"> ,</w:t>
      </w:r>
      <w:r w:rsidRPr="00966EFC">
        <w:rPr>
          <w:lang w:val="x-none"/>
        </w:rPr>
        <w:t>模式输出的对流动力和能量参数</w:t>
      </w:r>
      <w:r w:rsidR="0027159C" w:rsidRPr="00966EFC">
        <w:rPr>
          <w:vertAlign w:val="superscript"/>
          <w:lang w:val="x-none"/>
        </w:rPr>
        <w:fldChar w:fldCharType="begin"/>
      </w:r>
      <w:r w:rsidR="0027159C" w:rsidRPr="00966EFC">
        <w:rPr>
          <w:vertAlign w:val="superscript"/>
          <w:lang w:val="x-none"/>
        </w:rPr>
        <w:instrText xml:space="preserve"> REF _Ref482157936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8]</w:t>
      </w:r>
      <w:r w:rsidR="0027159C" w:rsidRPr="00966EFC">
        <w:rPr>
          <w:vertAlign w:val="superscript"/>
          <w:lang w:val="x-none"/>
        </w:rPr>
        <w:fldChar w:fldCharType="end"/>
      </w:r>
      <w:r w:rsidRPr="00966EFC">
        <w:rPr>
          <w:lang w:val="x-none"/>
        </w:rPr>
        <w:t>将有广泛的应用前景。</w:t>
      </w:r>
    </w:p>
    <w:p w:rsidR="00CE1387" w:rsidRPr="00966EFC" w:rsidRDefault="00CE1387" w:rsidP="00B21D76">
      <w:pPr>
        <w:spacing w:line="360" w:lineRule="exact"/>
        <w:ind w:firstLineChars="200" w:firstLine="420"/>
        <w:rPr>
          <w:lang w:val="x-none"/>
        </w:rPr>
      </w:pPr>
      <w:r w:rsidRPr="00966EFC">
        <w:rPr>
          <w:lang w:val="x-none"/>
        </w:rPr>
        <w:t>廖玉芳等</w:t>
      </w:r>
      <w:r w:rsidRPr="00966EFC">
        <w:rPr>
          <w:lang w:val="x-none"/>
        </w:rPr>
        <w:t>3</w:t>
      </w:r>
      <w:r w:rsidRPr="00966EFC">
        <w:rPr>
          <w:lang w:val="x-none"/>
        </w:rPr>
        <w:t>人</w:t>
      </w:r>
      <w:r w:rsidR="0027159C" w:rsidRPr="00966EFC">
        <w:rPr>
          <w:vertAlign w:val="superscript"/>
          <w:lang w:val="x-none"/>
        </w:rPr>
        <w:fldChar w:fldCharType="begin"/>
      </w:r>
      <w:r w:rsidR="0027159C" w:rsidRPr="00966EFC">
        <w:rPr>
          <w:vertAlign w:val="superscript"/>
          <w:lang w:val="x-none"/>
        </w:rPr>
        <w:instrText xml:space="preserve"> REF _Ref482157958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9]</w:t>
      </w:r>
      <w:r w:rsidR="0027159C" w:rsidRPr="00966EFC">
        <w:rPr>
          <w:vertAlign w:val="superscript"/>
          <w:lang w:val="x-none"/>
        </w:rPr>
        <w:fldChar w:fldCharType="end"/>
      </w:r>
      <w:r w:rsidRPr="00966EFC">
        <w:rPr>
          <w:lang w:val="x-none"/>
        </w:rPr>
        <w:t>提出的基于单多普勒天气雷达的强对流天气预警方法对发生在常德新一代天气雷达探测区内的强对流天气</w:t>
      </w:r>
      <w:r w:rsidRPr="00966EFC">
        <w:rPr>
          <w:lang w:val="x-none"/>
        </w:rPr>
        <w:t>(</w:t>
      </w:r>
      <w:r w:rsidRPr="00966EFC">
        <w:rPr>
          <w:lang w:val="x-none"/>
        </w:rPr>
        <w:t>雷雨大</w:t>
      </w:r>
      <w:r w:rsidRPr="00966EFC">
        <w:rPr>
          <w:lang w:val="x-none"/>
        </w:rPr>
        <w:t xml:space="preserve"> </w:t>
      </w:r>
      <w:r w:rsidRPr="00966EFC">
        <w:rPr>
          <w:lang w:val="x-none"/>
        </w:rPr>
        <w:t>风、冰雹、龙卷</w:t>
      </w:r>
      <w:r w:rsidRPr="00966EFC">
        <w:rPr>
          <w:lang w:val="x-none"/>
        </w:rPr>
        <w:t>)</w:t>
      </w:r>
      <w:r w:rsidRPr="00966EFC">
        <w:rPr>
          <w:lang w:val="x-none"/>
        </w:rPr>
        <w:t>在雷达回波</w:t>
      </w:r>
      <w:proofErr w:type="gramStart"/>
      <w:r w:rsidRPr="00966EFC">
        <w:rPr>
          <w:lang w:val="x-none"/>
        </w:rPr>
        <w:t>强度场</w:t>
      </w:r>
      <w:proofErr w:type="gramEnd"/>
      <w:r w:rsidRPr="00966EFC">
        <w:rPr>
          <w:lang w:val="x-none"/>
        </w:rPr>
        <w:t>及速度场上的表现特征进行了归类分析</w:t>
      </w:r>
      <w:r w:rsidRPr="00966EFC">
        <w:rPr>
          <w:lang w:val="x-none"/>
        </w:rPr>
        <w:t>,</w:t>
      </w:r>
      <w:r w:rsidRPr="00966EFC">
        <w:rPr>
          <w:lang w:val="x-none"/>
        </w:rPr>
        <w:t>既用实例证实了美国强对流天气在多普勒天气雷达产品上的表现特征同样适用于中国</w:t>
      </w:r>
      <w:r w:rsidRPr="00966EFC">
        <w:rPr>
          <w:lang w:val="x-none"/>
        </w:rPr>
        <w:t xml:space="preserve">, </w:t>
      </w:r>
      <w:r w:rsidRPr="00966EFC">
        <w:rPr>
          <w:lang w:val="x-none"/>
        </w:rPr>
        <w:t>又对其表现特征进行了完善。在此基础上建立了适用于当地的基于单多普勒天气雷达产品的强对流天气预报方法</w:t>
      </w:r>
      <w:r w:rsidRPr="00966EFC">
        <w:rPr>
          <w:lang w:val="x-none"/>
        </w:rPr>
        <w:t>,</w:t>
      </w:r>
      <w:r w:rsidRPr="00966EFC">
        <w:rPr>
          <w:lang w:val="x-none"/>
        </w:rPr>
        <w:t>并根据雷达实时</w:t>
      </w:r>
      <w:proofErr w:type="gramStart"/>
      <w:r w:rsidRPr="00966EFC">
        <w:rPr>
          <w:lang w:val="x-none"/>
        </w:rPr>
        <w:t>体扫资料</w:t>
      </w:r>
      <w:proofErr w:type="gramEnd"/>
      <w:r w:rsidRPr="00966EFC">
        <w:rPr>
          <w:lang w:val="x-none"/>
        </w:rPr>
        <w:t>对强对流天气进行语音、文字自动报警以及对风暴移向、移速进行预报作了实用性的探讨。在多普勒天气雷达产品应用还处在探索、起步阶段的我国</w:t>
      </w:r>
      <w:r w:rsidRPr="00966EFC">
        <w:rPr>
          <w:lang w:val="x-none"/>
        </w:rPr>
        <w:t>,</w:t>
      </w:r>
      <w:r w:rsidRPr="00966EFC">
        <w:rPr>
          <w:lang w:val="x-none"/>
        </w:rPr>
        <w:t>该方法为制作强对流天气预报提供了较系统的预报思路。</w:t>
      </w:r>
    </w:p>
    <w:p w:rsidR="00CE1387" w:rsidRPr="00966EFC" w:rsidRDefault="00CE1387" w:rsidP="00B21D76">
      <w:pPr>
        <w:spacing w:line="360" w:lineRule="exact"/>
        <w:ind w:firstLineChars="200" w:firstLine="420"/>
        <w:rPr>
          <w:lang w:val="x-none"/>
        </w:rPr>
      </w:pPr>
      <w:proofErr w:type="gramStart"/>
      <w:r w:rsidRPr="00966EFC">
        <w:rPr>
          <w:lang w:val="x-none"/>
        </w:rPr>
        <w:t>杨引明</w:t>
      </w:r>
      <w:proofErr w:type="gramEnd"/>
      <w:r w:rsidRPr="00966EFC">
        <w:rPr>
          <w:lang w:val="x-none"/>
        </w:rPr>
        <w:t>等</w:t>
      </w:r>
      <w:r w:rsidRPr="00966EFC">
        <w:rPr>
          <w:lang w:val="x-none"/>
        </w:rPr>
        <w:t>2</w:t>
      </w:r>
      <w:r w:rsidRPr="00966EFC">
        <w:rPr>
          <w:lang w:val="x-none"/>
        </w:rPr>
        <w:t>人</w:t>
      </w:r>
      <w:r w:rsidR="0027159C" w:rsidRPr="00966EFC">
        <w:rPr>
          <w:vertAlign w:val="superscript"/>
          <w:lang w:val="x-none"/>
        </w:rPr>
        <w:fldChar w:fldCharType="begin"/>
      </w:r>
      <w:r w:rsidR="0027159C" w:rsidRPr="00966EFC">
        <w:rPr>
          <w:vertAlign w:val="superscript"/>
          <w:lang w:val="x-none"/>
        </w:rPr>
        <w:instrText xml:space="preserve"> REF _Ref482157973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10]</w:t>
      </w:r>
      <w:r w:rsidR="0027159C" w:rsidRPr="00966EFC">
        <w:rPr>
          <w:vertAlign w:val="superscript"/>
          <w:lang w:val="x-none"/>
        </w:rPr>
        <w:fldChar w:fldCharType="end"/>
      </w:r>
      <w:r w:rsidRPr="00966EFC">
        <w:rPr>
          <w:lang w:val="x-none"/>
        </w:rPr>
        <w:t>对边界风廓线雷达在强对流天气预警方面做了大量研究。由于高时空分辨率的特征</w:t>
      </w:r>
      <w:r w:rsidRPr="00966EFC">
        <w:rPr>
          <w:lang w:val="x-none"/>
        </w:rPr>
        <w:t>,</w:t>
      </w:r>
      <w:r w:rsidRPr="00966EFC">
        <w:rPr>
          <w:lang w:val="x-none"/>
        </w:rPr>
        <w:t>风廓线雷达资料在局地暴雨、冰雹等夏季强对流天气预报中的应用正越来越受到人们的重视</w:t>
      </w:r>
      <w:r w:rsidRPr="00966EFC">
        <w:rPr>
          <w:lang w:val="x-none"/>
        </w:rPr>
        <w:t>,</w:t>
      </w:r>
      <w:r w:rsidRPr="00966EFC">
        <w:rPr>
          <w:lang w:val="x-none"/>
        </w:rPr>
        <w:t>上海</w:t>
      </w:r>
      <w:r w:rsidRPr="00966EFC">
        <w:rPr>
          <w:lang w:val="x-none"/>
        </w:rPr>
        <w:t>LAP-3000</w:t>
      </w:r>
      <w:r w:rsidRPr="00966EFC">
        <w:rPr>
          <w:lang w:val="x-none"/>
        </w:rPr>
        <w:t>边界层风廓线雷达由风廓线仪</w:t>
      </w:r>
      <w:r w:rsidRPr="00966EFC">
        <w:rPr>
          <w:lang w:val="x-none"/>
        </w:rPr>
        <w:t>(Profiler)</w:t>
      </w:r>
      <w:r w:rsidRPr="00966EFC">
        <w:rPr>
          <w:lang w:val="x-none"/>
        </w:rPr>
        <w:t>和无线电声波探测系统</w:t>
      </w:r>
      <w:r w:rsidRPr="00966EFC">
        <w:rPr>
          <w:lang w:val="x-none"/>
        </w:rPr>
        <w:t>(RASS)</w:t>
      </w:r>
      <w:r w:rsidRPr="00966EFC">
        <w:rPr>
          <w:lang w:val="x-none"/>
        </w:rPr>
        <w:t>两部分构成</w:t>
      </w:r>
      <w:r w:rsidRPr="00966EFC">
        <w:rPr>
          <w:lang w:val="x-none"/>
        </w:rPr>
        <w:t>,</w:t>
      </w:r>
      <w:r w:rsidRPr="00966EFC">
        <w:rPr>
          <w:lang w:val="x-none"/>
        </w:rPr>
        <w:t>其中风廓线</w:t>
      </w:r>
      <w:proofErr w:type="gramStart"/>
      <w:r w:rsidRPr="00966EFC">
        <w:rPr>
          <w:lang w:val="x-none"/>
        </w:rPr>
        <w:t>仪用于</w:t>
      </w:r>
      <w:proofErr w:type="gramEnd"/>
      <w:r w:rsidRPr="00966EFC">
        <w:rPr>
          <w:lang w:val="x-none"/>
        </w:rPr>
        <w:t>探测大气边界层内</w:t>
      </w:r>
      <w:proofErr w:type="gramStart"/>
      <w:r w:rsidRPr="00966EFC">
        <w:rPr>
          <w:lang w:val="x-none"/>
        </w:rPr>
        <w:t>各高度</w:t>
      </w:r>
      <w:proofErr w:type="gramEnd"/>
      <w:r w:rsidRPr="00966EFC">
        <w:rPr>
          <w:lang w:val="x-none"/>
        </w:rPr>
        <w:t>上的水平风和垂直速度</w:t>
      </w:r>
      <w:r w:rsidRPr="00966EFC">
        <w:rPr>
          <w:lang w:val="x-none"/>
        </w:rPr>
        <w:t>,</w:t>
      </w:r>
      <w:r w:rsidRPr="00966EFC">
        <w:rPr>
          <w:lang w:val="x-none"/>
        </w:rPr>
        <w:t>无线电声波探测系统</w:t>
      </w:r>
      <w:r w:rsidRPr="00966EFC">
        <w:rPr>
          <w:lang w:val="x-none"/>
        </w:rPr>
        <w:t>RASS</w:t>
      </w:r>
      <w:r w:rsidRPr="00966EFC">
        <w:rPr>
          <w:lang w:val="x-none"/>
        </w:rPr>
        <w:t>主要探测单站</w:t>
      </w:r>
      <w:proofErr w:type="gramStart"/>
      <w:r w:rsidRPr="00966EFC">
        <w:rPr>
          <w:lang w:val="x-none"/>
        </w:rPr>
        <w:t>各高度</w:t>
      </w:r>
      <w:proofErr w:type="gramEnd"/>
      <w:r w:rsidRPr="00966EFC">
        <w:rPr>
          <w:lang w:val="x-none"/>
        </w:rPr>
        <w:t>上的温度。</w:t>
      </w:r>
      <w:r w:rsidRPr="00966EFC">
        <w:rPr>
          <w:lang w:val="x-none"/>
        </w:rPr>
        <w:t>LAP-3000</w:t>
      </w:r>
      <w:r w:rsidRPr="00966EFC">
        <w:rPr>
          <w:lang w:val="x-none"/>
        </w:rPr>
        <w:t>边界层风廓线雷达资料时间和空间分辨率较高</w:t>
      </w:r>
      <w:r w:rsidRPr="00966EFC">
        <w:rPr>
          <w:lang w:val="x-none"/>
        </w:rPr>
        <w:t>,</w:t>
      </w:r>
      <w:r w:rsidRPr="00966EFC">
        <w:rPr>
          <w:lang w:val="x-none"/>
        </w:rPr>
        <w:t>能有效揭示常规天气资料难以分析的一些大气动力和热力特征</w:t>
      </w:r>
      <w:r w:rsidRPr="00966EFC">
        <w:rPr>
          <w:lang w:val="x-none"/>
        </w:rPr>
        <w:t>,</w:t>
      </w:r>
      <w:r w:rsidRPr="00966EFC">
        <w:rPr>
          <w:lang w:val="x-none"/>
        </w:rPr>
        <w:t>在短时强对流天气预报中有较好的业务应用前景。</w:t>
      </w:r>
    </w:p>
    <w:p w:rsidR="00C8483B" w:rsidRPr="00966EFC" w:rsidRDefault="00C8483B" w:rsidP="00C8483B">
      <w:pPr>
        <w:pStyle w:val="2"/>
        <w:spacing w:beforeLines="50" w:before="120" w:afterLines="50" w:after="120" w:line="360" w:lineRule="exact"/>
        <w:rPr>
          <w:rFonts w:eastAsia="宋体"/>
          <w:b w:val="0"/>
          <w:i w:val="0"/>
        </w:rPr>
      </w:pPr>
      <w:bookmarkStart w:id="10" w:name="酸稳定常数测定的常用方法"/>
      <w:bookmarkStart w:id="11" w:name="_Toc261510870"/>
      <w:bookmarkStart w:id="12" w:name="_Toc483341145"/>
      <w:r w:rsidRPr="00966EFC">
        <w:rPr>
          <w:rFonts w:eastAsia="宋体"/>
          <w:b w:val="0"/>
          <w:i w:val="0"/>
        </w:rPr>
        <w:t xml:space="preserve">1.2 </w:t>
      </w:r>
      <w:bookmarkEnd w:id="10"/>
      <w:bookmarkEnd w:id="11"/>
      <w:r w:rsidR="005E0CB7" w:rsidRPr="00A6150F">
        <w:rPr>
          <w:rFonts w:ascii="黑体" w:eastAsia="黑体" w:hAnsi="黑体"/>
          <w:b w:val="0"/>
          <w:i w:val="0"/>
        </w:rPr>
        <w:t>知识图谱研究背景</w:t>
      </w:r>
      <w:bookmarkEnd w:id="12"/>
    </w:p>
    <w:p w:rsidR="00141D55" w:rsidRPr="00966EFC" w:rsidRDefault="00141D55" w:rsidP="00141D55">
      <w:pPr>
        <w:pStyle w:val="3"/>
        <w:spacing w:beforeLines="50" w:before="120" w:afterLines="50" w:after="120" w:line="360" w:lineRule="exact"/>
        <w:ind w:firstLineChars="200" w:firstLine="420"/>
        <w:rPr>
          <w:rFonts w:ascii="Times New Roman" w:eastAsia="宋体" w:hAnsi="Times New Roman"/>
          <w:b w:val="0"/>
          <w:sz w:val="21"/>
        </w:rPr>
      </w:pPr>
      <w:bookmarkStart w:id="13" w:name="_Toc483341146"/>
      <w:bookmarkStart w:id="14" w:name="本文所作工作"/>
      <w:r w:rsidRPr="00966EFC">
        <w:rPr>
          <w:rFonts w:ascii="Times New Roman" w:eastAsia="宋体" w:hAnsi="Times New Roman"/>
          <w:b w:val="0"/>
          <w:sz w:val="21"/>
          <w:lang w:eastAsia="zh-CN"/>
        </w:rPr>
        <w:t>1.2.1</w:t>
      </w:r>
      <w:r w:rsidRPr="00A6150F">
        <w:rPr>
          <w:rFonts w:ascii="黑体" w:hAnsi="黑体"/>
          <w:b w:val="0"/>
          <w:sz w:val="21"/>
        </w:rPr>
        <w:t>知识图谱含义</w:t>
      </w:r>
      <w:bookmarkEnd w:id="13"/>
    </w:p>
    <w:p w:rsidR="00705825" w:rsidRPr="00966EFC" w:rsidRDefault="00705825" w:rsidP="00705825">
      <w:pPr>
        <w:spacing w:line="360" w:lineRule="exact"/>
        <w:ind w:firstLine="437"/>
      </w:pPr>
      <w:r w:rsidRPr="00966EFC">
        <w:t>知识图谱</w:t>
      </w:r>
      <w:r w:rsidRPr="00966EFC">
        <w:t>(Mapping Knowledge Domain</w:t>
      </w:r>
      <w:r w:rsidRPr="00966EFC">
        <w:t>）</w:t>
      </w:r>
      <w:r w:rsidR="0027159C" w:rsidRPr="00966EFC">
        <w:rPr>
          <w:vertAlign w:val="superscript"/>
        </w:rPr>
        <w:fldChar w:fldCharType="begin"/>
      </w:r>
      <w:r w:rsidR="0027159C" w:rsidRPr="00966EFC">
        <w:rPr>
          <w:vertAlign w:val="superscript"/>
        </w:rPr>
        <w:instrText xml:space="preserve"> REF _Ref482158092 \r \h  \* MERGEFORMAT </w:instrText>
      </w:r>
      <w:r w:rsidR="0027159C" w:rsidRPr="00966EFC">
        <w:rPr>
          <w:vertAlign w:val="superscript"/>
        </w:rPr>
      </w:r>
      <w:r w:rsidR="0027159C" w:rsidRPr="00966EFC">
        <w:rPr>
          <w:vertAlign w:val="superscript"/>
        </w:rPr>
        <w:fldChar w:fldCharType="separate"/>
      </w:r>
      <w:r w:rsidR="0027159C" w:rsidRPr="00966EFC">
        <w:rPr>
          <w:vertAlign w:val="superscript"/>
        </w:rPr>
        <w:t>[11]</w:t>
      </w:r>
      <w:r w:rsidR="0027159C" w:rsidRPr="00966EFC">
        <w:rPr>
          <w:vertAlign w:val="superscript"/>
        </w:rPr>
        <w:fldChar w:fldCharType="end"/>
      </w:r>
      <w:r w:rsidR="003F083B" w:rsidRPr="00966EFC">
        <w:t>，又名</w:t>
      </w:r>
      <w:r w:rsidRPr="00966EFC">
        <w:t>科学知识图谱，在图书情报界称为知识域可视化或知识领域</w:t>
      </w:r>
      <w:r w:rsidR="00AB7F62" w:rsidRPr="00966EFC">
        <w:t>映射地图，是显示知识发展进程与结构关系的一系列各种不同的图形，其使用</w:t>
      </w:r>
      <w:r w:rsidRPr="00966EFC">
        <w:t>可视化技术描述知识资源及其载体，挖掘、分析、</w:t>
      </w:r>
      <w:r w:rsidR="00AB7F62" w:rsidRPr="00966EFC">
        <w:t>处理、</w:t>
      </w:r>
      <w:r w:rsidRPr="00966EFC">
        <w:t>构建、绘制和显示知识及</w:t>
      </w:r>
      <w:r w:rsidR="00AB7F62" w:rsidRPr="00966EFC">
        <w:t>知识</w:t>
      </w:r>
      <w:r w:rsidRPr="00966EFC">
        <w:t>之间的相互联系。</w:t>
      </w:r>
      <w:r w:rsidRPr="00966EFC">
        <w:t xml:space="preserve"> </w:t>
      </w:r>
    </w:p>
    <w:p w:rsidR="00F22BDC" w:rsidRPr="00966EFC" w:rsidRDefault="00F22BDC" w:rsidP="00705825">
      <w:pPr>
        <w:spacing w:line="360" w:lineRule="exact"/>
        <w:ind w:firstLine="437"/>
      </w:pPr>
      <w:r w:rsidRPr="00966EFC">
        <w:t>知识图谱本质上是语义网络，是一种基于图的数据结构，由节点</w:t>
      </w:r>
      <w:r w:rsidRPr="00966EFC">
        <w:t>(Point)</w:t>
      </w:r>
      <w:r w:rsidRPr="00966EFC">
        <w:t>和</w:t>
      </w:r>
      <w:proofErr w:type="gramStart"/>
      <w:r w:rsidRPr="00966EFC">
        <w:t>边</w:t>
      </w:r>
      <w:proofErr w:type="gramEnd"/>
      <w:r w:rsidRPr="00966EFC">
        <w:t>(Edge)</w:t>
      </w:r>
      <w:r w:rsidRPr="00966EFC">
        <w:t>组成。在知识图谱里，每个节点表示现实世界中存在的</w:t>
      </w:r>
      <w:r w:rsidRPr="00966EFC">
        <w:t>“</w:t>
      </w:r>
      <w:r w:rsidRPr="00966EFC">
        <w:t>实体</w:t>
      </w:r>
      <w:r w:rsidRPr="00966EFC">
        <w:t>”</w:t>
      </w:r>
      <w:r w:rsidRPr="00966EFC">
        <w:t>，每条边为实体与实体之间的</w:t>
      </w:r>
      <w:r w:rsidRPr="00966EFC">
        <w:t>“</w:t>
      </w:r>
      <w:r w:rsidRPr="00966EFC">
        <w:t>关系</w:t>
      </w:r>
      <w:r w:rsidRPr="00966EFC">
        <w:t>”</w:t>
      </w:r>
      <w:r w:rsidRPr="00966EFC">
        <w:t>。知识图谱是关系的最有效的表示方式。通俗地讲，</w:t>
      </w:r>
      <w:r w:rsidRPr="00966EFC">
        <w:rPr>
          <w:rStyle w:val="af6"/>
          <w:b w:val="0"/>
        </w:rPr>
        <w:t>知识图谱就是把所有不同种类的信息（</w:t>
      </w:r>
      <w:r w:rsidRPr="00966EFC">
        <w:rPr>
          <w:rStyle w:val="af6"/>
          <w:b w:val="0"/>
        </w:rPr>
        <w:t>Heterogeneous Information</w:t>
      </w:r>
      <w:r w:rsidRPr="00966EFC">
        <w:rPr>
          <w:rStyle w:val="af6"/>
          <w:b w:val="0"/>
        </w:rPr>
        <w:t>）连接在一起而得到的一个关系网络。知识图谱提供了从</w:t>
      </w:r>
      <w:r w:rsidRPr="00966EFC">
        <w:rPr>
          <w:rStyle w:val="af6"/>
          <w:b w:val="0"/>
        </w:rPr>
        <w:t>“</w:t>
      </w:r>
      <w:r w:rsidRPr="00966EFC">
        <w:rPr>
          <w:rStyle w:val="af6"/>
          <w:b w:val="0"/>
        </w:rPr>
        <w:t>关系</w:t>
      </w:r>
      <w:r w:rsidRPr="00966EFC">
        <w:rPr>
          <w:rStyle w:val="af6"/>
          <w:b w:val="0"/>
        </w:rPr>
        <w:t>”</w:t>
      </w:r>
      <w:r w:rsidRPr="00966EFC">
        <w:rPr>
          <w:rStyle w:val="af6"/>
          <w:b w:val="0"/>
        </w:rPr>
        <w:t>的角度去分析问题的能力。</w:t>
      </w:r>
    </w:p>
    <w:p w:rsidR="00C8483B" w:rsidRPr="00966EFC" w:rsidRDefault="00705825" w:rsidP="00705825">
      <w:pPr>
        <w:spacing w:line="360" w:lineRule="exact"/>
        <w:ind w:firstLine="437"/>
      </w:pPr>
      <w:r w:rsidRPr="00966EFC">
        <w:t>具体来说，知识图谱是通过将应用数学、图形学、信息可视化技术、信息科学等学科的理论与方法与计量学引文分析、共</w:t>
      </w:r>
      <w:proofErr w:type="gramStart"/>
      <w:r w:rsidRPr="00966EFC">
        <w:t>现分析</w:t>
      </w:r>
      <w:proofErr w:type="gramEnd"/>
      <w:r w:rsidRPr="00966EFC">
        <w:t>等方法结合，并利用可视化的图谱形象地展示学科的核心结构、发展历史、前沿领域以及整体知识架构达到多学科融合目的的现代理论。它把复杂的知识领域通过数据挖掘、信息处理、知识计量和图形绘制而显示出来，揭示知识领域的动态发展规律，为学科研究提供切实的、有价值的参考。迄今为止，其实际应用在发达国家已经逐步拓展并取得</w:t>
      </w:r>
      <w:r w:rsidRPr="00966EFC">
        <w:lastRenderedPageBreak/>
        <w:t>了较好的效果，但它在我国仍属研究的起步阶段。</w:t>
      </w:r>
    </w:p>
    <w:p w:rsidR="00141D55" w:rsidRPr="00966EFC" w:rsidRDefault="00141D55" w:rsidP="00141D55">
      <w:pPr>
        <w:pStyle w:val="3"/>
        <w:spacing w:beforeLines="50" w:before="120" w:afterLines="50" w:after="120" w:line="360" w:lineRule="exact"/>
        <w:ind w:firstLineChars="200" w:firstLine="420"/>
        <w:rPr>
          <w:rFonts w:ascii="Times New Roman" w:eastAsia="宋体" w:hAnsi="Times New Roman"/>
          <w:b w:val="0"/>
          <w:sz w:val="21"/>
        </w:rPr>
      </w:pPr>
      <w:bookmarkStart w:id="15" w:name="_Toc483341147"/>
      <w:r w:rsidRPr="00966EFC">
        <w:rPr>
          <w:rFonts w:ascii="Times New Roman" w:eastAsia="宋体" w:hAnsi="Times New Roman"/>
          <w:b w:val="0"/>
          <w:sz w:val="21"/>
          <w:lang w:eastAsia="zh-CN"/>
        </w:rPr>
        <w:t>1.2.2</w:t>
      </w:r>
      <w:r w:rsidRPr="00A6150F">
        <w:rPr>
          <w:rFonts w:ascii="黑体" w:hAnsi="黑体"/>
          <w:b w:val="0"/>
          <w:sz w:val="21"/>
          <w:lang w:eastAsia="zh-CN"/>
        </w:rPr>
        <w:t>国内外研究现状</w:t>
      </w:r>
      <w:bookmarkEnd w:id="15"/>
    </w:p>
    <w:p w:rsidR="00705825" w:rsidRPr="00966EFC" w:rsidRDefault="00AB2437" w:rsidP="00AB2437">
      <w:pPr>
        <w:spacing w:line="360" w:lineRule="exact"/>
        <w:ind w:firstLine="437"/>
      </w:pPr>
      <w:r w:rsidRPr="00966EFC">
        <w:t>随着互联网中用户生成内容</w:t>
      </w:r>
      <w:r w:rsidR="00F22BDC" w:rsidRPr="00966EFC">
        <w:t>、</w:t>
      </w:r>
      <w:r w:rsidRPr="00966EFC">
        <w:t>开放链接数据等大量</w:t>
      </w:r>
      <w:r w:rsidRPr="00966EFC">
        <w:t xml:space="preserve"> RDF</w:t>
      </w:r>
      <w:r w:rsidRPr="00966EFC">
        <w:t>数据</w:t>
      </w:r>
      <w:proofErr w:type="gramStart"/>
      <w:r w:rsidRPr="00966EFC">
        <w:t>被发布</w:t>
      </w:r>
      <w:proofErr w:type="gramEnd"/>
      <w:r w:rsidR="003F083B" w:rsidRPr="00966EFC">
        <w:t>到互联网上</w:t>
      </w:r>
      <w:r w:rsidRPr="00966EFC">
        <w:t>，互联网又逐步从仅包含网页与网页</w:t>
      </w:r>
      <w:proofErr w:type="gramStart"/>
      <w:r w:rsidRPr="00966EFC">
        <w:t>之间超链接</w:t>
      </w:r>
      <w:proofErr w:type="gramEnd"/>
      <w:r w:rsidRPr="00966EFC">
        <w:t>的文档万维网（</w:t>
      </w:r>
      <w:r w:rsidR="00F22BDC" w:rsidRPr="00966EFC">
        <w:t xml:space="preserve">Web of </w:t>
      </w:r>
      <w:r w:rsidRPr="00966EFC">
        <w:t>Document</w:t>
      </w:r>
      <w:r w:rsidRPr="00966EFC">
        <w:t>）转变为包含大量描述各种实体和实体之间丰富关系的数据万维网（</w:t>
      </w:r>
      <w:r w:rsidRPr="00966EFC">
        <w:t>Web of Data</w:t>
      </w:r>
      <w:r w:rsidRPr="00966EFC">
        <w:t>）。</w:t>
      </w:r>
    </w:p>
    <w:p w:rsidR="00002889" w:rsidRPr="00966EFC" w:rsidRDefault="00F22BDC" w:rsidP="00AB2437">
      <w:pPr>
        <w:spacing w:line="360" w:lineRule="exact"/>
        <w:ind w:firstLine="437"/>
      </w:pPr>
      <w:r w:rsidRPr="00966EFC">
        <w:t>在此基础上，知识图谱这个概念最早由</w:t>
      </w:r>
      <w:r w:rsidRPr="00966EFC">
        <w:t>Google</w:t>
      </w:r>
      <w:r w:rsidRPr="00966EFC">
        <w:t>提出，主要是用来优化现有的搜索引擎。不同于基于关键词搜索的传统搜索引擎，知识图谱可用来更好地查询复杂的关联信息，从语义层面理解用户意图，改进搜索质量。</w:t>
      </w:r>
    </w:p>
    <w:p w:rsidR="00F22BDC" w:rsidRDefault="00002889" w:rsidP="00AB2437">
      <w:pPr>
        <w:spacing w:line="360" w:lineRule="exact"/>
        <w:ind w:firstLine="437"/>
      </w:pPr>
      <w:r w:rsidRPr="00966EFC">
        <w:t>之后，各大搜索引擎纷纷推出了自己的知识图谱方案，如百度、必应等。</w:t>
      </w:r>
      <w:r w:rsidR="00F22BDC" w:rsidRPr="00966EFC">
        <w:t>比如在</w:t>
      </w:r>
      <w:r w:rsidRPr="00966EFC">
        <w:t>微软搜索引擎必应</w:t>
      </w:r>
      <w:r w:rsidR="00F22BDC" w:rsidRPr="00966EFC">
        <w:t>的搜索框里输入</w:t>
      </w:r>
      <w:r w:rsidR="00F22BDC" w:rsidRPr="00966EFC">
        <w:t>Bill Gates</w:t>
      </w:r>
      <w:r w:rsidR="00F22BDC" w:rsidRPr="00966EFC">
        <w:t>的时候，搜索结果页面的</w:t>
      </w:r>
      <w:proofErr w:type="gramStart"/>
      <w:r w:rsidR="00F22BDC" w:rsidRPr="00966EFC">
        <w:t>右侧还</w:t>
      </w:r>
      <w:proofErr w:type="gramEnd"/>
      <w:r w:rsidR="00F22BDC" w:rsidRPr="00966EFC">
        <w:t>会出现</w:t>
      </w:r>
      <w:r w:rsidR="00F22BDC" w:rsidRPr="00966EFC">
        <w:t>Bill Gates</w:t>
      </w:r>
      <w:r w:rsidR="00F22BDC" w:rsidRPr="00966EFC">
        <w:t>相关的信息比如出生年月，家庭情况等等。</w:t>
      </w:r>
    </w:p>
    <w:p w:rsidR="00873CC0" w:rsidRPr="00966EFC" w:rsidRDefault="00873CC0" w:rsidP="00873CC0">
      <w:pPr>
        <w:spacing w:line="360" w:lineRule="exact"/>
      </w:pPr>
    </w:p>
    <w:p w:rsidR="00002889" w:rsidRPr="00966EFC" w:rsidRDefault="00002889" w:rsidP="00002889">
      <w:pPr>
        <w:jc w:val="center"/>
      </w:pPr>
      <w:r w:rsidRPr="00966EFC">
        <w:rPr>
          <w:noProof/>
        </w:rPr>
        <w:drawing>
          <wp:inline distT="0" distB="0" distL="0" distR="0">
            <wp:extent cx="5580380" cy="3625215"/>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7052020082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0380" cy="3625215"/>
                    </a:xfrm>
                    <a:prstGeom prst="rect">
                      <a:avLst/>
                    </a:prstGeom>
                  </pic:spPr>
                </pic:pic>
              </a:graphicData>
            </a:graphic>
          </wp:inline>
        </w:drawing>
      </w:r>
    </w:p>
    <w:p w:rsidR="00002889" w:rsidRDefault="00002889" w:rsidP="00933796">
      <w:pPr>
        <w:jc w:val="center"/>
        <w:rPr>
          <w:rFonts w:ascii="黑体" w:eastAsia="黑体" w:hAnsi="黑体"/>
          <w:sz w:val="18"/>
          <w:szCs w:val="18"/>
        </w:rPr>
      </w:pPr>
      <w:r w:rsidRPr="00873CC0">
        <w:rPr>
          <w:rFonts w:ascii="黑体" w:eastAsia="黑体" w:hAnsi="黑体"/>
          <w:sz w:val="18"/>
          <w:szCs w:val="18"/>
        </w:rPr>
        <w:t>图</w:t>
      </w:r>
      <w:r w:rsidRPr="00873CC0">
        <w:rPr>
          <w:rFonts w:eastAsia="黑体"/>
          <w:sz w:val="18"/>
          <w:szCs w:val="18"/>
        </w:rPr>
        <w:t xml:space="preserve">1.1 </w:t>
      </w:r>
      <w:r w:rsidRPr="00873CC0">
        <w:rPr>
          <w:rFonts w:ascii="黑体" w:eastAsia="黑体" w:hAnsi="黑体"/>
          <w:sz w:val="18"/>
          <w:szCs w:val="18"/>
        </w:rPr>
        <w:t>必应搜索界面</w:t>
      </w:r>
    </w:p>
    <w:p w:rsidR="00873CC0" w:rsidRPr="00873CC0" w:rsidRDefault="00873CC0" w:rsidP="00873CC0">
      <w:pPr>
        <w:rPr>
          <w:rFonts w:ascii="黑体" w:eastAsia="黑体" w:hAnsi="黑体"/>
          <w:sz w:val="18"/>
          <w:szCs w:val="18"/>
        </w:rPr>
      </w:pPr>
    </w:p>
    <w:p w:rsidR="000730B5" w:rsidRPr="00966EFC" w:rsidRDefault="000730B5" w:rsidP="00705825">
      <w:pPr>
        <w:spacing w:line="360" w:lineRule="exact"/>
        <w:ind w:firstLine="437"/>
      </w:pPr>
      <w:r w:rsidRPr="00966EFC">
        <w:t>知识图谱本质上是一种叫做语义网络的知识库，即具有有向图结构的一个知识库，其中图的节点代表实体或者概念，而图的边代表实体</w:t>
      </w:r>
      <w:r w:rsidRPr="00966EFC">
        <w:t>/</w:t>
      </w:r>
      <w:r w:rsidRPr="00966EFC">
        <w:t>概念之间的各种语义关系，比如说两个实体之间的相似关系</w:t>
      </w:r>
      <w:r w:rsidR="00272452" w:rsidRPr="00966EFC">
        <w:t>或包含关系。</w:t>
      </w:r>
    </w:p>
    <w:p w:rsidR="000730B5" w:rsidRPr="00966EFC" w:rsidRDefault="00272452" w:rsidP="00705825">
      <w:pPr>
        <w:spacing w:line="360" w:lineRule="exact"/>
        <w:ind w:firstLine="437"/>
      </w:pPr>
      <w:r w:rsidRPr="00966EFC">
        <w:t>语义网络是</w:t>
      </w:r>
      <w:r w:rsidRPr="00966EFC">
        <w:t>19</w:t>
      </w:r>
      <w:r w:rsidRPr="00966EFC">
        <w:t>世纪</w:t>
      </w:r>
      <w:r w:rsidRPr="00966EFC">
        <w:t>50</w:t>
      </w:r>
      <w:r w:rsidRPr="00966EFC">
        <w:t>年代末</w:t>
      </w:r>
      <w:r w:rsidR="009E71AF" w:rsidRPr="00966EFC">
        <w:t>60</w:t>
      </w:r>
      <w:r w:rsidR="009E71AF" w:rsidRPr="00966EFC">
        <w:t>年代初提出，</w:t>
      </w:r>
      <w:r w:rsidRPr="00966EFC">
        <w:t>可以看成是一种用于存储知识的数据结构，即基于图的数据结构，</w:t>
      </w:r>
      <w:proofErr w:type="gramStart"/>
      <w:r w:rsidRPr="00966EFC">
        <w:t>这个图既可以</w:t>
      </w:r>
      <w:proofErr w:type="gramEnd"/>
      <w:r w:rsidRPr="00966EFC">
        <w:t>是有向图也可以是无向图。使用语义网络，可以很方便的将自然语言的句子用图来表达和存储，用于机器翻译、问答系统和自然语言理解。</w:t>
      </w:r>
    </w:p>
    <w:p w:rsidR="00272452" w:rsidRPr="00966EFC" w:rsidRDefault="009E71AF" w:rsidP="00705825">
      <w:pPr>
        <w:spacing w:line="360" w:lineRule="exact"/>
        <w:ind w:firstLine="437"/>
      </w:pPr>
      <w:r w:rsidRPr="00966EFC">
        <w:t>进入</w:t>
      </w:r>
      <w:r w:rsidRPr="00966EFC">
        <w:t>20</w:t>
      </w:r>
      <w:r w:rsidRPr="00966EFC">
        <w:t>世纪，语义网络</w:t>
      </w:r>
      <w:r w:rsidR="003F083B" w:rsidRPr="00966EFC">
        <w:t>又有了</w:t>
      </w:r>
      <w:r w:rsidRPr="00966EFC">
        <w:t>新的应用场景，即语义</w:t>
      </w:r>
      <w:r w:rsidRPr="00966EFC">
        <w:t>Web</w:t>
      </w:r>
      <w:r w:rsidRPr="00966EFC">
        <w:t>。语义</w:t>
      </w:r>
      <w:r w:rsidRPr="00966EFC">
        <w:t>Web</w:t>
      </w:r>
      <w:r w:rsidRPr="00966EFC">
        <w:t>与传统</w:t>
      </w:r>
      <w:r w:rsidRPr="00966EFC">
        <w:t>Web</w:t>
      </w:r>
      <w:r w:rsidRPr="00966EFC">
        <w:t>的一个很</w:t>
      </w:r>
      <w:r w:rsidRPr="00966EFC">
        <w:lastRenderedPageBreak/>
        <w:t>大区别</w:t>
      </w:r>
      <w:r w:rsidR="003F083B" w:rsidRPr="00966EFC">
        <w:t>就</w:t>
      </w:r>
      <w:r w:rsidRPr="00966EFC">
        <w:t>是</w:t>
      </w:r>
      <w:r w:rsidR="003F083B" w:rsidRPr="00966EFC">
        <w:t>网络</w:t>
      </w:r>
      <w:r w:rsidRPr="00966EFC">
        <w:t>用户可以上传各种</w:t>
      </w:r>
      <w:proofErr w:type="gramStart"/>
      <w:r w:rsidRPr="00966EFC">
        <w:t>图结构</w:t>
      </w:r>
      <w:proofErr w:type="gramEnd"/>
      <w:r w:rsidRPr="00966EFC">
        <w:t>的数据（采取的是</w:t>
      </w:r>
      <w:r w:rsidRPr="00966EFC">
        <w:t>W3C</w:t>
      </w:r>
      <w:r w:rsidRPr="00966EFC">
        <w:t>的标准</w:t>
      </w:r>
      <w:r w:rsidRPr="00966EFC">
        <w:t>RDF</w:t>
      </w:r>
      <w:r w:rsidRPr="00966EFC">
        <w:t>），数据之间建立链接并建立链接数据。连接数据项目汇集了很多高质量知识库，比如</w:t>
      </w:r>
      <w:r w:rsidRPr="00966EFC">
        <w:t>Freebase</w:t>
      </w:r>
      <w:r w:rsidRPr="00966EFC">
        <w:t>、</w:t>
      </w:r>
      <w:r w:rsidRPr="00966EFC">
        <w:t>DBpedia</w:t>
      </w:r>
      <w:r w:rsidRPr="00966EFC">
        <w:t>和</w:t>
      </w:r>
      <w:r w:rsidRPr="00966EFC">
        <w:t>Yago</w:t>
      </w:r>
      <w:r w:rsidRPr="00966EFC">
        <w:t>，都来源于人工编辑的大规模知识库</w:t>
      </w:r>
      <w:r w:rsidRPr="00966EFC">
        <w:t>-</w:t>
      </w:r>
      <w:r w:rsidRPr="00966EFC">
        <w:t>维基百科。</w:t>
      </w:r>
    </w:p>
    <w:p w:rsidR="009E71AF" w:rsidRPr="00966EFC" w:rsidRDefault="009E71AF" w:rsidP="00705825">
      <w:pPr>
        <w:spacing w:line="360" w:lineRule="exact"/>
        <w:ind w:firstLine="437"/>
      </w:pPr>
      <w:r w:rsidRPr="00966EFC">
        <w:t>与早期的语义网络相比，知识图谱具有自己的特点。首先，知识图谱强调的是实体之</w:t>
      </w:r>
      <w:r w:rsidR="00A936BE" w:rsidRPr="00966EFC">
        <w:t>间的关系，实体的属性值以及概念之间的层次关系；其次，知识图谱的其中一个重要来源是百科，特别是抽取得到百科中半结构化的数据，与早期语义网络靠人工构建不一样，通过百科获取种子知识，然后通过知识挖掘技术可以快速构建大规模、高质量知识图谱；最后，</w:t>
      </w:r>
      <w:r w:rsidR="00B21D76" w:rsidRPr="00966EFC">
        <w:t>知识图谱强调不同来源知识的融合以及知识的清洗技术。</w:t>
      </w:r>
    </w:p>
    <w:p w:rsidR="00141D55" w:rsidRPr="00966EFC" w:rsidRDefault="00141D55" w:rsidP="00141D55">
      <w:pPr>
        <w:pStyle w:val="3"/>
        <w:spacing w:beforeLines="50" w:before="120" w:afterLines="50" w:after="120" w:line="360" w:lineRule="exact"/>
        <w:ind w:firstLineChars="200" w:firstLine="420"/>
        <w:rPr>
          <w:rFonts w:ascii="Times New Roman" w:eastAsia="宋体" w:hAnsi="Times New Roman"/>
          <w:b w:val="0"/>
          <w:sz w:val="21"/>
        </w:rPr>
      </w:pPr>
      <w:bookmarkStart w:id="16" w:name="_Toc483341148"/>
      <w:r w:rsidRPr="00966EFC">
        <w:rPr>
          <w:rFonts w:ascii="Times New Roman" w:eastAsia="宋体" w:hAnsi="Times New Roman"/>
          <w:b w:val="0"/>
          <w:sz w:val="21"/>
          <w:lang w:eastAsia="zh-CN"/>
        </w:rPr>
        <w:t>1.2.3</w:t>
      </w:r>
      <w:r w:rsidRPr="00A6150F">
        <w:rPr>
          <w:rFonts w:ascii="黑体" w:hAnsi="黑体"/>
          <w:b w:val="0"/>
          <w:sz w:val="21"/>
          <w:lang w:eastAsia="zh-CN"/>
        </w:rPr>
        <w:t>知识</w:t>
      </w:r>
      <w:r w:rsidRPr="00A6150F">
        <w:rPr>
          <w:rFonts w:ascii="黑体" w:hAnsi="黑体"/>
          <w:b w:val="0"/>
          <w:sz w:val="21"/>
        </w:rPr>
        <w:t>图谱</w:t>
      </w:r>
      <w:r w:rsidR="00F22BDC" w:rsidRPr="00A6150F">
        <w:rPr>
          <w:rFonts w:ascii="黑体" w:hAnsi="黑体"/>
          <w:b w:val="0"/>
          <w:sz w:val="21"/>
        </w:rPr>
        <w:t>应用</w:t>
      </w:r>
      <w:bookmarkEnd w:id="16"/>
    </w:p>
    <w:p w:rsidR="00F22BDC" w:rsidRPr="00966EFC" w:rsidRDefault="00141D55" w:rsidP="00141D55">
      <w:pPr>
        <w:spacing w:line="360" w:lineRule="exact"/>
        <w:ind w:firstLine="437"/>
        <w:rPr>
          <w:b/>
        </w:rPr>
      </w:pPr>
      <w:r w:rsidRPr="00966EFC">
        <w:rPr>
          <w:b/>
        </w:rPr>
        <w:t>知识计算</w:t>
      </w:r>
    </w:p>
    <w:p w:rsidR="00F22BDC" w:rsidRPr="00966EFC" w:rsidRDefault="00141D55" w:rsidP="00141D55">
      <w:pPr>
        <w:spacing w:line="360" w:lineRule="exact"/>
        <w:ind w:firstLine="437"/>
      </w:pPr>
      <w:r w:rsidRPr="00966EFC">
        <w:t>主要是根据图谱提供的信息得到更多隐含的</w:t>
      </w:r>
      <w:r w:rsidR="00F22BDC" w:rsidRPr="00966EFC">
        <w:t>知识，如通过本体或者规则推理技术可以获取数据中存在的隐含知识；通过知识计算知识图谱可以产生大量的智能应用如可以提供精确的用户画像为精准营销系统提供潜在的客户；提供领域知识给专家系统提供决策数据，给律师、医生、公司</w:t>
      </w:r>
      <w:r w:rsidR="00F22BDC" w:rsidRPr="00966EFC">
        <w:t xml:space="preserve"> CEO </w:t>
      </w:r>
      <w:r w:rsidR="00F22BDC" w:rsidRPr="00966EFC">
        <w:t>等提供辅助决策的意见；提供更智能的检索方式，使用户可以通过自然语言进行搜索；当然知识图谱也是问答必不可少的重要组建。</w:t>
      </w:r>
    </w:p>
    <w:p w:rsidR="00F22BDC" w:rsidRPr="00966EFC" w:rsidRDefault="00141D55" w:rsidP="00141D55">
      <w:pPr>
        <w:spacing w:line="360" w:lineRule="exact"/>
        <w:ind w:firstLine="437"/>
        <w:rPr>
          <w:b/>
        </w:rPr>
      </w:pPr>
      <w:r w:rsidRPr="00966EFC">
        <w:rPr>
          <w:b/>
        </w:rPr>
        <w:t>链接预测</w:t>
      </w:r>
    </w:p>
    <w:p w:rsidR="00141D55" w:rsidRPr="00966EFC" w:rsidRDefault="00F22BDC" w:rsidP="00F22BDC">
      <w:pPr>
        <w:spacing w:line="360" w:lineRule="exact"/>
        <w:ind w:firstLine="437"/>
      </w:pPr>
      <w:r w:rsidRPr="00966EFC">
        <w:t>预测实体间隐含的关系，</w:t>
      </w:r>
      <w:r w:rsidR="00141D55" w:rsidRPr="00966EFC">
        <w:t>同时使用社会计算的不同算法在知识网络上计算获取知识图谱上存在的社区，提供知识间关联的路径；通过不一致检测技术发现数据中的噪声和缺陷。</w:t>
      </w:r>
    </w:p>
    <w:p w:rsidR="00002889" w:rsidRPr="00966EFC" w:rsidRDefault="00002889" w:rsidP="00F22BDC">
      <w:pPr>
        <w:spacing w:line="360" w:lineRule="exact"/>
        <w:ind w:firstLine="437"/>
        <w:rPr>
          <w:b/>
        </w:rPr>
      </w:pPr>
      <w:r w:rsidRPr="00966EFC">
        <w:rPr>
          <w:b/>
        </w:rPr>
        <w:t>知识推理</w:t>
      </w:r>
    </w:p>
    <w:p w:rsidR="00002889" w:rsidRPr="00966EFC" w:rsidRDefault="00002889" w:rsidP="00F22BDC">
      <w:pPr>
        <w:spacing w:line="360" w:lineRule="exact"/>
        <w:ind w:firstLine="437"/>
      </w:pPr>
      <w:r w:rsidRPr="00966EFC">
        <w:t>推理能力是人类智能的重要特征，使得我们可以从已有的知识中发现隐含的知识，</w:t>
      </w:r>
      <w:r w:rsidR="001E3ADC" w:rsidRPr="00966EFC">
        <w:t>一般的推理往往需要一些规则的支持</w:t>
      </w:r>
      <w:r w:rsidRPr="00966EFC">
        <w:t>。例如</w:t>
      </w:r>
      <w:r w:rsidRPr="00966EFC">
        <w:t>“</w:t>
      </w:r>
      <w:r w:rsidRPr="00966EFC">
        <w:t>朋友</w:t>
      </w:r>
      <w:r w:rsidRPr="00966EFC">
        <w:t>”</w:t>
      </w:r>
      <w:r w:rsidRPr="00966EFC">
        <w:t>的</w:t>
      </w:r>
      <w:r w:rsidRPr="00966EFC">
        <w:t>“</w:t>
      </w:r>
      <w:r w:rsidRPr="00966EFC">
        <w:t>朋友</w:t>
      </w:r>
      <w:r w:rsidRPr="00966EFC">
        <w:t>”</w:t>
      </w:r>
      <w:r w:rsidRPr="00966EFC">
        <w:t>，可以推理出</w:t>
      </w:r>
      <w:r w:rsidRPr="00966EFC">
        <w:t>“</w:t>
      </w:r>
      <w:r w:rsidRPr="00966EFC">
        <w:t>朋友</w:t>
      </w:r>
      <w:r w:rsidRPr="00966EFC">
        <w:t>”</w:t>
      </w:r>
      <w:r w:rsidRPr="00966EFC">
        <w:t>关系，</w:t>
      </w:r>
      <w:r w:rsidRPr="00966EFC">
        <w:t>“</w:t>
      </w:r>
      <w:r w:rsidRPr="00966EFC">
        <w:t>父亲</w:t>
      </w:r>
      <w:r w:rsidRPr="00966EFC">
        <w:t>”</w:t>
      </w:r>
      <w:r w:rsidRPr="00966EFC">
        <w:t>的</w:t>
      </w:r>
      <w:r w:rsidRPr="00966EFC">
        <w:t>“</w:t>
      </w:r>
      <w:r w:rsidRPr="00966EFC">
        <w:t>父亲</w:t>
      </w:r>
      <w:r w:rsidRPr="00966EFC">
        <w:t>”</w:t>
      </w:r>
      <w:r w:rsidRPr="00966EFC">
        <w:t>可以推理出</w:t>
      </w:r>
      <w:r w:rsidRPr="00966EFC">
        <w:t>“</w:t>
      </w:r>
      <w:r w:rsidRPr="00966EFC">
        <w:t>祖父</w:t>
      </w:r>
      <w:r w:rsidRPr="00966EFC">
        <w:t>”</w:t>
      </w:r>
      <w:r w:rsidRPr="00966EFC">
        <w:t>的关系。再比如张三的朋友很多也是李四的朋友，那我们可以推测张三和李四也很有可能是朋友关系。当然，这里会涉及到概率的问题。当信息量特别多的时候，怎么把这些信息（</w:t>
      </w:r>
      <w:r w:rsidRPr="00966EFC">
        <w:t>side information</w:t>
      </w:r>
      <w:r w:rsidRPr="00966EFC">
        <w:t>）有效地与推理算法结合在一起才是</w:t>
      </w:r>
      <w:proofErr w:type="gramStart"/>
      <w:r w:rsidRPr="00966EFC">
        <w:t>最</w:t>
      </w:r>
      <w:proofErr w:type="gramEnd"/>
      <w:r w:rsidRPr="00966EFC">
        <w:t>关键的。常用的推理算法包括基于逻辑（</w:t>
      </w:r>
      <w:r w:rsidRPr="00966EFC">
        <w:t>Logic</w:t>
      </w:r>
      <w:r w:rsidRPr="00966EFC">
        <w:t>）</w:t>
      </w:r>
      <w:r w:rsidRPr="00966EFC">
        <w:t xml:space="preserve"> </w:t>
      </w:r>
      <w:r w:rsidRPr="00966EFC">
        <w:t>的推理和基于分布式表示方法（</w:t>
      </w:r>
      <w:r w:rsidRPr="00966EFC">
        <w:t>Distributed Representation</w:t>
      </w:r>
      <w:r w:rsidRPr="00966EFC">
        <w:t>）的推理。随着深度学习在人工智能领域的地位变得越来越重要，基于分布式表示方法的推理也成为目前研究的热点。</w:t>
      </w:r>
    </w:p>
    <w:p w:rsidR="001E3ADC" w:rsidRPr="00966EFC" w:rsidRDefault="001E3ADC" w:rsidP="00F22BDC">
      <w:pPr>
        <w:spacing w:line="360" w:lineRule="exact"/>
        <w:ind w:firstLine="437"/>
        <w:rPr>
          <w:b/>
        </w:rPr>
      </w:pPr>
      <w:r w:rsidRPr="00966EFC">
        <w:rPr>
          <w:b/>
        </w:rPr>
        <w:t>反欺诈</w:t>
      </w:r>
    </w:p>
    <w:p w:rsidR="001E3ADC" w:rsidRPr="00966EFC" w:rsidRDefault="001E3ADC" w:rsidP="00F22BDC">
      <w:pPr>
        <w:spacing w:line="360" w:lineRule="exact"/>
        <w:ind w:firstLine="437"/>
      </w:pPr>
      <w:r w:rsidRPr="00966EFC">
        <w:t>反欺诈在金融领域</w:t>
      </w:r>
      <w:proofErr w:type="gramStart"/>
      <w:r w:rsidRPr="00966EFC">
        <w:t>是风控中非</w:t>
      </w:r>
      <w:proofErr w:type="gramEnd"/>
      <w:r w:rsidRPr="00966EFC">
        <w:t>常重要的一道环节。基于大数据的反欺诈的难点在于如何把不同来源的数据（结构化，非结构）整合在一起，并</w:t>
      </w:r>
      <w:proofErr w:type="gramStart"/>
      <w:r w:rsidRPr="00966EFC">
        <w:t>构建反</w:t>
      </w:r>
      <w:proofErr w:type="gramEnd"/>
      <w:r w:rsidRPr="00966EFC">
        <w:t>欺诈引擎，从而有效地识别出欺诈案件（比如身份造假，团体欺诈，代办包装等）。而且不少欺诈案件会涉及到复杂的关系网络，这也给欺诈审核带来了新的挑战。</w:t>
      </w:r>
      <w:r w:rsidRPr="00966EFC">
        <w:t xml:space="preserve"> </w:t>
      </w:r>
      <w:r w:rsidRPr="00966EFC">
        <w:t>知识图谱，作为关系的直接表示方式，可以很好地解决这两个问题。</w:t>
      </w:r>
      <w:r w:rsidRPr="00966EFC">
        <w:t xml:space="preserve"> </w:t>
      </w:r>
      <w:r w:rsidRPr="00966EFC">
        <w:t>首先，知识图谱提供非常便捷的方式来添加新的数据源，这一点在前面提到过。其次，知识图谱本身就是用来表示关系的，这种直观的表示方法可以帮助我们更有效地分析复杂关系中存在的特定的潜在风险。</w:t>
      </w:r>
    </w:p>
    <w:p w:rsidR="001E3ADC" w:rsidRPr="00966EFC" w:rsidRDefault="001E3ADC" w:rsidP="00F22BDC">
      <w:pPr>
        <w:spacing w:line="360" w:lineRule="exact"/>
        <w:ind w:firstLine="437"/>
        <w:rPr>
          <w:b/>
        </w:rPr>
      </w:pPr>
      <w:proofErr w:type="gramStart"/>
      <w:r w:rsidRPr="00966EFC">
        <w:rPr>
          <w:b/>
        </w:rPr>
        <w:t>失联客户</w:t>
      </w:r>
      <w:proofErr w:type="gramEnd"/>
      <w:r w:rsidRPr="00966EFC">
        <w:rPr>
          <w:b/>
        </w:rPr>
        <w:t>管理</w:t>
      </w:r>
    </w:p>
    <w:p w:rsidR="001E3ADC" w:rsidRPr="00966EFC" w:rsidRDefault="001E3ADC" w:rsidP="00F22BDC">
      <w:pPr>
        <w:spacing w:line="360" w:lineRule="exact"/>
        <w:ind w:firstLine="437"/>
      </w:pPr>
      <w:r w:rsidRPr="00966EFC">
        <w:t>现实中，不少借款人在借款成功后出现不还款现象，而且玩</w:t>
      </w:r>
      <w:r w:rsidRPr="00966EFC">
        <w:t>“</w:t>
      </w:r>
      <w:r w:rsidRPr="00966EFC">
        <w:t>捉迷藏</w:t>
      </w:r>
      <w:r w:rsidRPr="00966EFC">
        <w:t>”</w:t>
      </w:r>
      <w:r w:rsidRPr="00966EFC">
        <w:t>，联系不上本人。即便</w:t>
      </w:r>
      <w:r w:rsidRPr="00966EFC">
        <w:lastRenderedPageBreak/>
        <w:t>试图去联系借款人曾经提供过的其他联系人，但还是没有办法联系到本人。这就进入了所谓的</w:t>
      </w:r>
      <w:r w:rsidRPr="00966EFC">
        <w:t>“</w:t>
      </w:r>
      <w:r w:rsidRPr="00966EFC">
        <w:t>失联</w:t>
      </w:r>
      <w:r w:rsidRPr="00966EFC">
        <w:t>”</w:t>
      </w:r>
      <w:r w:rsidRPr="00966EFC">
        <w:t>状态，使得催收人员也无从下手。而且这部分人群并没有以关联联系人的身份出现在我们的知识图谱里。如果我们能够挖掘出更多潜在的新的联系人，就会大大地提高催收成功率。</w:t>
      </w:r>
    </w:p>
    <w:p w:rsidR="001E3ADC" w:rsidRPr="00966EFC" w:rsidRDefault="001E3ADC" w:rsidP="00F22BDC">
      <w:pPr>
        <w:spacing w:line="360" w:lineRule="exact"/>
        <w:ind w:firstLine="437"/>
        <w:rPr>
          <w:b/>
        </w:rPr>
      </w:pPr>
      <w:r w:rsidRPr="00966EFC">
        <w:rPr>
          <w:b/>
        </w:rPr>
        <w:t>精准营销</w:t>
      </w:r>
    </w:p>
    <w:p w:rsidR="001E3ADC" w:rsidRPr="00966EFC" w:rsidRDefault="001E3ADC" w:rsidP="00F22BDC">
      <w:pPr>
        <w:spacing w:line="360" w:lineRule="exact"/>
        <w:ind w:firstLine="437"/>
      </w:pPr>
      <w:r w:rsidRPr="00966EFC">
        <w:t>一个聪明的企业可以比它的竞争对手以更为有效的方式去挖掘其潜在的客户。在互联网时代，营销手段多种多样，但不管有多少种方式，都离不开一个核心，即分析用户和理解用户。知识图谱可以结合多种数据源去分析实体之间的关系，从而对用户的行为有更好的理解。比如一个公司的市场经理用知识图谱来分析用户之间的关系，去发现一个组织的共同喜好，从而可以有针对性的对某一类人群制定营销策略。只有更好的、更深入的（</w:t>
      </w:r>
      <w:r w:rsidRPr="00966EFC">
        <w:t>Deep understanding</w:t>
      </w:r>
      <w:r w:rsidRPr="00966EFC">
        <w:t>）理解用户的需求，才能更好地去做营销。</w:t>
      </w:r>
    </w:p>
    <w:p w:rsidR="00C8483B" w:rsidRPr="00966EFC" w:rsidRDefault="009A5BCB" w:rsidP="00C8483B">
      <w:pPr>
        <w:pStyle w:val="2"/>
        <w:spacing w:beforeLines="50" w:before="120" w:afterLines="50" w:after="120" w:line="360" w:lineRule="exact"/>
        <w:rPr>
          <w:rFonts w:eastAsia="宋体"/>
          <w:b w:val="0"/>
          <w:i w:val="0"/>
        </w:rPr>
      </w:pPr>
      <w:hyperlink w:anchor="生成函数法及其优势" w:history="1">
        <w:bookmarkStart w:id="17" w:name="_Toc261510873"/>
        <w:bookmarkStart w:id="18" w:name="_Toc483341149"/>
        <w:r w:rsidR="00C8483B" w:rsidRPr="00966EFC">
          <w:rPr>
            <w:rFonts w:eastAsia="宋体"/>
            <w:b w:val="0"/>
            <w:i w:val="0"/>
          </w:rPr>
          <w:t xml:space="preserve">1.3 </w:t>
        </w:r>
        <w:bookmarkEnd w:id="17"/>
        <w:r w:rsidR="002A201C" w:rsidRPr="00A6150F">
          <w:rPr>
            <w:rFonts w:ascii="黑体" w:eastAsia="黑体" w:hAnsi="黑体"/>
            <w:b w:val="0"/>
            <w:i w:val="0"/>
            <w:lang w:eastAsia="zh-CN"/>
          </w:rPr>
          <w:t>研究</w:t>
        </w:r>
        <w:r w:rsidR="002A201C" w:rsidRPr="00A6150F">
          <w:rPr>
            <w:rFonts w:ascii="黑体" w:eastAsia="黑体" w:hAnsi="黑体"/>
            <w:b w:val="0"/>
            <w:i w:val="0"/>
          </w:rPr>
          <w:t>内容和意义</w:t>
        </w:r>
        <w:bookmarkEnd w:id="18"/>
      </w:hyperlink>
    </w:p>
    <w:p w:rsidR="00C8483B" w:rsidRPr="00966EFC" w:rsidRDefault="000730B5" w:rsidP="00A83EB8">
      <w:pPr>
        <w:spacing w:line="360" w:lineRule="exact"/>
        <w:ind w:firstLineChars="200" w:firstLine="420"/>
      </w:pPr>
      <w:r w:rsidRPr="00966EFC">
        <w:t>随着大数据时代的到来，知识工程受到了广泛关注，如何从海量的数据中提取有用的知识，是大数据分析的关键。知识图谱技术提供了一种从海量文本和图像中抽取结构化知识的手段，从而具有广阔的应用前景。</w:t>
      </w:r>
    </w:p>
    <w:p w:rsidR="00A905BC" w:rsidRPr="00966EFC" w:rsidRDefault="00141D55" w:rsidP="00A905BC">
      <w:pPr>
        <w:pStyle w:val="3"/>
        <w:spacing w:beforeLines="50" w:before="120" w:afterLines="50" w:after="120" w:line="360" w:lineRule="exact"/>
        <w:ind w:firstLineChars="200" w:firstLine="420"/>
        <w:rPr>
          <w:rFonts w:ascii="Times New Roman" w:eastAsia="宋体" w:hAnsi="Times New Roman"/>
          <w:b w:val="0"/>
          <w:sz w:val="21"/>
        </w:rPr>
      </w:pPr>
      <w:bookmarkStart w:id="19" w:name="_Toc483341150"/>
      <w:r w:rsidRPr="00966EFC">
        <w:rPr>
          <w:rFonts w:ascii="Times New Roman" w:eastAsia="宋体" w:hAnsi="Times New Roman"/>
          <w:b w:val="0"/>
          <w:sz w:val="21"/>
          <w:lang w:eastAsia="zh-CN"/>
        </w:rPr>
        <w:t>1.3.1</w:t>
      </w:r>
      <w:r w:rsidRPr="00A6150F">
        <w:rPr>
          <w:rFonts w:ascii="黑体" w:hAnsi="黑体"/>
          <w:b w:val="0"/>
          <w:sz w:val="21"/>
        </w:rPr>
        <w:t>研究内容</w:t>
      </w:r>
      <w:bookmarkEnd w:id="19"/>
    </w:p>
    <w:p w:rsidR="00141D55" w:rsidRPr="00966EFC" w:rsidRDefault="00141D55" w:rsidP="00141D55">
      <w:pPr>
        <w:spacing w:line="360" w:lineRule="exact"/>
        <w:ind w:firstLineChars="200" w:firstLine="420"/>
      </w:pPr>
      <w:r w:rsidRPr="00966EFC">
        <w:t>本文将介绍基于原始数据层、互联网信息采集与清洗层、知识抽取层、知识融合层、图谱存储层、图谱应用层等方面来构建一个完整的气象知识图谱，通过可视化的图谱了解强对流天气预警方面研究前沿，了解在该方面的气象类型、气象专家、科研机构，获取相关论文、期刊、图书的名称、作者、所属机构等。</w:t>
      </w:r>
    </w:p>
    <w:p w:rsidR="00141D55" w:rsidRPr="00966EFC" w:rsidRDefault="00141D55" w:rsidP="00141D55">
      <w:pPr>
        <w:pStyle w:val="3"/>
        <w:spacing w:beforeLines="50" w:before="120" w:afterLines="50" w:after="120" w:line="360" w:lineRule="exact"/>
        <w:ind w:firstLineChars="200" w:firstLine="420"/>
        <w:rPr>
          <w:rFonts w:ascii="Times New Roman" w:eastAsia="宋体" w:hAnsi="Times New Roman"/>
          <w:b w:val="0"/>
          <w:sz w:val="21"/>
        </w:rPr>
      </w:pPr>
      <w:bookmarkStart w:id="20" w:name="_Toc483341151"/>
      <w:r w:rsidRPr="00966EFC">
        <w:rPr>
          <w:rFonts w:ascii="Times New Roman" w:eastAsia="宋体" w:hAnsi="Times New Roman"/>
          <w:b w:val="0"/>
          <w:sz w:val="21"/>
          <w:lang w:eastAsia="zh-CN"/>
        </w:rPr>
        <w:t>1.3.2</w:t>
      </w:r>
      <w:r w:rsidRPr="00A6150F">
        <w:rPr>
          <w:rFonts w:ascii="黑体" w:hAnsi="黑体"/>
          <w:b w:val="0"/>
          <w:sz w:val="21"/>
        </w:rPr>
        <w:t>研究意义</w:t>
      </w:r>
      <w:bookmarkEnd w:id="20"/>
    </w:p>
    <w:p w:rsidR="00525218" w:rsidRPr="00966EFC" w:rsidRDefault="000777EF" w:rsidP="00A83EB8">
      <w:pPr>
        <w:spacing w:line="360" w:lineRule="exact"/>
        <w:ind w:firstLineChars="200" w:firstLine="420"/>
      </w:pPr>
      <w:r w:rsidRPr="00966EFC">
        <w:t>构建气象知识图谱或者说是强对流天气预警方面的知识图谱是很有意义的</w:t>
      </w:r>
      <w:r w:rsidR="00525218" w:rsidRPr="00966EFC">
        <w:t>。</w:t>
      </w:r>
    </w:p>
    <w:p w:rsidR="000777EF" w:rsidRPr="00966EFC" w:rsidRDefault="000777EF" w:rsidP="00A83EB8">
      <w:pPr>
        <w:spacing w:line="360" w:lineRule="exact"/>
        <w:ind w:firstLineChars="200" w:firstLine="420"/>
      </w:pPr>
      <w:r w:rsidRPr="00966EFC">
        <w:t>如今，</w:t>
      </w:r>
      <w:r w:rsidR="00525218" w:rsidRPr="00966EFC">
        <w:t>在</w:t>
      </w:r>
      <w:r w:rsidRPr="00966EFC">
        <w:t>国内，</w:t>
      </w:r>
      <w:r w:rsidR="00525218" w:rsidRPr="00966EFC">
        <w:t>关于</w:t>
      </w:r>
      <w:r w:rsidRPr="00966EFC">
        <w:t>强对流天气的预警方面</w:t>
      </w:r>
      <w:r w:rsidR="00525218" w:rsidRPr="00966EFC">
        <w:t>的研究远落后于国外，而每年，由于对于灾害天气预警不及时所造成的直接间接人员伤亡、经济财产损失都很大，所以，应该及时了解国际上关于灾害性天气尤其是强对流天气预防预警方面的前沿科技，借鉴其中的可行性方案，学习并制定出符合中国国情的相关预警机制。</w:t>
      </w:r>
    </w:p>
    <w:p w:rsidR="00525218" w:rsidRPr="00966EFC" w:rsidRDefault="00525218" w:rsidP="00A83EB8">
      <w:pPr>
        <w:spacing w:line="360" w:lineRule="exact"/>
        <w:ind w:firstLineChars="200" w:firstLine="420"/>
      </w:pPr>
      <w:r w:rsidRPr="00966EFC">
        <w:t>通过可视化的气象知识图谱，相关气象专业人员就可以及时了解并掌握国际先进的关于灾害性天气尤其是强对流天气预警方面的科研成果与技术手段，紧紧跟随该方面的研究前沿，改变中国现如今的落后局面。</w:t>
      </w:r>
    </w:p>
    <w:p w:rsidR="00DC5243" w:rsidRPr="00966EFC" w:rsidRDefault="00DC5243" w:rsidP="000777EF">
      <w:pPr>
        <w:pStyle w:val="2"/>
        <w:spacing w:beforeLines="50" w:before="120" w:afterLines="50" w:after="120" w:line="360" w:lineRule="exact"/>
        <w:rPr>
          <w:rFonts w:eastAsia="宋体"/>
          <w:b w:val="0"/>
          <w:i w:val="0"/>
        </w:rPr>
      </w:pPr>
      <w:bookmarkStart w:id="21" w:name="_Toc483341152"/>
      <w:r w:rsidRPr="00966EFC">
        <w:rPr>
          <w:rFonts w:eastAsia="宋体"/>
          <w:b w:val="0"/>
          <w:i w:val="0"/>
        </w:rPr>
        <w:t xml:space="preserve">1.4 </w:t>
      </w:r>
      <w:r w:rsidRPr="00A6150F">
        <w:rPr>
          <w:rFonts w:ascii="黑体" w:eastAsia="黑体" w:hAnsi="黑体"/>
          <w:b w:val="0"/>
          <w:i w:val="0"/>
        </w:rPr>
        <w:t>研究现状</w:t>
      </w:r>
      <w:r w:rsidR="005744F1" w:rsidRPr="00A6150F">
        <w:rPr>
          <w:rFonts w:ascii="黑体" w:eastAsia="黑体" w:hAnsi="黑体"/>
          <w:b w:val="0"/>
          <w:i w:val="0"/>
          <w:lang w:eastAsia="zh-CN"/>
        </w:rPr>
        <w:t>及</w:t>
      </w:r>
      <w:r w:rsidRPr="00A6150F">
        <w:rPr>
          <w:rFonts w:ascii="黑体" w:eastAsia="黑体" w:hAnsi="黑体"/>
          <w:b w:val="0"/>
          <w:i w:val="0"/>
        </w:rPr>
        <w:t>问题</w:t>
      </w:r>
      <w:bookmarkEnd w:id="21"/>
    </w:p>
    <w:p w:rsidR="005744F1" w:rsidRPr="00966EFC" w:rsidRDefault="005744F1" w:rsidP="005744F1">
      <w:pPr>
        <w:pStyle w:val="3"/>
        <w:spacing w:beforeLines="50" w:before="120" w:afterLines="50" w:after="120" w:line="360" w:lineRule="exact"/>
        <w:ind w:firstLineChars="200" w:firstLine="420"/>
        <w:rPr>
          <w:rFonts w:ascii="Times New Roman" w:eastAsia="宋体" w:hAnsi="Times New Roman"/>
          <w:b w:val="0"/>
          <w:sz w:val="21"/>
        </w:rPr>
      </w:pPr>
      <w:bookmarkStart w:id="22" w:name="_Toc483341153"/>
      <w:r w:rsidRPr="00966EFC">
        <w:rPr>
          <w:rFonts w:ascii="Times New Roman" w:eastAsia="宋体" w:hAnsi="Times New Roman"/>
          <w:b w:val="0"/>
          <w:sz w:val="21"/>
          <w:lang w:eastAsia="zh-CN"/>
        </w:rPr>
        <w:t>1.4.1</w:t>
      </w:r>
      <w:r w:rsidRPr="00A6150F">
        <w:rPr>
          <w:rFonts w:ascii="黑体" w:hAnsi="黑体"/>
          <w:b w:val="0"/>
          <w:sz w:val="21"/>
        </w:rPr>
        <w:t>气象知识图谱研究现状</w:t>
      </w:r>
      <w:bookmarkEnd w:id="22"/>
    </w:p>
    <w:p w:rsidR="00DC5243" w:rsidRPr="00966EFC" w:rsidRDefault="00DC5243" w:rsidP="00BB688C">
      <w:pPr>
        <w:spacing w:line="360" w:lineRule="exact"/>
        <w:ind w:firstLineChars="200" w:firstLine="420"/>
        <w:rPr>
          <w:lang w:val="x-none"/>
        </w:rPr>
      </w:pPr>
      <w:r w:rsidRPr="00966EFC">
        <w:rPr>
          <w:lang w:val="x-none"/>
        </w:rPr>
        <w:t>对于气象灾害方面，特别是强对流方面，现如今有关的数据库不多，其中的开放型数据库就更少了，这对</w:t>
      </w:r>
      <w:r w:rsidR="000777EF" w:rsidRPr="00966EFC">
        <w:rPr>
          <w:lang w:val="x-none"/>
        </w:rPr>
        <w:t>构建知识图谱</w:t>
      </w:r>
      <w:r w:rsidRPr="00966EFC">
        <w:rPr>
          <w:lang w:val="x-none"/>
        </w:rPr>
        <w:t>所需要的数据</w:t>
      </w:r>
      <w:r w:rsidR="00277DC1" w:rsidRPr="00966EFC">
        <w:rPr>
          <w:lang w:val="x-none"/>
        </w:rPr>
        <w:t>获取</w:t>
      </w:r>
      <w:r w:rsidR="00BB688C" w:rsidRPr="00966EFC">
        <w:rPr>
          <w:lang w:val="x-none"/>
        </w:rPr>
        <w:t>构成了阻碍。因此，需要从互联网外部数据，如气象网站、百科网站等通过网络爬虫来获取所需要的</w:t>
      </w:r>
      <w:r w:rsidR="00525218" w:rsidRPr="00966EFC">
        <w:rPr>
          <w:lang w:val="x-none"/>
        </w:rPr>
        <w:t>主要</w:t>
      </w:r>
      <w:r w:rsidR="00BB688C" w:rsidRPr="00966EFC">
        <w:rPr>
          <w:lang w:val="x-none"/>
        </w:rPr>
        <w:t>数据。</w:t>
      </w:r>
    </w:p>
    <w:p w:rsidR="000777EF" w:rsidRPr="00966EFC" w:rsidRDefault="00BB688C" w:rsidP="00DE6344">
      <w:pPr>
        <w:spacing w:line="360" w:lineRule="exact"/>
        <w:ind w:firstLineChars="200" w:firstLine="420"/>
        <w:rPr>
          <w:lang w:val="x-none"/>
        </w:rPr>
      </w:pPr>
      <w:r w:rsidRPr="00966EFC">
        <w:rPr>
          <w:lang w:val="x-none"/>
        </w:rPr>
        <w:t>在此之前，很少人使用知识图谱手段来分析气象灾害特别是强对流预警方面的前沿科技，因</w:t>
      </w:r>
      <w:r w:rsidRPr="00966EFC">
        <w:rPr>
          <w:lang w:val="x-none"/>
        </w:rPr>
        <w:lastRenderedPageBreak/>
        <w:t>此，在这个应用场景下，如何使用知识图谱、如何通过知识图谱进行分析是一个比较新的课题，这方面可供借鉴的经验、论文与书籍都很少。这就需要创新的思路将气象应用场景与知识图谱有机结合</w:t>
      </w:r>
      <w:r w:rsidR="000777EF" w:rsidRPr="00966EFC">
        <w:rPr>
          <w:lang w:val="x-none"/>
        </w:rPr>
        <w:t>。</w:t>
      </w:r>
    </w:p>
    <w:p w:rsidR="005744F1" w:rsidRPr="00966EFC" w:rsidRDefault="005744F1" w:rsidP="005744F1">
      <w:pPr>
        <w:pStyle w:val="3"/>
        <w:spacing w:beforeLines="50" w:before="120" w:afterLines="50" w:after="120" w:line="360" w:lineRule="exact"/>
        <w:ind w:firstLineChars="200" w:firstLine="420"/>
        <w:rPr>
          <w:rFonts w:ascii="Times New Roman" w:eastAsia="宋体" w:hAnsi="Times New Roman"/>
          <w:b w:val="0"/>
          <w:sz w:val="21"/>
        </w:rPr>
      </w:pPr>
      <w:bookmarkStart w:id="23" w:name="_Toc483341154"/>
      <w:r w:rsidRPr="00966EFC">
        <w:rPr>
          <w:rFonts w:ascii="Times New Roman" w:eastAsia="宋体" w:hAnsi="Times New Roman"/>
          <w:b w:val="0"/>
          <w:sz w:val="21"/>
          <w:lang w:eastAsia="zh-CN"/>
        </w:rPr>
        <w:t>1.4.2</w:t>
      </w:r>
      <w:r w:rsidRPr="00A6150F">
        <w:rPr>
          <w:rFonts w:ascii="黑体" w:hAnsi="黑体"/>
          <w:b w:val="0"/>
          <w:sz w:val="21"/>
          <w:lang w:eastAsia="zh-CN"/>
        </w:rPr>
        <w:t>知识图谱构建难点</w:t>
      </w:r>
      <w:bookmarkEnd w:id="23"/>
    </w:p>
    <w:p w:rsidR="005744F1" w:rsidRPr="00966EFC" w:rsidRDefault="005744F1" w:rsidP="00DE6344">
      <w:pPr>
        <w:spacing w:line="360" w:lineRule="exact"/>
        <w:ind w:firstLineChars="200" w:firstLine="422"/>
        <w:rPr>
          <w:b/>
          <w:lang w:val="x-none"/>
        </w:rPr>
      </w:pPr>
      <w:r w:rsidRPr="00966EFC">
        <w:rPr>
          <w:b/>
          <w:lang w:val="x-none"/>
        </w:rPr>
        <w:t>知识的自动获取</w:t>
      </w:r>
    </w:p>
    <w:p w:rsidR="00875904" w:rsidRPr="00966EFC" w:rsidRDefault="00875904" w:rsidP="00875904">
      <w:pPr>
        <w:spacing w:line="360" w:lineRule="exact"/>
        <w:ind w:firstLineChars="200" w:firstLine="420"/>
        <w:rPr>
          <w:lang w:val="x-none"/>
        </w:rPr>
      </w:pPr>
      <w:r w:rsidRPr="00966EFC">
        <w:rPr>
          <w:lang w:val="x-none"/>
        </w:rPr>
        <w:t>由于手工获取知识来建立一个可以被计算机应用的知识库是一件费力费时并且效率极低的工作，因此知识自动获取相关的理论与方法相继被提出。但是这方面的工作一直是知识库构建过程中的难点之一。目前，国内，黄瑞</w:t>
      </w:r>
      <w:r w:rsidR="00BE309E" w:rsidRPr="00BE309E">
        <w:rPr>
          <w:vertAlign w:val="superscript"/>
          <w:lang w:val="x-none"/>
        </w:rPr>
        <w:fldChar w:fldCharType="begin"/>
      </w:r>
      <w:r w:rsidR="00BE309E" w:rsidRPr="00BE309E">
        <w:rPr>
          <w:vertAlign w:val="superscript"/>
          <w:lang w:val="x-none"/>
        </w:rPr>
        <w:instrText xml:space="preserve"> REF _Ref483436168 \r \h </w:instrText>
      </w:r>
      <w:r w:rsidR="00BE309E" w:rsidRPr="00BE309E">
        <w:rPr>
          <w:vertAlign w:val="superscript"/>
          <w:lang w:val="x-none"/>
        </w:rPr>
      </w:r>
      <w:r w:rsidR="00BE309E">
        <w:rPr>
          <w:vertAlign w:val="superscript"/>
          <w:lang w:val="x-none"/>
        </w:rPr>
        <w:instrText xml:space="preserve"> \* MERGEFORMAT </w:instrText>
      </w:r>
      <w:r w:rsidR="00BE309E" w:rsidRPr="00BE309E">
        <w:rPr>
          <w:vertAlign w:val="superscript"/>
          <w:lang w:val="x-none"/>
        </w:rPr>
        <w:fldChar w:fldCharType="separate"/>
      </w:r>
      <w:r w:rsidR="00BE309E" w:rsidRPr="00BE309E">
        <w:rPr>
          <w:vertAlign w:val="superscript"/>
          <w:lang w:val="x-none"/>
        </w:rPr>
        <w:t>[12]</w:t>
      </w:r>
      <w:r w:rsidR="00BE309E" w:rsidRPr="00BE309E">
        <w:rPr>
          <w:vertAlign w:val="superscript"/>
          <w:lang w:val="x-none"/>
        </w:rPr>
        <w:fldChar w:fldCharType="end"/>
      </w:r>
      <w:r w:rsidRPr="00966EFC">
        <w:rPr>
          <w:lang w:val="x-none"/>
        </w:rPr>
        <w:t>提出了基于</w:t>
      </w:r>
      <w:r w:rsidRPr="00966EFC">
        <w:rPr>
          <w:lang w:val="x-none"/>
        </w:rPr>
        <w:t>KDD</w:t>
      </w:r>
      <w:r w:rsidRPr="00966EFC">
        <w:rPr>
          <w:lang w:val="x-none"/>
        </w:rPr>
        <w:t>算法的知识自动获取算法。但是综合来说，在知识自动获取研究领域国内处于落后状态。</w:t>
      </w:r>
    </w:p>
    <w:p w:rsidR="005744F1" w:rsidRPr="00966EFC" w:rsidRDefault="005744F1" w:rsidP="00DE6344">
      <w:pPr>
        <w:spacing w:line="360" w:lineRule="exact"/>
        <w:ind w:firstLineChars="200" w:firstLine="422"/>
        <w:rPr>
          <w:b/>
          <w:lang w:val="x-none"/>
        </w:rPr>
      </w:pPr>
      <w:r w:rsidRPr="00966EFC">
        <w:rPr>
          <w:b/>
          <w:lang w:val="x-none"/>
        </w:rPr>
        <w:t>面向知识的表示学习</w:t>
      </w:r>
    </w:p>
    <w:p w:rsidR="00875904" w:rsidRPr="00966EFC" w:rsidRDefault="00D23AE1" w:rsidP="00DE6344">
      <w:pPr>
        <w:spacing w:line="360" w:lineRule="exact"/>
        <w:ind w:firstLineChars="200" w:firstLine="420"/>
        <w:rPr>
          <w:lang w:val="x-none"/>
        </w:rPr>
      </w:pPr>
      <w:r w:rsidRPr="00966EFC">
        <w:rPr>
          <w:lang w:val="x-none"/>
        </w:rPr>
        <w:t>如今的知识库通常使用表格形式，在此形式下，需要设计专门的图算法来使用并存储这些知识库，这样做不仅费时费力，而且存在数据稀疏问题。因此，基于深度学习的表示学习方法被提出，旨在将语义信息表示成低维的稠密实值向量。而知识表示学习的主要面向对象为知识库中的实体以及实体之间的关系，能有效解决数据稀疏问题</w:t>
      </w:r>
      <w:r w:rsidR="00260F71" w:rsidRPr="00966EFC">
        <w:rPr>
          <w:lang w:val="x-none"/>
        </w:rPr>
        <w:t>并</w:t>
      </w:r>
      <w:r w:rsidRPr="00966EFC">
        <w:rPr>
          <w:lang w:val="x-none"/>
        </w:rPr>
        <w:t>加快获取知识的速度、提升知识融合的效率。目前，在国内清华大学的刘知远</w:t>
      </w:r>
      <w:r w:rsidR="00BE309E" w:rsidRPr="00BE309E">
        <w:rPr>
          <w:vertAlign w:val="superscript"/>
          <w:lang w:val="x-none"/>
        </w:rPr>
        <w:fldChar w:fldCharType="begin"/>
      </w:r>
      <w:r w:rsidR="00BE309E" w:rsidRPr="00BE309E">
        <w:rPr>
          <w:vertAlign w:val="superscript"/>
          <w:lang w:val="x-none"/>
        </w:rPr>
        <w:instrText xml:space="preserve"> REF _Ref483436194 \r \h </w:instrText>
      </w:r>
      <w:r w:rsidR="00BE309E" w:rsidRPr="00BE309E">
        <w:rPr>
          <w:vertAlign w:val="superscript"/>
          <w:lang w:val="x-none"/>
        </w:rPr>
      </w:r>
      <w:r w:rsidR="00BE309E">
        <w:rPr>
          <w:vertAlign w:val="superscript"/>
          <w:lang w:val="x-none"/>
        </w:rPr>
        <w:instrText xml:space="preserve"> \* MERGEFORMAT </w:instrText>
      </w:r>
      <w:r w:rsidR="00BE309E" w:rsidRPr="00BE309E">
        <w:rPr>
          <w:vertAlign w:val="superscript"/>
          <w:lang w:val="x-none"/>
        </w:rPr>
        <w:fldChar w:fldCharType="separate"/>
      </w:r>
      <w:r w:rsidR="00BE309E" w:rsidRPr="00BE309E">
        <w:rPr>
          <w:vertAlign w:val="superscript"/>
          <w:lang w:val="x-none"/>
        </w:rPr>
        <w:t>[13]</w:t>
      </w:r>
      <w:r w:rsidR="00BE309E" w:rsidRPr="00BE309E">
        <w:rPr>
          <w:vertAlign w:val="superscript"/>
          <w:lang w:val="x-none"/>
        </w:rPr>
        <w:fldChar w:fldCharType="end"/>
      </w:r>
      <w:r w:rsidRPr="00966EFC">
        <w:rPr>
          <w:lang w:val="x-none"/>
        </w:rPr>
        <w:t>等人对这方面的深度学习算法做了大量研究与创新。</w:t>
      </w:r>
    </w:p>
    <w:p w:rsidR="005744F1" w:rsidRPr="00966EFC" w:rsidRDefault="005744F1" w:rsidP="00DE6344">
      <w:pPr>
        <w:spacing w:line="360" w:lineRule="exact"/>
        <w:ind w:firstLineChars="200" w:firstLine="422"/>
        <w:rPr>
          <w:b/>
          <w:lang w:val="x-none"/>
        </w:rPr>
      </w:pPr>
      <w:r w:rsidRPr="00966EFC">
        <w:rPr>
          <w:b/>
          <w:lang w:val="x-none"/>
        </w:rPr>
        <w:t>知识推理</w:t>
      </w:r>
    </w:p>
    <w:p w:rsidR="00260F71" w:rsidRPr="00966EFC" w:rsidRDefault="00260F71" w:rsidP="00DE6344">
      <w:pPr>
        <w:spacing w:line="360" w:lineRule="exact"/>
        <w:ind w:firstLineChars="200" w:firstLine="420"/>
        <w:rPr>
          <w:lang w:val="x-none"/>
        </w:rPr>
      </w:pPr>
      <w:r w:rsidRPr="00966EFC">
        <w:rPr>
          <w:lang w:val="x-none"/>
        </w:rPr>
        <w:t>知识推理是指在计算机或智能系统中，模拟人类的智能推理方式，依据推理控制策略，利用形式化的知识进行机器思维和求解问题的过程。杨劲松</w:t>
      </w:r>
      <w:r w:rsidR="00BE309E" w:rsidRPr="00BE309E">
        <w:rPr>
          <w:vertAlign w:val="superscript"/>
          <w:lang w:val="x-none"/>
        </w:rPr>
        <w:fldChar w:fldCharType="begin"/>
      </w:r>
      <w:r w:rsidR="00BE309E" w:rsidRPr="00BE309E">
        <w:rPr>
          <w:vertAlign w:val="superscript"/>
          <w:lang w:val="x-none"/>
        </w:rPr>
        <w:instrText xml:space="preserve"> REF _Ref483436209 \r \h </w:instrText>
      </w:r>
      <w:r w:rsidR="00BE309E" w:rsidRPr="00BE309E">
        <w:rPr>
          <w:vertAlign w:val="superscript"/>
          <w:lang w:val="x-none"/>
        </w:rPr>
      </w:r>
      <w:r w:rsidR="00BE309E">
        <w:rPr>
          <w:vertAlign w:val="superscript"/>
          <w:lang w:val="x-none"/>
        </w:rPr>
        <w:instrText xml:space="preserve"> \* MERGEFORMAT </w:instrText>
      </w:r>
      <w:r w:rsidR="00BE309E" w:rsidRPr="00BE309E">
        <w:rPr>
          <w:vertAlign w:val="superscript"/>
          <w:lang w:val="x-none"/>
        </w:rPr>
        <w:fldChar w:fldCharType="separate"/>
      </w:r>
      <w:r w:rsidR="00BE309E" w:rsidRPr="00BE309E">
        <w:rPr>
          <w:vertAlign w:val="superscript"/>
          <w:lang w:val="x-none"/>
        </w:rPr>
        <w:t>[14]</w:t>
      </w:r>
      <w:r w:rsidR="00BE309E" w:rsidRPr="00BE309E">
        <w:rPr>
          <w:vertAlign w:val="superscript"/>
          <w:lang w:val="x-none"/>
        </w:rPr>
        <w:fldChar w:fldCharType="end"/>
      </w:r>
      <w:r w:rsidRPr="00966EFC">
        <w:rPr>
          <w:lang w:val="x-none"/>
        </w:rPr>
        <w:t>等人提出了一种基于的</w:t>
      </w:r>
      <w:r w:rsidRPr="00966EFC">
        <w:rPr>
          <w:lang w:val="x-none"/>
        </w:rPr>
        <w:t>Petri</w:t>
      </w:r>
      <w:r w:rsidRPr="00966EFC">
        <w:rPr>
          <w:lang w:val="x-none"/>
        </w:rPr>
        <w:t>网的逆向推理方法。</w:t>
      </w:r>
    </w:p>
    <w:p w:rsidR="00C8483B" w:rsidRPr="00966EFC" w:rsidRDefault="00DE6344" w:rsidP="00A83EB8">
      <w:pPr>
        <w:pStyle w:val="2"/>
        <w:spacing w:beforeLines="50" w:before="120" w:afterLines="50" w:after="120" w:line="360" w:lineRule="exact"/>
        <w:rPr>
          <w:rFonts w:eastAsia="宋体"/>
          <w:b w:val="0"/>
          <w:i w:val="0"/>
        </w:rPr>
      </w:pPr>
      <w:bookmarkStart w:id="24" w:name="_Toc261510874"/>
      <w:bookmarkStart w:id="25" w:name="_Toc483341155"/>
      <w:r w:rsidRPr="00966EFC">
        <w:rPr>
          <w:rFonts w:eastAsia="宋体"/>
          <w:b w:val="0"/>
          <w:i w:val="0"/>
        </w:rPr>
        <w:t>1.5</w:t>
      </w:r>
      <w:r w:rsidR="00C8483B" w:rsidRPr="00966EFC">
        <w:rPr>
          <w:rFonts w:eastAsia="宋体"/>
          <w:b w:val="0"/>
          <w:i w:val="0"/>
        </w:rPr>
        <w:t xml:space="preserve"> </w:t>
      </w:r>
      <w:r w:rsidR="00C8483B" w:rsidRPr="00A6150F">
        <w:rPr>
          <w:rFonts w:ascii="黑体" w:eastAsia="黑体" w:hAnsi="黑体"/>
          <w:b w:val="0"/>
          <w:i w:val="0"/>
        </w:rPr>
        <w:t>本文</w:t>
      </w:r>
      <w:bookmarkEnd w:id="14"/>
      <w:bookmarkEnd w:id="24"/>
      <w:r w:rsidR="007E13A8" w:rsidRPr="00A6150F">
        <w:rPr>
          <w:rFonts w:ascii="黑体" w:eastAsia="黑体" w:hAnsi="黑体"/>
          <w:b w:val="0"/>
          <w:i w:val="0"/>
        </w:rPr>
        <w:t>的组织</w:t>
      </w:r>
      <w:bookmarkEnd w:id="25"/>
    </w:p>
    <w:p w:rsidR="00C8483B" w:rsidRPr="00966EFC" w:rsidRDefault="00525218" w:rsidP="00DE6344">
      <w:pPr>
        <w:spacing w:line="360" w:lineRule="exact"/>
        <w:ind w:firstLine="420"/>
      </w:pPr>
      <w:r w:rsidRPr="00966EFC">
        <w:t>第一章主要介绍研究背景，</w:t>
      </w:r>
      <w:r w:rsidR="00DE6344" w:rsidRPr="00966EFC">
        <w:t>大概描述研究内容及其意义，介绍了</w:t>
      </w:r>
      <w:proofErr w:type="gramStart"/>
      <w:r w:rsidR="00DE6344" w:rsidRPr="00966EFC">
        <w:t>构建强</w:t>
      </w:r>
      <w:proofErr w:type="gramEnd"/>
      <w:r w:rsidR="00DE6344" w:rsidRPr="00966EFC">
        <w:t>对流天气预警知识图谱所存在相关问题。</w:t>
      </w:r>
    </w:p>
    <w:p w:rsidR="00DE6344" w:rsidRDefault="00DE6344" w:rsidP="00DE6344">
      <w:pPr>
        <w:spacing w:line="360" w:lineRule="exact"/>
        <w:ind w:firstLine="420"/>
      </w:pPr>
      <w:r w:rsidRPr="00966EFC">
        <w:t>第二章主要从方法学上对知识图谱的构建</w:t>
      </w:r>
      <w:r w:rsidR="005744F1" w:rsidRPr="00966EFC">
        <w:t>过程的基本理论</w:t>
      </w:r>
      <w:r w:rsidRPr="00966EFC">
        <w:t>进行了描述，并且说明了知识图谱构建的相关数据源。</w:t>
      </w:r>
    </w:p>
    <w:p w:rsidR="006F7F3D" w:rsidRPr="00966EFC" w:rsidRDefault="006F7F3D" w:rsidP="00DE6344">
      <w:pPr>
        <w:spacing w:line="360" w:lineRule="exact"/>
        <w:ind w:firstLine="420"/>
        <w:rPr>
          <w:rFonts w:hint="eastAsia"/>
        </w:rPr>
      </w:pPr>
      <w:r>
        <w:t>第三章主要介绍知识图谱如今的研究热点即关键技术</w:t>
      </w:r>
      <w:r>
        <w:rPr>
          <w:rFonts w:hint="eastAsia"/>
        </w:rPr>
        <w:t>，</w:t>
      </w:r>
      <w:r>
        <w:t>也是本文后续的研究方向之一</w:t>
      </w:r>
      <w:r>
        <w:rPr>
          <w:rFonts w:hint="eastAsia"/>
        </w:rPr>
        <w:t>。</w:t>
      </w:r>
    </w:p>
    <w:p w:rsidR="00DE6344" w:rsidRPr="00966EFC" w:rsidRDefault="006F7F3D" w:rsidP="00DE6344">
      <w:pPr>
        <w:spacing w:line="360" w:lineRule="exact"/>
        <w:ind w:firstLine="420"/>
      </w:pPr>
      <w:r>
        <w:t>第四</w:t>
      </w:r>
      <w:r w:rsidR="00DE6344" w:rsidRPr="00966EFC">
        <w:t>章主要描述设计方案与设计思路。</w:t>
      </w:r>
    </w:p>
    <w:p w:rsidR="00DE6344" w:rsidRPr="00966EFC" w:rsidRDefault="006F7F3D" w:rsidP="00DE6344">
      <w:pPr>
        <w:spacing w:line="360" w:lineRule="exact"/>
        <w:ind w:firstLine="420"/>
      </w:pPr>
      <w:r>
        <w:t>第五</w:t>
      </w:r>
      <w:r w:rsidR="00DE6344" w:rsidRPr="00966EFC">
        <w:t>章主要</w:t>
      </w:r>
      <w:r>
        <w:t>展示现阶段的成果比如</w:t>
      </w:r>
      <w:r w:rsidR="00DE6344" w:rsidRPr="00966EFC">
        <w:t>可视化的图谱并</w:t>
      </w:r>
      <w:proofErr w:type="gramStart"/>
      <w:r w:rsidR="00DE6344" w:rsidRPr="00966EFC">
        <w:t>作出</w:t>
      </w:r>
      <w:proofErr w:type="gramEnd"/>
      <w:r w:rsidR="00DE6344" w:rsidRPr="00966EFC">
        <w:t>相关的结论。</w:t>
      </w:r>
    </w:p>
    <w:p w:rsidR="00DE6344" w:rsidRPr="00966EFC" w:rsidRDefault="006F7F3D" w:rsidP="00DE6344">
      <w:pPr>
        <w:spacing w:line="360" w:lineRule="exact"/>
        <w:ind w:firstLine="420"/>
      </w:pPr>
      <w:r>
        <w:t>第</w:t>
      </w:r>
      <w:r>
        <w:rPr>
          <w:rFonts w:hint="eastAsia"/>
        </w:rPr>
        <w:t>六</w:t>
      </w:r>
      <w:r w:rsidR="00DE6344" w:rsidRPr="00966EFC">
        <w:t>章对本文工作进行了总结，并提出了未来的研究方向。</w:t>
      </w:r>
    </w:p>
    <w:p w:rsidR="00C8483B" w:rsidRDefault="00C8483B" w:rsidP="00C8483B">
      <w:pPr>
        <w:spacing w:line="360" w:lineRule="exact"/>
      </w:pPr>
      <w:r w:rsidRPr="00966EFC">
        <w:br w:type="page"/>
      </w:r>
    </w:p>
    <w:p w:rsidR="00A6150F" w:rsidRPr="00966EFC" w:rsidRDefault="00A6150F" w:rsidP="00C8483B">
      <w:pPr>
        <w:spacing w:line="360" w:lineRule="exact"/>
      </w:pPr>
    </w:p>
    <w:p w:rsidR="00C8483B" w:rsidRPr="00966EFC" w:rsidRDefault="00C8483B" w:rsidP="00C8483B">
      <w:pPr>
        <w:pStyle w:val="1"/>
        <w:spacing w:beforeLines="50" w:before="120" w:afterLines="50" w:after="120" w:line="360" w:lineRule="exact"/>
        <w:jc w:val="center"/>
        <w:rPr>
          <w:rFonts w:eastAsia="宋体"/>
          <w:b w:val="0"/>
          <w:i w:val="0"/>
        </w:rPr>
      </w:pPr>
      <w:bookmarkStart w:id="26" w:name="_Toc261510875"/>
      <w:bookmarkStart w:id="27" w:name="_Toc483341156"/>
      <w:bookmarkStart w:id="28" w:name="理论部分"/>
      <w:r w:rsidRPr="00966EFC">
        <w:rPr>
          <w:rFonts w:eastAsia="宋体"/>
          <w:b w:val="0"/>
          <w:i w:val="0"/>
        </w:rPr>
        <w:t xml:space="preserve">2  </w:t>
      </w:r>
      <w:r w:rsidR="008817A6" w:rsidRPr="00A6150F">
        <w:rPr>
          <w:rFonts w:ascii="黑体" w:eastAsia="黑体" w:hAnsi="黑体"/>
          <w:b w:val="0"/>
          <w:i w:val="0"/>
        </w:rPr>
        <w:t>知识图谱</w:t>
      </w:r>
      <w:r w:rsidR="00F27350" w:rsidRPr="00A6150F">
        <w:rPr>
          <w:rFonts w:ascii="黑体" w:eastAsia="黑体" w:hAnsi="黑体"/>
          <w:b w:val="0"/>
          <w:i w:val="0"/>
        </w:rPr>
        <w:t>基本</w:t>
      </w:r>
      <w:r w:rsidRPr="00A6150F">
        <w:rPr>
          <w:rFonts w:ascii="黑体" w:eastAsia="黑体" w:hAnsi="黑体"/>
          <w:b w:val="0"/>
          <w:i w:val="0"/>
        </w:rPr>
        <w:t>理论</w:t>
      </w:r>
      <w:bookmarkEnd w:id="26"/>
      <w:bookmarkEnd w:id="27"/>
    </w:p>
    <w:p w:rsidR="002B0725" w:rsidRPr="00966EFC" w:rsidRDefault="00C8483B" w:rsidP="002B0725">
      <w:pPr>
        <w:pStyle w:val="2"/>
        <w:spacing w:beforeLines="50" w:before="120" w:afterLines="50" w:after="120" w:line="360" w:lineRule="exact"/>
        <w:rPr>
          <w:rFonts w:eastAsia="宋体"/>
          <w:b w:val="0"/>
          <w:i w:val="0"/>
        </w:rPr>
      </w:pPr>
      <w:bookmarkStart w:id="29" w:name="_Toc261510876"/>
      <w:bookmarkStart w:id="30" w:name="_Toc483341157"/>
      <w:bookmarkStart w:id="31" w:name="生成函数法测定稳定常数关系式的导出"/>
      <w:bookmarkEnd w:id="28"/>
      <w:r w:rsidRPr="00966EFC">
        <w:rPr>
          <w:rFonts w:eastAsia="宋体"/>
          <w:b w:val="0"/>
          <w:i w:val="0"/>
        </w:rPr>
        <w:t xml:space="preserve">2.1 </w:t>
      </w:r>
      <w:bookmarkEnd w:id="29"/>
      <w:r w:rsidR="002B0725" w:rsidRPr="00A6150F">
        <w:rPr>
          <w:rFonts w:ascii="黑体" w:eastAsia="黑体" w:hAnsi="黑体"/>
          <w:b w:val="0"/>
          <w:i w:val="0"/>
        </w:rPr>
        <w:t>知识图谱构建</w:t>
      </w:r>
      <w:r w:rsidR="004632D4" w:rsidRPr="00A6150F">
        <w:rPr>
          <w:rFonts w:ascii="黑体" w:eastAsia="黑体" w:hAnsi="黑体"/>
          <w:b w:val="0"/>
          <w:i w:val="0"/>
        </w:rPr>
        <w:t>理论</w:t>
      </w:r>
      <w:bookmarkEnd w:id="30"/>
    </w:p>
    <w:p w:rsidR="00277DC1" w:rsidRPr="00A6150F" w:rsidRDefault="004A0743" w:rsidP="00277DC1">
      <w:pPr>
        <w:pStyle w:val="3"/>
        <w:spacing w:beforeLines="50" w:before="120" w:afterLines="50" w:after="120" w:line="360" w:lineRule="exact"/>
        <w:ind w:firstLineChars="196" w:firstLine="412"/>
        <w:rPr>
          <w:rFonts w:ascii="黑体" w:hAnsi="黑体"/>
          <w:b w:val="0"/>
          <w:sz w:val="21"/>
          <w:szCs w:val="21"/>
        </w:rPr>
      </w:pPr>
      <w:bookmarkStart w:id="32" w:name="_Toc483341158"/>
      <w:r w:rsidRPr="00966EFC">
        <w:rPr>
          <w:rFonts w:ascii="Times New Roman" w:eastAsia="宋体" w:hAnsi="Times New Roman"/>
          <w:b w:val="0"/>
          <w:sz w:val="21"/>
          <w:szCs w:val="21"/>
        </w:rPr>
        <w:t>2.1</w:t>
      </w:r>
      <w:r w:rsidR="00277DC1" w:rsidRPr="00966EFC">
        <w:rPr>
          <w:rFonts w:ascii="Times New Roman" w:eastAsia="宋体" w:hAnsi="Times New Roman"/>
          <w:b w:val="0"/>
          <w:sz w:val="21"/>
          <w:szCs w:val="21"/>
        </w:rPr>
        <w:t xml:space="preserve">.2 </w:t>
      </w:r>
      <w:r w:rsidR="00277DC1" w:rsidRPr="00A6150F">
        <w:rPr>
          <w:rFonts w:ascii="黑体" w:hAnsi="黑体"/>
          <w:b w:val="0"/>
          <w:sz w:val="21"/>
          <w:szCs w:val="21"/>
          <w:lang w:eastAsia="zh-CN"/>
        </w:rPr>
        <w:t>本体学习</w:t>
      </w:r>
      <w:bookmarkEnd w:id="32"/>
    </w:p>
    <w:p w:rsidR="002B0725" w:rsidRPr="00966EFC" w:rsidRDefault="00277DC1" w:rsidP="00DE6344">
      <w:pPr>
        <w:spacing w:line="360" w:lineRule="exact"/>
        <w:ind w:firstLineChars="200" w:firstLine="420"/>
        <w:rPr>
          <w:lang w:val="x-none"/>
        </w:rPr>
      </w:pPr>
      <w:r w:rsidRPr="00966EFC">
        <w:rPr>
          <w:lang w:val="x-none" w:eastAsia="x-none"/>
        </w:rPr>
        <w:t>本体的构建步骤</w:t>
      </w:r>
      <w:r w:rsidR="003F083B" w:rsidRPr="00966EFC">
        <w:rPr>
          <w:lang w:val="x-none" w:eastAsia="x-none"/>
        </w:rPr>
        <w:t>分为自上而下与自底向上</w:t>
      </w:r>
      <w:r w:rsidR="003F083B" w:rsidRPr="00966EFC">
        <w:rPr>
          <w:lang w:val="x-none"/>
        </w:rPr>
        <w:t>。这里介绍通用知识图谱构建过程，即自底向上。</w:t>
      </w:r>
      <w:r w:rsidRPr="00966EFC">
        <w:rPr>
          <w:lang w:val="x-none" w:eastAsia="x-none"/>
        </w:rPr>
        <w:t>自底向上依次包含术语</w:t>
      </w:r>
      <w:r w:rsidRPr="00966EFC">
        <w:rPr>
          <w:lang w:val="x-none"/>
        </w:rPr>
        <w:t>、</w:t>
      </w:r>
      <w:r w:rsidRPr="00966EFC">
        <w:rPr>
          <w:lang w:val="x-none" w:eastAsia="x-none"/>
        </w:rPr>
        <w:t>同义词</w:t>
      </w:r>
      <w:r w:rsidRPr="00966EFC">
        <w:rPr>
          <w:lang w:val="x-none"/>
        </w:rPr>
        <w:t>、</w:t>
      </w:r>
      <w:r w:rsidRPr="00966EFC">
        <w:rPr>
          <w:lang w:val="x-none" w:eastAsia="x-none"/>
        </w:rPr>
        <w:t>概念</w:t>
      </w:r>
      <w:r w:rsidRPr="00966EFC">
        <w:rPr>
          <w:lang w:val="x-none"/>
        </w:rPr>
        <w:t>、</w:t>
      </w:r>
      <w:r w:rsidRPr="00966EFC">
        <w:rPr>
          <w:lang w:val="x-none" w:eastAsia="x-none"/>
        </w:rPr>
        <w:t>分类</w:t>
      </w:r>
      <w:r w:rsidRPr="00966EFC">
        <w:rPr>
          <w:lang w:val="x-none"/>
        </w:rPr>
        <w:t>、</w:t>
      </w:r>
      <w:r w:rsidRPr="00966EFC">
        <w:rPr>
          <w:lang w:val="x-none" w:eastAsia="x-none"/>
        </w:rPr>
        <w:t>关系以及公理与规则</w:t>
      </w:r>
      <w:r w:rsidRPr="00966EFC">
        <w:rPr>
          <w:lang w:val="x-none"/>
        </w:rPr>
        <w:t>。</w:t>
      </w:r>
    </w:p>
    <w:p w:rsidR="00277DC1" w:rsidRPr="00933796" w:rsidRDefault="003A35C3" w:rsidP="00933796">
      <w:pPr>
        <w:pStyle w:val="ad"/>
        <w:numPr>
          <w:ilvl w:val="0"/>
          <w:numId w:val="29"/>
        </w:numPr>
        <w:spacing w:line="360" w:lineRule="exact"/>
        <w:ind w:firstLineChars="0"/>
        <w:rPr>
          <w:lang w:val="x-none"/>
        </w:rPr>
      </w:pPr>
      <w:r w:rsidRPr="00933796">
        <w:rPr>
          <w:lang w:val="x-none"/>
        </w:rPr>
        <w:t>第一层次</w:t>
      </w:r>
      <w:r w:rsidR="00DE6344" w:rsidRPr="00933796">
        <w:rPr>
          <w:lang w:val="x-none"/>
        </w:rPr>
        <w:t>：</w:t>
      </w:r>
      <w:r w:rsidR="00277DC1" w:rsidRPr="00933796">
        <w:rPr>
          <w:lang w:val="x-none"/>
        </w:rPr>
        <w:t>术语抽取</w:t>
      </w:r>
    </w:p>
    <w:p w:rsidR="00DE6344" w:rsidRPr="00966EFC" w:rsidRDefault="00DE6344" w:rsidP="00E84BBF">
      <w:pPr>
        <w:spacing w:line="360" w:lineRule="exact"/>
        <w:ind w:firstLineChars="200" w:firstLine="420"/>
        <w:rPr>
          <w:lang w:val="x-none" w:eastAsia="x-none"/>
        </w:rPr>
      </w:pPr>
      <w:r w:rsidRPr="00966EFC">
        <w:rPr>
          <w:lang w:val="x-none" w:eastAsia="x-none"/>
        </w:rPr>
        <w:t>术语是</w:t>
      </w:r>
      <w:r w:rsidR="003F083B" w:rsidRPr="00966EFC">
        <w:rPr>
          <w:lang w:val="x-none" w:eastAsia="x-none"/>
        </w:rPr>
        <w:t>知识图谱领域中概念、实体或属性在</w:t>
      </w:r>
      <w:r w:rsidRPr="00966EFC">
        <w:rPr>
          <w:lang w:val="x-none" w:eastAsia="x-none"/>
        </w:rPr>
        <w:t>语言学上的表示形式，术语抽取的目标是找到用于表示概念、实体或属性的相关术语或标记集合。术语抽取通常采用基于语言学规则的方法和使用统计的方法</w:t>
      </w:r>
      <w:r w:rsidR="003A35C3" w:rsidRPr="00966EFC">
        <w:rPr>
          <w:lang w:val="x-none"/>
        </w:rPr>
        <w:t>，</w:t>
      </w:r>
      <w:r w:rsidR="003A35C3" w:rsidRPr="00966EFC">
        <w:rPr>
          <w:lang w:val="x-none" w:eastAsia="x-none"/>
        </w:rPr>
        <w:t>需要经过分词与词性标注</w:t>
      </w:r>
      <w:r w:rsidR="003A35C3" w:rsidRPr="00966EFC">
        <w:rPr>
          <w:lang w:val="x-none"/>
        </w:rPr>
        <w:t>、</w:t>
      </w:r>
      <w:r w:rsidR="003A35C3" w:rsidRPr="00966EFC">
        <w:rPr>
          <w:lang w:val="x-none" w:eastAsia="x-none"/>
        </w:rPr>
        <w:t>形态学分析与使用统计学方法比较分析语料中的术语分布特征等步骤</w:t>
      </w:r>
      <w:r w:rsidR="003A35C3" w:rsidRPr="00966EFC">
        <w:rPr>
          <w:lang w:val="x-none"/>
        </w:rPr>
        <w:t>。</w:t>
      </w:r>
    </w:p>
    <w:p w:rsidR="003A35C3" w:rsidRPr="00966EFC" w:rsidRDefault="003A35C3" w:rsidP="003A35C3">
      <w:pPr>
        <w:spacing w:line="360" w:lineRule="exact"/>
        <w:ind w:firstLineChars="200" w:firstLine="420"/>
        <w:rPr>
          <w:lang w:val="x-none"/>
        </w:rPr>
      </w:pPr>
      <w:r w:rsidRPr="00966EFC">
        <w:rPr>
          <w:lang w:val="x-none" w:eastAsia="x-none"/>
        </w:rPr>
        <w:t>中文术语抽取方法与英文类似</w:t>
      </w:r>
      <w:r w:rsidRPr="00966EFC">
        <w:rPr>
          <w:lang w:val="x-none"/>
        </w:rPr>
        <w:t>，但这方面研究较少。陈文亮等人</w:t>
      </w:r>
      <w:r w:rsidR="0027159C" w:rsidRPr="00966EFC">
        <w:rPr>
          <w:vertAlign w:val="superscript"/>
          <w:lang w:val="x-none"/>
        </w:rPr>
        <w:fldChar w:fldCharType="begin"/>
      </w:r>
      <w:r w:rsidR="0027159C" w:rsidRPr="00966EFC">
        <w:rPr>
          <w:vertAlign w:val="superscript"/>
          <w:lang w:val="x-none"/>
        </w:rPr>
        <w:instrText xml:space="preserve"> REF _Ref482158118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1</w:t>
      </w:r>
      <w:r w:rsidR="00BE309E">
        <w:rPr>
          <w:vertAlign w:val="superscript"/>
          <w:lang w:val="x-none"/>
        </w:rPr>
        <w:t>5</w:t>
      </w:r>
      <w:r w:rsidR="0027159C" w:rsidRPr="00966EFC">
        <w:rPr>
          <w:vertAlign w:val="superscript"/>
          <w:lang w:val="x-none"/>
        </w:rPr>
        <w:t>]</w:t>
      </w:r>
      <w:r w:rsidR="0027159C" w:rsidRPr="00966EFC">
        <w:rPr>
          <w:vertAlign w:val="superscript"/>
          <w:lang w:val="x-none"/>
        </w:rPr>
        <w:fldChar w:fldCharType="end"/>
      </w:r>
      <w:r w:rsidRPr="00966EFC">
        <w:rPr>
          <w:lang w:val="x-none"/>
        </w:rPr>
        <w:t>使用</w:t>
      </w:r>
      <w:r w:rsidRPr="00966EFC">
        <w:rPr>
          <w:lang w:val="x-none"/>
        </w:rPr>
        <w:t xml:space="preserve"> Bootstrapping </w:t>
      </w:r>
      <w:r w:rsidRPr="00966EFC">
        <w:rPr>
          <w:lang w:val="x-none"/>
        </w:rPr>
        <w:t>机器学习技术，提出了一个从较大规模的语料中获取领域词汇的学习模型</w:t>
      </w:r>
      <w:r w:rsidRPr="00966EFC">
        <w:rPr>
          <w:lang w:val="x-none"/>
        </w:rPr>
        <w:t>“FWB Model</w:t>
      </w:r>
      <w:r w:rsidR="00575BD0" w:rsidRPr="00966EFC">
        <w:rPr>
          <w:lang w:val="x-none"/>
        </w:rPr>
        <w:t>”</w:t>
      </w:r>
      <w:r w:rsidRPr="00966EFC">
        <w:rPr>
          <w:lang w:val="x-none"/>
        </w:rPr>
        <w:t>。文献</w:t>
      </w:r>
      <w:r w:rsidR="0027159C" w:rsidRPr="00966EFC">
        <w:rPr>
          <w:vertAlign w:val="superscript"/>
          <w:lang w:val="x-none"/>
        </w:rPr>
        <w:fldChar w:fldCharType="begin"/>
      </w:r>
      <w:r w:rsidR="0027159C" w:rsidRPr="00966EFC">
        <w:rPr>
          <w:vertAlign w:val="superscript"/>
          <w:lang w:val="x-none"/>
        </w:rPr>
        <w:instrText xml:space="preserve"> REF _Ref482158135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1</w:t>
      </w:r>
      <w:r w:rsidR="00BE309E">
        <w:rPr>
          <w:vertAlign w:val="superscript"/>
          <w:lang w:val="x-none"/>
        </w:rPr>
        <w:t>6</w:t>
      </w:r>
      <w:r w:rsidR="0027159C" w:rsidRPr="00966EFC">
        <w:rPr>
          <w:vertAlign w:val="superscript"/>
          <w:lang w:val="x-none"/>
        </w:rPr>
        <w:t>]</w:t>
      </w:r>
      <w:r w:rsidR="0027159C" w:rsidRPr="00966EFC">
        <w:rPr>
          <w:vertAlign w:val="superscript"/>
          <w:lang w:val="x-none"/>
        </w:rPr>
        <w:fldChar w:fldCharType="end"/>
      </w:r>
      <w:r w:rsidRPr="00966EFC">
        <w:rPr>
          <w:lang w:val="x-none"/>
        </w:rPr>
        <w:t>中结合使用非线性函数与</w:t>
      </w:r>
      <w:r w:rsidRPr="00966EFC">
        <w:rPr>
          <w:lang w:val="x-none"/>
        </w:rPr>
        <w:t>“</w:t>
      </w:r>
      <w:r w:rsidRPr="00966EFC">
        <w:rPr>
          <w:lang w:val="x-none"/>
        </w:rPr>
        <w:t>成对比较法</w:t>
      </w:r>
      <w:r w:rsidRPr="00966EFC">
        <w:rPr>
          <w:lang w:val="x-none"/>
        </w:rPr>
        <w:t>”</w:t>
      </w:r>
      <w:r w:rsidRPr="00966EFC">
        <w:rPr>
          <w:lang w:val="x-none"/>
        </w:rPr>
        <w:t>，考虑词汇的位置和词频两个因素，计算候选术语的权重并从中自动选取术语。</w:t>
      </w:r>
    </w:p>
    <w:p w:rsidR="003A35C3" w:rsidRPr="00933796" w:rsidRDefault="003A35C3" w:rsidP="00933796">
      <w:pPr>
        <w:pStyle w:val="ad"/>
        <w:numPr>
          <w:ilvl w:val="0"/>
          <w:numId w:val="29"/>
        </w:numPr>
        <w:spacing w:line="360" w:lineRule="exact"/>
        <w:ind w:firstLineChars="0"/>
        <w:rPr>
          <w:lang w:val="x-none"/>
        </w:rPr>
      </w:pPr>
      <w:r w:rsidRPr="00933796">
        <w:rPr>
          <w:lang w:val="x-none"/>
        </w:rPr>
        <w:t>第二层次：同义关系抽取</w:t>
      </w:r>
    </w:p>
    <w:p w:rsidR="003A35C3" w:rsidRPr="00966EFC" w:rsidRDefault="003A35C3" w:rsidP="003A35C3">
      <w:pPr>
        <w:spacing w:line="360" w:lineRule="exact"/>
        <w:ind w:firstLineChars="200" w:firstLine="420"/>
        <w:rPr>
          <w:lang w:val="x-none"/>
        </w:rPr>
      </w:pPr>
      <w:r w:rsidRPr="00966EFC">
        <w:rPr>
          <w:lang w:val="x-none"/>
        </w:rPr>
        <w:t>同义关系抽取的目标是寻找那些代表同一概念、实体或属性的术语。主要方法有基于词典的方法、基于词法模式的方法和浅层语义分析。</w:t>
      </w:r>
    </w:p>
    <w:p w:rsidR="003A35C3" w:rsidRPr="00966EFC" w:rsidRDefault="003A35C3" w:rsidP="00575BD0">
      <w:pPr>
        <w:spacing w:line="360" w:lineRule="exact"/>
        <w:ind w:firstLineChars="200" w:firstLine="420"/>
        <w:rPr>
          <w:lang w:val="x-none"/>
        </w:rPr>
      </w:pPr>
      <w:r w:rsidRPr="00966EFC">
        <w:rPr>
          <w:lang w:val="x-none"/>
        </w:rPr>
        <w:t>而随着网络上开放链接数据的增加，基于开放链接数据和在线百科的方法也随之提出。</w:t>
      </w:r>
      <w:r w:rsidRPr="00966EFC">
        <w:rPr>
          <w:lang w:val="x-none"/>
        </w:rPr>
        <w:t xml:space="preserve">Milne </w:t>
      </w:r>
      <w:r w:rsidRPr="00966EFC">
        <w:rPr>
          <w:lang w:val="x-none"/>
        </w:rPr>
        <w:t>等人</w:t>
      </w:r>
      <w:r w:rsidR="0027159C" w:rsidRPr="00966EFC">
        <w:rPr>
          <w:vertAlign w:val="superscript"/>
          <w:lang w:val="x-none"/>
        </w:rPr>
        <w:fldChar w:fldCharType="begin"/>
      </w:r>
      <w:r w:rsidR="0027159C" w:rsidRPr="00966EFC">
        <w:rPr>
          <w:vertAlign w:val="superscript"/>
          <w:lang w:val="x-none"/>
        </w:rPr>
        <w:instrText xml:space="preserve"> REF _Ref482158155 \r \h  \* MERGEFORMAT </w:instrText>
      </w:r>
      <w:r w:rsidR="0027159C" w:rsidRPr="00966EFC">
        <w:rPr>
          <w:vertAlign w:val="superscript"/>
          <w:lang w:val="x-none"/>
        </w:rPr>
      </w:r>
      <w:r w:rsidR="0027159C" w:rsidRPr="00966EFC">
        <w:rPr>
          <w:vertAlign w:val="superscript"/>
          <w:lang w:val="x-none"/>
        </w:rPr>
        <w:fldChar w:fldCharType="separate"/>
      </w:r>
      <w:r w:rsidR="00BE309E">
        <w:rPr>
          <w:vertAlign w:val="superscript"/>
          <w:lang w:val="x-none"/>
        </w:rPr>
        <w:t>[17</w:t>
      </w:r>
      <w:r w:rsidR="0027159C" w:rsidRPr="00966EFC">
        <w:rPr>
          <w:vertAlign w:val="superscript"/>
          <w:lang w:val="x-none"/>
        </w:rPr>
        <w:t>]</w:t>
      </w:r>
      <w:r w:rsidR="0027159C" w:rsidRPr="00966EFC">
        <w:rPr>
          <w:vertAlign w:val="superscript"/>
          <w:lang w:val="x-none"/>
        </w:rPr>
        <w:fldChar w:fldCharType="end"/>
      </w:r>
      <w:r w:rsidRPr="00966EFC">
        <w:rPr>
          <w:lang w:val="x-none"/>
        </w:rPr>
        <w:t>从维基百科中成功抽取了一个领域的辞典库，抽取的关系包括同义关系、反义关系和分类学习等。</w:t>
      </w:r>
      <w:proofErr w:type="gramStart"/>
      <w:r w:rsidR="00575BD0" w:rsidRPr="00966EFC">
        <w:rPr>
          <w:lang w:val="x-none"/>
        </w:rPr>
        <w:t>陆勇等人</w:t>
      </w:r>
      <w:proofErr w:type="gramEnd"/>
      <w:r w:rsidR="0027159C" w:rsidRPr="00966EFC">
        <w:rPr>
          <w:vertAlign w:val="superscript"/>
          <w:lang w:val="x-none"/>
        </w:rPr>
        <w:fldChar w:fldCharType="begin"/>
      </w:r>
      <w:r w:rsidR="0027159C" w:rsidRPr="00966EFC">
        <w:rPr>
          <w:vertAlign w:val="superscript"/>
          <w:lang w:val="x-none"/>
        </w:rPr>
        <w:instrText xml:space="preserve"> REF _Ref482158174 \r \h  \* MERGEFORMAT </w:instrText>
      </w:r>
      <w:r w:rsidR="0027159C" w:rsidRPr="00966EFC">
        <w:rPr>
          <w:vertAlign w:val="superscript"/>
          <w:lang w:val="x-none"/>
        </w:rPr>
      </w:r>
      <w:r w:rsidR="0027159C" w:rsidRPr="00966EFC">
        <w:rPr>
          <w:vertAlign w:val="superscript"/>
          <w:lang w:val="x-none"/>
        </w:rPr>
        <w:fldChar w:fldCharType="separate"/>
      </w:r>
      <w:r w:rsidR="00BE309E">
        <w:rPr>
          <w:vertAlign w:val="superscript"/>
          <w:lang w:val="x-none"/>
        </w:rPr>
        <w:t>[18</w:t>
      </w:r>
      <w:r w:rsidR="0027159C" w:rsidRPr="00966EFC">
        <w:rPr>
          <w:vertAlign w:val="superscript"/>
          <w:lang w:val="x-none"/>
        </w:rPr>
        <w:t>]</w:t>
      </w:r>
      <w:r w:rsidR="0027159C" w:rsidRPr="00966EFC">
        <w:rPr>
          <w:vertAlign w:val="superscript"/>
          <w:lang w:val="x-none"/>
        </w:rPr>
        <w:fldChar w:fldCharType="end"/>
      </w:r>
      <w:r w:rsidR="00575BD0" w:rsidRPr="00966EFC">
        <w:rPr>
          <w:lang w:val="x-none"/>
        </w:rPr>
        <w:t>使用百度百科作为抽取的目标，使用了字符串相似度、模式匹配和</w:t>
      </w:r>
      <w:r w:rsidR="00575BD0" w:rsidRPr="00966EFC">
        <w:rPr>
          <w:lang w:val="x-none"/>
        </w:rPr>
        <w:t xml:space="preserve"> PageRank </w:t>
      </w:r>
      <w:r w:rsidR="00575BD0" w:rsidRPr="00966EFC">
        <w:rPr>
          <w:lang w:val="x-none"/>
        </w:rPr>
        <w:t>链接分析等方法结合，从中文百科语料库中自动获取同义词。</w:t>
      </w:r>
    </w:p>
    <w:p w:rsidR="00575BD0" w:rsidRPr="00933796" w:rsidRDefault="00575BD0" w:rsidP="00933796">
      <w:pPr>
        <w:pStyle w:val="ad"/>
        <w:numPr>
          <w:ilvl w:val="0"/>
          <w:numId w:val="29"/>
        </w:numPr>
        <w:spacing w:line="360" w:lineRule="exact"/>
        <w:ind w:firstLineChars="0"/>
        <w:rPr>
          <w:lang w:val="x-none"/>
        </w:rPr>
      </w:pPr>
      <w:r w:rsidRPr="00933796">
        <w:rPr>
          <w:lang w:val="x-none"/>
        </w:rPr>
        <w:t>第三层次：概念抽取</w:t>
      </w:r>
    </w:p>
    <w:p w:rsidR="00575BD0" w:rsidRPr="00966EFC" w:rsidRDefault="00575BD0" w:rsidP="00575BD0">
      <w:pPr>
        <w:spacing w:line="360" w:lineRule="exact"/>
        <w:ind w:firstLineChars="200" w:firstLine="420"/>
        <w:rPr>
          <w:lang w:val="x-none"/>
        </w:rPr>
      </w:pPr>
      <w:r w:rsidRPr="00966EFC">
        <w:rPr>
          <w:lang w:val="x-none"/>
        </w:rPr>
        <w:t>概念主要包含三个层次：内涵、外延与词汇发现。概念抽取的主要方法包括基于语言学的方法、基于统计的方法和混合方法。</w:t>
      </w:r>
    </w:p>
    <w:p w:rsidR="00575BD0" w:rsidRPr="00966EFC" w:rsidRDefault="00575BD0" w:rsidP="00575BD0">
      <w:pPr>
        <w:spacing w:line="360" w:lineRule="exact"/>
        <w:ind w:firstLineChars="200" w:firstLine="420"/>
        <w:rPr>
          <w:lang w:val="x-none"/>
        </w:rPr>
      </w:pPr>
      <w:r w:rsidRPr="00966EFC">
        <w:rPr>
          <w:lang w:val="x-none"/>
        </w:rPr>
        <w:t>同样，在互联网开放链接数据、用户生成数据以及垂直网站中也存在大量的数据的情况下，</w:t>
      </w:r>
      <w:r w:rsidRPr="00966EFC">
        <w:rPr>
          <w:lang w:val="x-none"/>
        </w:rPr>
        <w:t>Cui</w:t>
      </w:r>
      <w:r w:rsidRPr="00966EFC">
        <w:rPr>
          <w:lang w:val="x-none"/>
        </w:rPr>
        <w:t>等人</w:t>
      </w:r>
      <w:r w:rsidR="0027159C" w:rsidRPr="00966EFC">
        <w:rPr>
          <w:vertAlign w:val="superscript"/>
          <w:lang w:val="x-none"/>
        </w:rPr>
        <w:fldChar w:fldCharType="begin"/>
      </w:r>
      <w:r w:rsidR="0027159C" w:rsidRPr="00966EFC">
        <w:rPr>
          <w:vertAlign w:val="superscript"/>
          <w:lang w:val="x-none"/>
        </w:rPr>
        <w:instrText xml:space="preserve"> REF _Ref482158191 \r \h  \* MERGEFORMAT </w:instrText>
      </w:r>
      <w:r w:rsidR="0027159C" w:rsidRPr="00966EFC">
        <w:rPr>
          <w:vertAlign w:val="superscript"/>
          <w:lang w:val="x-none"/>
        </w:rPr>
      </w:r>
      <w:r w:rsidR="0027159C" w:rsidRPr="00966EFC">
        <w:rPr>
          <w:vertAlign w:val="superscript"/>
          <w:lang w:val="x-none"/>
        </w:rPr>
        <w:fldChar w:fldCharType="separate"/>
      </w:r>
      <w:r w:rsidR="00BE309E">
        <w:rPr>
          <w:vertAlign w:val="superscript"/>
          <w:lang w:val="x-none"/>
        </w:rPr>
        <w:t>[19</w:t>
      </w:r>
      <w:r w:rsidR="0027159C" w:rsidRPr="00966EFC">
        <w:rPr>
          <w:vertAlign w:val="superscript"/>
          <w:lang w:val="x-none"/>
        </w:rPr>
        <w:t>]</w:t>
      </w:r>
      <w:r w:rsidR="0027159C" w:rsidRPr="00966EFC">
        <w:rPr>
          <w:vertAlign w:val="superscript"/>
          <w:lang w:val="x-none"/>
        </w:rPr>
        <w:fldChar w:fldCharType="end"/>
      </w:r>
      <w:r w:rsidRPr="00966EFC">
        <w:rPr>
          <w:lang w:val="x-none"/>
        </w:rPr>
        <w:t>提出了一种从维基百科中获取本体构建所需要的概念方法。</w:t>
      </w:r>
      <w:r w:rsidRPr="00966EFC">
        <w:rPr>
          <w:lang w:val="x-none"/>
        </w:rPr>
        <w:t>Zirn</w:t>
      </w:r>
      <w:r w:rsidRPr="00966EFC">
        <w:rPr>
          <w:lang w:val="x-none"/>
        </w:rPr>
        <w:t>等人</w:t>
      </w:r>
      <w:r w:rsidR="0027159C" w:rsidRPr="00966EFC">
        <w:rPr>
          <w:vertAlign w:val="superscript"/>
          <w:lang w:val="x-none"/>
        </w:rPr>
        <w:fldChar w:fldCharType="begin"/>
      </w:r>
      <w:r w:rsidR="0027159C" w:rsidRPr="00966EFC">
        <w:rPr>
          <w:vertAlign w:val="superscript"/>
          <w:lang w:val="x-none"/>
        </w:rPr>
        <w:instrText xml:space="preserve"> REF _Ref482158203 \r \h  \* MERGEFORMAT </w:instrText>
      </w:r>
      <w:r w:rsidR="0027159C" w:rsidRPr="00966EFC">
        <w:rPr>
          <w:vertAlign w:val="superscript"/>
          <w:lang w:val="x-none"/>
        </w:rPr>
      </w:r>
      <w:r w:rsidR="0027159C" w:rsidRPr="00966EFC">
        <w:rPr>
          <w:vertAlign w:val="superscript"/>
          <w:lang w:val="x-none"/>
        </w:rPr>
        <w:fldChar w:fldCharType="separate"/>
      </w:r>
      <w:r w:rsidR="00BE309E">
        <w:rPr>
          <w:vertAlign w:val="superscript"/>
          <w:lang w:val="x-none"/>
        </w:rPr>
        <w:t>[20</w:t>
      </w:r>
      <w:r w:rsidR="0027159C" w:rsidRPr="00966EFC">
        <w:rPr>
          <w:vertAlign w:val="superscript"/>
          <w:lang w:val="x-none"/>
        </w:rPr>
        <w:t>]</w:t>
      </w:r>
      <w:r w:rsidR="0027159C" w:rsidRPr="00966EFC">
        <w:rPr>
          <w:vertAlign w:val="superscript"/>
          <w:lang w:val="x-none"/>
        </w:rPr>
        <w:fldChar w:fldCharType="end"/>
      </w:r>
      <w:r w:rsidRPr="00966EFC">
        <w:rPr>
          <w:lang w:val="x-none"/>
        </w:rPr>
        <w:t>则使用了一种方法从百科的分类体系中区分概念和实例的方法。</w:t>
      </w:r>
    </w:p>
    <w:p w:rsidR="00575BD0" w:rsidRPr="00933796" w:rsidRDefault="00575BD0" w:rsidP="00933796">
      <w:pPr>
        <w:pStyle w:val="ad"/>
        <w:numPr>
          <w:ilvl w:val="0"/>
          <w:numId w:val="29"/>
        </w:numPr>
        <w:spacing w:line="360" w:lineRule="exact"/>
        <w:ind w:firstLineChars="0"/>
        <w:rPr>
          <w:lang w:val="x-none"/>
        </w:rPr>
      </w:pPr>
      <w:r w:rsidRPr="00933796">
        <w:rPr>
          <w:lang w:val="x-none"/>
        </w:rPr>
        <w:t>第四层次：分类学关系抽取</w:t>
      </w:r>
    </w:p>
    <w:p w:rsidR="00575BD0" w:rsidRPr="00966EFC" w:rsidRDefault="00575BD0" w:rsidP="00575BD0">
      <w:pPr>
        <w:spacing w:line="360" w:lineRule="exact"/>
        <w:ind w:firstLineChars="200" w:firstLine="420"/>
        <w:rPr>
          <w:lang w:val="x-none"/>
        </w:rPr>
      </w:pPr>
      <w:r w:rsidRPr="00966EFC">
        <w:rPr>
          <w:lang w:val="x-none"/>
        </w:rPr>
        <w:t>分类学关系通常指的是概念之间的层次关系。通常采用基于词法模式、</w:t>
      </w:r>
      <w:proofErr w:type="gramStart"/>
      <w:r w:rsidRPr="00966EFC">
        <w:rPr>
          <w:lang w:val="x-none"/>
        </w:rPr>
        <w:t>基于共</w:t>
      </w:r>
      <w:proofErr w:type="gramEnd"/>
      <w:r w:rsidRPr="00966EFC">
        <w:rPr>
          <w:lang w:val="x-none"/>
        </w:rPr>
        <w:t>现分析、基于语言学</w:t>
      </w:r>
      <w:r w:rsidR="00E84BBF" w:rsidRPr="00966EFC">
        <w:rPr>
          <w:lang w:val="x-none"/>
        </w:rPr>
        <w:t>、基于开放链接数据和在线百科</w:t>
      </w:r>
      <w:r w:rsidRPr="00966EFC">
        <w:rPr>
          <w:lang w:val="x-none"/>
        </w:rPr>
        <w:t>等方法。</w:t>
      </w:r>
    </w:p>
    <w:p w:rsidR="00E84BBF" w:rsidRPr="00966EFC" w:rsidRDefault="00E84BBF" w:rsidP="00E84BBF">
      <w:pPr>
        <w:spacing w:line="360" w:lineRule="exact"/>
        <w:ind w:firstLineChars="200" w:firstLine="420"/>
        <w:rPr>
          <w:lang w:val="x-none"/>
        </w:rPr>
      </w:pPr>
      <w:r w:rsidRPr="00966EFC">
        <w:rPr>
          <w:lang w:val="x-none"/>
        </w:rPr>
        <w:t>近年来，基于开放链接数据和在线百科的方法收到越来越多的关注，文献</w:t>
      </w:r>
      <w:r w:rsidR="0027159C" w:rsidRPr="00966EFC">
        <w:rPr>
          <w:vertAlign w:val="superscript"/>
          <w:lang w:val="x-none"/>
        </w:rPr>
        <w:fldChar w:fldCharType="begin"/>
      </w:r>
      <w:r w:rsidR="0027159C" w:rsidRPr="00966EFC">
        <w:rPr>
          <w:vertAlign w:val="superscript"/>
          <w:lang w:val="x-none"/>
        </w:rPr>
        <w:instrText xml:space="preserve"> REF _Ref482158216 \r \h  \* MERGEFORMAT </w:instrText>
      </w:r>
      <w:r w:rsidR="0027159C" w:rsidRPr="00966EFC">
        <w:rPr>
          <w:vertAlign w:val="superscript"/>
          <w:lang w:val="x-none"/>
        </w:rPr>
      </w:r>
      <w:r w:rsidR="0027159C" w:rsidRPr="00966EFC">
        <w:rPr>
          <w:vertAlign w:val="superscript"/>
          <w:lang w:val="x-none"/>
        </w:rPr>
        <w:fldChar w:fldCharType="separate"/>
      </w:r>
      <w:r w:rsidR="00BE309E">
        <w:rPr>
          <w:vertAlign w:val="superscript"/>
          <w:lang w:val="x-none"/>
        </w:rPr>
        <w:t>[21</w:t>
      </w:r>
      <w:r w:rsidR="0027159C" w:rsidRPr="00966EFC">
        <w:rPr>
          <w:vertAlign w:val="superscript"/>
          <w:lang w:val="x-none"/>
        </w:rPr>
        <w:t>]</w:t>
      </w:r>
      <w:r w:rsidR="0027159C" w:rsidRPr="00966EFC">
        <w:rPr>
          <w:vertAlign w:val="superscript"/>
          <w:lang w:val="x-none"/>
        </w:rPr>
        <w:fldChar w:fldCharType="end"/>
      </w:r>
      <w:r w:rsidRPr="00966EFC">
        <w:rPr>
          <w:lang w:val="x-none"/>
        </w:rPr>
        <w:t>从维基百科的分类系统中构建了一个精确度非常高的分类系统。</w:t>
      </w:r>
    </w:p>
    <w:p w:rsidR="00E84BBF" w:rsidRPr="00933796" w:rsidRDefault="00E84BBF" w:rsidP="00933796">
      <w:pPr>
        <w:pStyle w:val="ad"/>
        <w:numPr>
          <w:ilvl w:val="0"/>
          <w:numId w:val="29"/>
        </w:numPr>
        <w:spacing w:line="360" w:lineRule="exact"/>
        <w:ind w:firstLineChars="0"/>
        <w:rPr>
          <w:lang w:val="x-none"/>
        </w:rPr>
      </w:pPr>
      <w:r w:rsidRPr="00933796">
        <w:rPr>
          <w:lang w:val="x-none"/>
        </w:rPr>
        <w:t>第五层次：公理和规则学习</w:t>
      </w:r>
    </w:p>
    <w:p w:rsidR="00E84BBF" w:rsidRPr="00966EFC" w:rsidRDefault="00E84BBF" w:rsidP="00E84BBF">
      <w:pPr>
        <w:spacing w:line="360" w:lineRule="exact"/>
        <w:ind w:firstLineChars="200" w:firstLine="420"/>
        <w:rPr>
          <w:lang w:val="x-none"/>
        </w:rPr>
      </w:pPr>
      <w:r w:rsidRPr="00966EFC">
        <w:rPr>
          <w:lang w:val="x-none"/>
        </w:rPr>
        <w:t>公理与规则的地位在概念与关系之上，使得语义更加丰富，但是目前由于技术原因，对于该</w:t>
      </w:r>
      <w:r w:rsidRPr="00966EFC">
        <w:rPr>
          <w:lang w:val="x-none"/>
        </w:rPr>
        <w:lastRenderedPageBreak/>
        <w:t>方面的研究较少，多数都是基于模板的抽取方法。</w:t>
      </w:r>
    </w:p>
    <w:p w:rsidR="00277DC1" w:rsidRPr="00A6150F" w:rsidRDefault="004A0743" w:rsidP="00277DC1">
      <w:pPr>
        <w:pStyle w:val="3"/>
        <w:spacing w:beforeLines="50" w:before="120" w:afterLines="50" w:after="120" w:line="360" w:lineRule="exact"/>
        <w:ind w:firstLineChars="196" w:firstLine="412"/>
        <w:rPr>
          <w:rFonts w:ascii="黑体" w:hAnsi="黑体"/>
          <w:b w:val="0"/>
          <w:sz w:val="21"/>
          <w:szCs w:val="21"/>
        </w:rPr>
      </w:pPr>
      <w:bookmarkStart w:id="33" w:name="_Toc483341159"/>
      <w:r w:rsidRPr="00966EFC">
        <w:rPr>
          <w:rFonts w:ascii="Times New Roman" w:eastAsia="宋体" w:hAnsi="Times New Roman"/>
          <w:b w:val="0"/>
          <w:sz w:val="21"/>
          <w:szCs w:val="21"/>
        </w:rPr>
        <w:t>2.1</w:t>
      </w:r>
      <w:r w:rsidR="00277DC1" w:rsidRPr="00966EFC">
        <w:rPr>
          <w:rFonts w:ascii="Times New Roman" w:eastAsia="宋体" w:hAnsi="Times New Roman"/>
          <w:b w:val="0"/>
          <w:sz w:val="21"/>
          <w:szCs w:val="21"/>
        </w:rPr>
        <w:t xml:space="preserve">.2 </w:t>
      </w:r>
      <w:r w:rsidR="00277DC1" w:rsidRPr="00A6150F">
        <w:rPr>
          <w:rFonts w:ascii="黑体" w:hAnsi="黑体"/>
          <w:b w:val="0"/>
          <w:sz w:val="21"/>
          <w:szCs w:val="21"/>
          <w:lang w:eastAsia="zh-CN"/>
        </w:rPr>
        <w:t>实体层学习</w:t>
      </w:r>
      <w:bookmarkEnd w:id="33"/>
    </w:p>
    <w:p w:rsidR="002B0725" w:rsidRPr="00966EFC" w:rsidRDefault="00E84BBF" w:rsidP="00B3242F">
      <w:pPr>
        <w:pStyle w:val="a0"/>
        <w:spacing w:line="360" w:lineRule="exact"/>
        <w:rPr>
          <w:lang w:val="x-none"/>
        </w:rPr>
      </w:pPr>
      <w:r w:rsidRPr="00966EFC">
        <w:rPr>
          <w:lang w:val="x-none" w:eastAsia="x-none"/>
        </w:rPr>
        <w:t>在本体上层构建完之后</w:t>
      </w:r>
      <w:r w:rsidRPr="00966EFC">
        <w:rPr>
          <w:lang w:val="x-none"/>
        </w:rPr>
        <w:t>，需要为概念添加实例，称之为本体填充。知识图谱中，实体是最基本的元素，是</w:t>
      </w:r>
      <w:r w:rsidRPr="00966EFC">
        <w:rPr>
          <w:lang w:val="x-none"/>
        </w:rPr>
        <w:t>“</w:t>
      </w:r>
      <w:r w:rsidRPr="00966EFC">
        <w:rPr>
          <w:lang w:val="x-none"/>
        </w:rPr>
        <w:t>图</w:t>
      </w:r>
      <w:r w:rsidRPr="00966EFC">
        <w:rPr>
          <w:lang w:val="x-none"/>
        </w:rPr>
        <w:t>”</w:t>
      </w:r>
      <w:r w:rsidRPr="00966EFC">
        <w:rPr>
          <w:lang w:val="x-none"/>
        </w:rPr>
        <w:t>的基本构成。实体层的学习首先是从语料中识别发现实体，其次对实体的数据进行填充，而在此过程中</w:t>
      </w:r>
      <w:r w:rsidR="00AD2CE8" w:rsidRPr="00966EFC">
        <w:rPr>
          <w:lang w:val="x-none"/>
        </w:rPr>
        <w:t>，需要进行实体对齐。</w:t>
      </w:r>
    </w:p>
    <w:p w:rsidR="00AD2CE8" w:rsidRPr="00933796" w:rsidRDefault="00AD2CE8" w:rsidP="00933796">
      <w:pPr>
        <w:pStyle w:val="a0"/>
        <w:numPr>
          <w:ilvl w:val="0"/>
          <w:numId w:val="30"/>
        </w:numPr>
        <w:spacing w:line="360" w:lineRule="exact"/>
        <w:rPr>
          <w:rFonts w:ascii="黑体" w:eastAsia="黑体" w:hAnsi="黑体"/>
          <w:lang w:val="x-none"/>
        </w:rPr>
      </w:pPr>
      <w:r w:rsidRPr="00933796">
        <w:rPr>
          <w:rFonts w:ascii="黑体" w:eastAsia="黑体" w:hAnsi="黑体"/>
          <w:lang w:val="x-none"/>
        </w:rPr>
        <w:t>实体学习</w:t>
      </w:r>
    </w:p>
    <w:p w:rsidR="00AD2CE8" w:rsidRPr="00966EFC" w:rsidRDefault="00AD2CE8" w:rsidP="00B3242F">
      <w:pPr>
        <w:pStyle w:val="a0"/>
        <w:spacing w:line="360" w:lineRule="exact"/>
        <w:rPr>
          <w:lang w:val="x-none"/>
        </w:rPr>
      </w:pPr>
      <w:r w:rsidRPr="00966EFC">
        <w:rPr>
          <w:lang w:val="x-none" w:eastAsia="x-none"/>
        </w:rPr>
        <w:t>实体学习又称实体识别</w:t>
      </w:r>
      <w:r w:rsidRPr="00966EFC">
        <w:rPr>
          <w:lang w:val="x-none"/>
        </w:rPr>
        <w:t>，</w:t>
      </w:r>
      <w:r w:rsidRPr="00966EFC">
        <w:rPr>
          <w:lang w:val="x-none" w:eastAsia="x-none"/>
        </w:rPr>
        <w:t>其目标是识别出语料中的人名</w:t>
      </w:r>
      <w:r w:rsidRPr="00966EFC">
        <w:rPr>
          <w:lang w:val="x-none"/>
        </w:rPr>
        <w:t>、</w:t>
      </w:r>
      <w:r w:rsidRPr="00966EFC">
        <w:rPr>
          <w:lang w:val="x-none" w:eastAsia="x-none"/>
        </w:rPr>
        <w:t>地名与组织机构名等一些专有名词</w:t>
      </w:r>
      <w:r w:rsidRPr="00966EFC">
        <w:rPr>
          <w:lang w:val="x-none"/>
        </w:rPr>
        <w:t>。</w:t>
      </w:r>
      <w:r w:rsidRPr="00966EFC">
        <w:rPr>
          <w:lang w:val="x-none" w:eastAsia="x-none"/>
        </w:rPr>
        <w:t>孙镇等人</w:t>
      </w:r>
      <w:r w:rsidR="0027159C" w:rsidRPr="00966EFC">
        <w:rPr>
          <w:vertAlign w:val="superscript"/>
          <w:lang w:val="x-none"/>
        </w:rPr>
        <w:fldChar w:fldCharType="begin"/>
      </w:r>
      <w:r w:rsidR="0027159C" w:rsidRPr="00966EFC">
        <w:rPr>
          <w:vertAlign w:val="superscript"/>
          <w:lang w:val="x-none" w:eastAsia="x-none"/>
        </w:rPr>
        <w:instrText xml:space="preserve"> REF _Ref482158238 \r \h </w:instrText>
      </w:r>
      <w:r w:rsidR="0027159C" w:rsidRPr="00966EFC">
        <w:rPr>
          <w:vertAlign w:val="superscript"/>
          <w:lang w:val="x-none"/>
        </w:rPr>
        <w:instrText xml:space="preserve"> \* MERGEFORMAT </w:instrText>
      </w:r>
      <w:r w:rsidR="0027159C" w:rsidRPr="00966EFC">
        <w:rPr>
          <w:vertAlign w:val="superscript"/>
          <w:lang w:val="x-none"/>
        </w:rPr>
      </w:r>
      <w:r w:rsidR="0027159C" w:rsidRPr="00966EFC">
        <w:rPr>
          <w:vertAlign w:val="superscript"/>
          <w:lang w:val="x-none"/>
        </w:rPr>
        <w:fldChar w:fldCharType="separate"/>
      </w:r>
      <w:r w:rsidR="00BE309E">
        <w:rPr>
          <w:vertAlign w:val="superscript"/>
          <w:lang w:val="x-none" w:eastAsia="x-none"/>
        </w:rPr>
        <w:t>[22</w:t>
      </w:r>
      <w:r w:rsidR="0027159C" w:rsidRPr="00966EFC">
        <w:rPr>
          <w:vertAlign w:val="superscript"/>
          <w:lang w:val="x-none" w:eastAsia="x-none"/>
        </w:rPr>
        <w:t>]</w:t>
      </w:r>
      <w:r w:rsidR="0027159C" w:rsidRPr="00966EFC">
        <w:rPr>
          <w:vertAlign w:val="superscript"/>
          <w:lang w:val="x-none"/>
        </w:rPr>
        <w:fldChar w:fldCharType="end"/>
      </w:r>
      <w:r w:rsidRPr="00966EFC">
        <w:rPr>
          <w:lang w:val="x-none"/>
        </w:rPr>
        <w:t>对命名实体识别的研究进行了综述，列出了命名实体识别的主要方法。</w:t>
      </w:r>
      <w:r w:rsidR="003B25D3" w:rsidRPr="00966EFC">
        <w:rPr>
          <w:lang w:val="x-none"/>
        </w:rPr>
        <w:t>主要包括</w:t>
      </w:r>
      <w:r w:rsidR="00B3242F" w:rsidRPr="00966EFC">
        <w:rPr>
          <w:lang w:val="x-none"/>
        </w:rPr>
        <w:t>基于</w:t>
      </w:r>
      <w:r w:rsidR="003B25D3" w:rsidRPr="00966EFC">
        <w:rPr>
          <w:lang w:val="x-none"/>
        </w:rPr>
        <w:t>规则与词典、基于统计以及混合的方法。</w:t>
      </w:r>
    </w:p>
    <w:p w:rsidR="003B25D3" w:rsidRPr="00933796" w:rsidRDefault="003B25D3" w:rsidP="00933796">
      <w:pPr>
        <w:pStyle w:val="a0"/>
        <w:numPr>
          <w:ilvl w:val="0"/>
          <w:numId w:val="30"/>
        </w:numPr>
        <w:spacing w:line="360" w:lineRule="exact"/>
        <w:rPr>
          <w:rFonts w:ascii="黑体" w:eastAsia="黑体" w:hAnsi="黑体"/>
          <w:lang w:val="x-none"/>
        </w:rPr>
      </w:pPr>
      <w:r w:rsidRPr="00933796">
        <w:rPr>
          <w:rFonts w:ascii="黑体" w:eastAsia="黑体" w:hAnsi="黑体"/>
          <w:lang w:val="x-none"/>
        </w:rPr>
        <w:t>实体数据填充</w:t>
      </w:r>
    </w:p>
    <w:p w:rsidR="003B25D3" w:rsidRPr="00966EFC" w:rsidRDefault="003B25D3" w:rsidP="00B3242F">
      <w:pPr>
        <w:pStyle w:val="a0"/>
        <w:spacing w:line="360" w:lineRule="exact"/>
        <w:rPr>
          <w:lang w:val="x-none"/>
        </w:rPr>
      </w:pPr>
      <w:r w:rsidRPr="00966EFC">
        <w:rPr>
          <w:lang w:val="x-none"/>
        </w:rPr>
        <w:t>通常对于一个实体，不仅只有名称，还有一系列的描述方式，包括实体描述、图片、同义名、属性等。</w:t>
      </w:r>
    </w:p>
    <w:p w:rsidR="003B25D3" w:rsidRPr="00966EFC" w:rsidRDefault="003B25D3" w:rsidP="00B3242F">
      <w:pPr>
        <w:pStyle w:val="a0"/>
        <w:spacing w:line="360" w:lineRule="exact"/>
        <w:rPr>
          <w:lang w:val="x-none"/>
        </w:rPr>
      </w:pPr>
      <w:r w:rsidRPr="00966EFC">
        <w:rPr>
          <w:lang w:val="x-none"/>
        </w:rPr>
        <w:t>通常情况下，用户把实体发布到互联网的同时，也同时会发布一些描述实体的信息，因此，</w:t>
      </w:r>
      <w:r w:rsidRPr="00966EFC">
        <w:rPr>
          <w:lang w:val="x-none"/>
        </w:rPr>
        <w:t xml:space="preserve"> </w:t>
      </w:r>
      <w:r w:rsidRPr="00966EFC">
        <w:rPr>
          <w:lang w:val="x-none"/>
        </w:rPr>
        <w:t>这些互联网结构化或半结构化数据已经成为实体详细信息学习的主要来源。</w:t>
      </w:r>
    </w:p>
    <w:p w:rsidR="003B25D3" w:rsidRPr="00966EFC" w:rsidRDefault="003B25D3" w:rsidP="00B3242F">
      <w:pPr>
        <w:pStyle w:val="a0"/>
        <w:spacing w:line="360" w:lineRule="exact"/>
        <w:rPr>
          <w:lang w:val="x-none"/>
        </w:rPr>
      </w:pPr>
      <w:r w:rsidRPr="00966EFC">
        <w:rPr>
          <w:lang w:val="x-none"/>
        </w:rPr>
        <w:t>另外，实体的信息还表示于海量的非结构化文本中。在传统的非结构化内容中，通常使用大段的文本对所描述的目标实体进行说明。由此可见，文本也是学习实体数据的重要来源。</w:t>
      </w:r>
    </w:p>
    <w:p w:rsidR="003B25D3" w:rsidRPr="00933796" w:rsidRDefault="003B25D3" w:rsidP="00933796">
      <w:pPr>
        <w:pStyle w:val="a0"/>
        <w:numPr>
          <w:ilvl w:val="0"/>
          <w:numId w:val="30"/>
        </w:numPr>
        <w:spacing w:line="360" w:lineRule="exact"/>
        <w:rPr>
          <w:rFonts w:ascii="黑体" w:eastAsia="黑体" w:hAnsi="黑体"/>
          <w:lang w:val="x-none"/>
        </w:rPr>
      </w:pPr>
      <w:r w:rsidRPr="00933796">
        <w:rPr>
          <w:rFonts w:ascii="黑体" w:eastAsia="黑体" w:hAnsi="黑体"/>
          <w:lang w:val="x-none"/>
        </w:rPr>
        <w:t>实体对齐</w:t>
      </w:r>
    </w:p>
    <w:p w:rsidR="003B25D3" w:rsidRPr="00966EFC" w:rsidRDefault="003B25D3" w:rsidP="00B3242F">
      <w:pPr>
        <w:pStyle w:val="a0"/>
        <w:spacing w:line="360" w:lineRule="exact"/>
        <w:rPr>
          <w:lang w:val="x-none"/>
        </w:rPr>
      </w:pPr>
      <w:r w:rsidRPr="00966EFC">
        <w:rPr>
          <w:lang w:val="x-none"/>
        </w:rPr>
        <w:t>在构建知识图谱时，特别是当从多个数据源</w:t>
      </w:r>
      <w:r w:rsidR="00B3242F" w:rsidRPr="00966EFC">
        <w:rPr>
          <w:lang w:val="x-none"/>
        </w:rPr>
        <w:t>获取数据（实体）时，需要把这些描述同一个实体的数据进行对齐，称为实体对齐。其中的关键技术有实体链接、数据融合与知识融合。</w:t>
      </w:r>
    </w:p>
    <w:p w:rsidR="00B3242F" w:rsidRPr="00966EFC" w:rsidRDefault="00B3242F" w:rsidP="00B3242F">
      <w:pPr>
        <w:pStyle w:val="a0"/>
        <w:spacing w:line="360" w:lineRule="exact"/>
        <w:rPr>
          <w:lang w:val="x-none"/>
        </w:rPr>
      </w:pPr>
      <w:r w:rsidRPr="00966EFC">
        <w:rPr>
          <w:lang w:val="x-none"/>
        </w:rPr>
        <w:t>实体链接的目标是把文本中包含的实体与知识库中的实体对应起来</w:t>
      </w:r>
      <w:r w:rsidR="0027159C" w:rsidRPr="00966EFC">
        <w:rPr>
          <w:vertAlign w:val="superscript"/>
          <w:lang w:val="x-none"/>
        </w:rPr>
        <w:fldChar w:fldCharType="begin"/>
      </w:r>
      <w:r w:rsidR="0027159C" w:rsidRPr="00966EFC">
        <w:rPr>
          <w:vertAlign w:val="superscript"/>
          <w:lang w:val="x-none"/>
        </w:rPr>
        <w:instrText xml:space="preserve"> REF _Ref482158250 \r \h  \* MERGEFORMAT </w:instrText>
      </w:r>
      <w:r w:rsidR="0027159C" w:rsidRPr="00966EFC">
        <w:rPr>
          <w:vertAlign w:val="superscript"/>
          <w:lang w:val="x-none"/>
        </w:rPr>
      </w:r>
      <w:r w:rsidR="0027159C" w:rsidRPr="00966EFC">
        <w:rPr>
          <w:vertAlign w:val="superscript"/>
          <w:lang w:val="x-none"/>
        </w:rPr>
        <w:fldChar w:fldCharType="separate"/>
      </w:r>
      <w:r w:rsidR="00BE309E">
        <w:rPr>
          <w:vertAlign w:val="superscript"/>
          <w:lang w:val="x-none"/>
        </w:rPr>
        <w:t>[23</w:t>
      </w:r>
      <w:r w:rsidR="0027159C" w:rsidRPr="00966EFC">
        <w:rPr>
          <w:vertAlign w:val="superscript"/>
          <w:lang w:val="x-none"/>
        </w:rPr>
        <w:t>]</w:t>
      </w:r>
      <w:r w:rsidR="0027159C" w:rsidRPr="00966EFC">
        <w:rPr>
          <w:vertAlign w:val="superscript"/>
          <w:lang w:val="x-none"/>
        </w:rPr>
        <w:fldChar w:fldCharType="end"/>
      </w:r>
      <w:r w:rsidRPr="00966EFC">
        <w:rPr>
          <w:lang w:val="x-none"/>
        </w:rPr>
        <w:t>，常用的链接目标为</w:t>
      </w:r>
      <w:r w:rsidRPr="00966EFC">
        <w:rPr>
          <w:lang w:val="x-none"/>
        </w:rPr>
        <w:t>YAGO</w:t>
      </w:r>
      <w:r w:rsidRPr="00966EFC">
        <w:rPr>
          <w:lang w:val="x-none"/>
        </w:rPr>
        <w:t>和</w:t>
      </w:r>
      <w:r w:rsidRPr="00966EFC">
        <w:rPr>
          <w:lang w:val="x-none"/>
        </w:rPr>
        <w:t>DBpedia</w:t>
      </w:r>
      <w:r w:rsidRPr="00966EFC">
        <w:rPr>
          <w:lang w:val="x-none"/>
        </w:rPr>
        <w:t>。</w:t>
      </w:r>
    </w:p>
    <w:p w:rsidR="00B3242F" w:rsidRPr="00966EFC" w:rsidRDefault="00B3242F" w:rsidP="00B3242F">
      <w:pPr>
        <w:pStyle w:val="a0"/>
        <w:spacing w:line="360" w:lineRule="exact"/>
        <w:rPr>
          <w:lang w:val="x-none"/>
        </w:rPr>
      </w:pPr>
      <w:r w:rsidRPr="00966EFC">
        <w:rPr>
          <w:lang w:val="x-none"/>
        </w:rPr>
        <w:t>数据融合的目标是对来自不同数据源的数据进行整合。</w:t>
      </w:r>
      <w:r w:rsidRPr="00966EFC">
        <w:rPr>
          <w:lang w:val="x-none"/>
        </w:rPr>
        <w:t>Castanedo</w:t>
      </w:r>
      <w:r w:rsidR="0027159C" w:rsidRPr="00966EFC">
        <w:rPr>
          <w:vertAlign w:val="superscript"/>
          <w:lang w:val="x-none"/>
        </w:rPr>
        <w:fldChar w:fldCharType="begin"/>
      </w:r>
      <w:r w:rsidR="0027159C" w:rsidRPr="00966EFC">
        <w:rPr>
          <w:vertAlign w:val="superscript"/>
          <w:lang w:val="x-none"/>
        </w:rPr>
        <w:instrText xml:space="preserve"> REF _Ref482158307 \r \h  \* MERGEFORMAT </w:instrText>
      </w:r>
      <w:r w:rsidR="0027159C" w:rsidRPr="00966EFC">
        <w:rPr>
          <w:vertAlign w:val="superscript"/>
          <w:lang w:val="x-none"/>
        </w:rPr>
      </w:r>
      <w:r w:rsidR="0027159C" w:rsidRPr="00966EFC">
        <w:rPr>
          <w:vertAlign w:val="superscript"/>
          <w:lang w:val="x-none"/>
        </w:rPr>
        <w:fldChar w:fldCharType="separate"/>
      </w:r>
      <w:r w:rsidR="00BE309E">
        <w:rPr>
          <w:vertAlign w:val="superscript"/>
          <w:lang w:val="x-none"/>
        </w:rPr>
        <w:t>[24</w:t>
      </w:r>
      <w:r w:rsidR="0027159C" w:rsidRPr="00966EFC">
        <w:rPr>
          <w:vertAlign w:val="superscript"/>
          <w:lang w:val="x-none"/>
        </w:rPr>
        <w:t>]</w:t>
      </w:r>
      <w:r w:rsidR="0027159C" w:rsidRPr="00966EFC">
        <w:rPr>
          <w:vertAlign w:val="superscript"/>
          <w:lang w:val="x-none"/>
        </w:rPr>
        <w:fldChar w:fldCharType="end"/>
      </w:r>
      <w:r w:rsidRPr="00966EFC">
        <w:rPr>
          <w:lang w:val="x-none"/>
        </w:rPr>
        <w:t>依据整合时使用和考虑的指标对数据融合的方法进行了归纳和分类。</w:t>
      </w:r>
    </w:p>
    <w:p w:rsidR="00277DC1" w:rsidRPr="00966EFC" w:rsidRDefault="004A0743" w:rsidP="00277DC1">
      <w:pPr>
        <w:pStyle w:val="3"/>
        <w:spacing w:beforeLines="50" w:before="120" w:afterLines="50" w:after="120" w:line="360" w:lineRule="exact"/>
        <w:ind w:firstLineChars="196" w:firstLine="412"/>
        <w:rPr>
          <w:rFonts w:ascii="Times New Roman" w:eastAsia="宋体" w:hAnsi="Times New Roman"/>
          <w:b w:val="0"/>
          <w:sz w:val="21"/>
          <w:szCs w:val="21"/>
        </w:rPr>
      </w:pPr>
      <w:bookmarkStart w:id="34" w:name="_Toc483341160"/>
      <w:r w:rsidRPr="00966EFC">
        <w:rPr>
          <w:rFonts w:ascii="Times New Roman" w:eastAsia="宋体" w:hAnsi="Times New Roman"/>
          <w:b w:val="0"/>
          <w:sz w:val="21"/>
          <w:szCs w:val="21"/>
        </w:rPr>
        <w:t>2.1.3</w:t>
      </w:r>
      <w:r w:rsidR="00277DC1" w:rsidRPr="00966EFC">
        <w:rPr>
          <w:rFonts w:ascii="Times New Roman" w:eastAsia="宋体" w:hAnsi="Times New Roman"/>
          <w:b w:val="0"/>
          <w:sz w:val="21"/>
          <w:szCs w:val="21"/>
        </w:rPr>
        <w:t xml:space="preserve"> </w:t>
      </w:r>
      <w:r w:rsidR="00277DC1" w:rsidRPr="00A6150F">
        <w:rPr>
          <w:rFonts w:ascii="黑体" w:hAnsi="黑体"/>
          <w:b w:val="0"/>
          <w:sz w:val="21"/>
          <w:szCs w:val="21"/>
          <w:lang w:eastAsia="zh-CN"/>
        </w:rPr>
        <w:t>数据更新</w:t>
      </w:r>
      <w:bookmarkEnd w:id="34"/>
    </w:p>
    <w:p w:rsidR="001C678D" w:rsidRPr="00966EFC" w:rsidRDefault="00B3242F" w:rsidP="00B3242F">
      <w:pPr>
        <w:spacing w:line="360" w:lineRule="exact"/>
        <w:ind w:firstLine="420"/>
        <w:jc w:val="left"/>
      </w:pPr>
      <w:r w:rsidRPr="00966EFC">
        <w:t>当数据源有更新或学习的方法有更新时，不可避免地要对知识图谱进行更新。知识图谱的更新主要分为两个层面的更新，数据模式层（本体）的更新和数据层的更新。</w:t>
      </w:r>
    </w:p>
    <w:p w:rsidR="00B3242F" w:rsidRPr="00933796" w:rsidRDefault="00B3242F" w:rsidP="00933796">
      <w:pPr>
        <w:pStyle w:val="ad"/>
        <w:numPr>
          <w:ilvl w:val="0"/>
          <w:numId w:val="31"/>
        </w:numPr>
        <w:spacing w:line="360" w:lineRule="exact"/>
        <w:ind w:firstLineChars="0"/>
        <w:jc w:val="left"/>
      </w:pPr>
      <w:r w:rsidRPr="00933796">
        <w:t>数据模式层的更新</w:t>
      </w:r>
    </w:p>
    <w:p w:rsidR="00B3242F" w:rsidRPr="00966EFC" w:rsidRDefault="00B3242F" w:rsidP="00406C48">
      <w:pPr>
        <w:spacing w:line="360" w:lineRule="exact"/>
        <w:ind w:firstLineChars="200" w:firstLine="420"/>
        <w:jc w:val="left"/>
      </w:pPr>
      <w:r w:rsidRPr="00966EFC">
        <w:t>指的是本体元素的变化，比如概念的添加与删除、</w:t>
      </w:r>
      <w:r w:rsidR="00406C48" w:rsidRPr="00966EFC">
        <w:t>上下位关系的变更</w:t>
      </w:r>
      <w:r w:rsidRPr="00966EFC">
        <w:t>及概念属性的更新</w:t>
      </w:r>
      <w:r w:rsidR="00406C48" w:rsidRPr="00966EFC">
        <w:t>。</w:t>
      </w:r>
      <w:r w:rsidRPr="00966EFC">
        <w:t>通常情况下，数据模式层的更新是在人工干预下进行的，因为概念属性更新会影响到</w:t>
      </w:r>
      <w:r w:rsidR="0067531A" w:rsidRPr="00966EFC">
        <w:t>它的所有子概念。</w:t>
      </w:r>
    </w:p>
    <w:p w:rsidR="0067531A" w:rsidRPr="00933796" w:rsidRDefault="0067531A" w:rsidP="00933796">
      <w:pPr>
        <w:pStyle w:val="ad"/>
        <w:numPr>
          <w:ilvl w:val="0"/>
          <w:numId w:val="31"/>
        </w:numPr>
        <w:spacing w:line="360" w:lineRule="exact"/>
        <w:ind w:firstLineChars="0"/>
        <w:jc w:val="left"/>
      </w:pPr>
      <w:r w:rsidRPr="00933796">
        <w:t>数据层的更新</w:t>
      </w:r>
    </w:p>
    <w:p w:rsidR="0067531A" w:rsidRPr="00966EFC" w:rsidRDefault="0067531A" w:rsidP="00B3242F">
      <w:pPr>
        <w:spacing w:line="360" w:lineRule="exact"/>
        <w:ind w:firstLine="420"/>
        <w:jc w:val="left"/>
      </w:pPr>
      <w:r w:rsidRPr="00966EFC">
        <w:t>指的是实体数据的更新，包括实体的添加与删除，修改实体的描述、属性等。通常，数据层的更新影响小，以自动的方式完成。</w:t>
      </w:r>
    </w:p>
    <w:p w:rsidR="002B0725" w:rsidRPr="00966EFC" w:rsidRDefault="00C8483B" w:rsidP="002B0725">
      <w:pPr>
        <w:pStyle w:val="2"/>
        <w:spacing w:beforeLines="50" w:before="120" w:afterLines="50" w:after="120" w:line="360" w:lineRule="exact"/>
        <w:rPr>
          <w:rFonts w:eastAsia="宋体"/>
          <w:b w:val="0"/>
          <w:i w:val="0"/>
        </w:rPr>
      </w:pPr>
      <w:bookmarkStart w:id="35" w:name="_Toc261510877"/>
      <w:bookmarkStart w:id="36" w:name="_Toc483341161"/>
      <w:r w:rsidRPr="00966EFC">
        <w:rPr>
          <w:rFonts w:eastAsia="宋体"/>
          <w:b w:val="0"/>
          <w:i w:val="0"/>
        </w:rPr>
        <w:lastRenderedPageBreak/>
        <w:t xml:space="preserve">2.2 </w:t>
      </w:r>
      <w:bookmarkEnd w:id="35"/>
      <w:r w:rsidR="002B0725" w:rsidRPr="00A6150F">
        <w:rPr>
          <w:rFonts w:ascii="黑体" w:eastAsia="黑体" w:hAnsi="黑体"/>
          <w:b w:val="0"/>
          <w:i w:val="0"/>
        </w:rPr>
        <w:t>知识图谱的可用数据源分析</w:t>
      </w:r>
      <w:bookmarkEnd w:id="36"/>
    </w:p>
    <w:p w:rsidR="00277DC1" w:rsidRPr="00966EFC" w:rsidRDefault="004A0743" w:rsidP="00277DC1">
      <w:pPr>
        <w:pStyle w:val="3"/>
        <w:spacing w:beforeLines="50" w:before="120" w:afterLines="50" w:after="120" w:line="360" w:lineRule="exact"/>
        <w:ind w:firstLineChars="196" w:firstLine="412"/>
        <w:rPr>
          <w:rFonts w:ascii="Times New Roman" w:eastAsia="宋体" w:hAnsi="Times New Roman"/>
          <w:b w:val="0"/>
          <w:sz w:val="21"/>
          <w:szCs w:val="21"/>
        </w:rPr>
      </w:pPr>
      <w:bookmarkStart w:id="37" w:name="_Toc483341162"/>
      <w:r w:rsidRPr="00966EFC">
        <w:rPr>
          <w:rFonts w:ascii="Times New Roman" w:eastAsia="宋体" w:hAnsi="Times New Roman"/>
          <w:b w:val="0"/>
          <w:sz w:val="21"/>
          <w:szCs w:val="21"/>
        </w:rPr>
        <w:t>2.2.1</w:t>
      </w:r>
      <w:r w:rsidR="00277DC1" w:rsidRPr="00966EFC">
        <w:rPr>
          <w:rFonts w:ascii="Times New Roman" w:eastAsia="宋体" w:hAnsi="Times New Roman"/>
          <w:b w:val="0"/>
          <w:sz w:val="21"/>
          <w:szCs w:val="21"/>
        </w:rPr>
        <w:t xml:space="preserve"> </w:t>
      </w:r>
      <w:r w:rsidR="00277DC1" w:rsidRPr="00A6150F">
        <w:rPr>
          <w:rFonts w:ascii="黑体" w:hAnsi="黑体"/>
          <w:b w:val="0"/>
          <w:sz w:val="21"/>
          <w:szCs w:val="21"/>
          <w:lang w:eastAsia="zh-CN"/>
        </w:rPr>
        <w:t>数据源分析</w:t>
      </w:r>
      <w:bookmarkEnd w:id="37"/>
    </w:p>
    <w:p w:rsidR="00C8483B"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结构化数据</w:t>
      </w:r>
    </w:p>
    <w:p w:rsidR="001D409E" w:rsidRPr="00966EFC" w:rsidRDefault="001D409E" w:rsidP="001D409E">
      <w:pPr>
        <w:spacing w:line="360" w:lineRule="exact"/>
        <w:ind w:firstLine="420"/>
        <w:jc w:val="left"/>
      </w:pPr>
      <w:r w:rsidRPr="00966EFC">
        <w:t>结构化数据为存储在关系数据库或是面向对象数据库中的数据。关系数据库采用的是经典的关系模型，其结构非常简单，二维形式的表格非常直观，易于理解。</w:t>
      </w:r>
    </w:p>
    <w:p w:rsidR="0067531A" w:rsidRPr="00966EFC" w:rsidRDefault="001D409E" w:rsidP="001D409E">
      <w:pPr>
        <w:spacing w:line="360" w:lineRule="exact"/>
        <w:ind w:firstLine="420"/>
        <w:jc w:val="left"/>
      </w:pPr>
      <w:r w:rsidRPr="00966EFC">
        <w:t>值得注意的是，存储于关系数据库中的数据基本都是面向行业的。因此，主要用于构建行业知识图谱。</w:t>
      </w:r>
    </w:p>
    <w:p w:rsidR="0067531A"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机器可读的开放本体或词典</w:t>
      </w:r>
    </w:p>
    <w:p w:rsidR="0067531A" w:rsidRPr="00966EFC" w:rsidRDefault="001D409E" w:rsidP="0067531A">
      <w:pPr>
        <w:spacing w:line="360" w:lineRule="exact"/>
        <w:ind w:firstLine="420"/>
        <w:jc w:val="left"/>
      </w:pPr>
      <w:r w:rsidRPr="00966EFC">
        <w:t>机器可读的本体或词典通常是由人工构建的，因此具有良好的可靠性。</w:t>
      </w:r>
      <w:r w:rsidR="00780239" w:rsidRPr="00966EFC">
        <w:t>英文领域中，</w:t>
      </w:r>
      <w:r w:rsidRPr="00966EFC">
        <w:t>用于本体构建最多的当属</w:t>
      </w:r>
      <w:r w:rsidRPr="00966EFC">
        <w:t>WordNet</w:t>
      </w:r>
      <w:r w:rsidRPr="00966EFC">
        <w:t>和</w:t>
      </w:r>
      <w:r w:rsidRPr="00966EFC">
        <w:t>Cyc</w:t>
      </w:r>
      <w:r w:rsidR="00780239" w:rsidRPr="00966EFC">
        <w:t>与</w:t>
      </w:r>
      <w:r w:rsidR="00780239" w:rsidRPr="00966EFC">
        <w:t>OpenCyc</w:t>
      </w:r>
      <w:r w:rsidR="00780239" w:rsidRPr="00966EFC">
        <w:t>。而在中文领域中，最常用的</w:t>
      </w:r>
      <w:proofErr w:type="gramStart"/>
      <w:r w:rsidR="00780239" w:rsidRPr="00966EFC">
        <w:t>是知网</w:t>
      </w:r>
      <w:proofErr w:type="gramEnd"/>
      <w:r w:rsidR="0027159C" w:rsidRPr="00966EFC">
        <w:rPr>
          <w:vertAlign w:val="superscript"/>
        </w:rPr>
        <w:fldChar w:fldCharType="begin"/>
      </w:r>
      <w:r w:rsidR="0027159C" w:rsidRPr="00966EFC">
        <w:rPr>
          <w:vertAlign w:val="superscript"/>
        </w:rPr>
        <w:instrText xml:space="preserve"> REF _Ref482158321 \r \h  \* MERGEFORMAT </w:instrText>
      </w:r>
      <w:r w:rsidR="0027159C" w:rsidRPr="00966EFC">
        <w:rPr>
          <w:vertAlign w:val="superscript"/>
        </w:rPr>
      </w:r>
      <w:r w:rsidR="0027159C" w:rsidRPr="00966EFC">
        <w:rPr>
          <w:vertAlign w:val="superscript"/>
        </w:rPr>
        <w:fldChar w:fldCharType="separate"/>
      </w:r>
      <w:r w:rsidR="009A5BCB">
        <w:rPr>
          <w:vertAlign w:val="superscript"/>
        </w:rPr>
        <w:t>[25</w:t>
      </w:r>
      <w:r w:rsidR="0027159C" w:rsidRPr="00966EFC">
        <w:rPr>
          <w:vertAlign w:val="superscript"/>
        </w:rPr>
        <w:t>]</w:t>
      </w:r>
      <w:r w:rsidR="0027159C" w:rsidRPr="00966EFC">
        <w:rPr>
          <w:vertAlign w:val="superscript"/>
        </w:rPr>
        <w:fldChar w:fldCharType="end"/>
      </w:r>
      <w:r w:rsidR="00780239" w:rsidRPr="00966EFC">
        <w:t>和</w:t>
      </w:r>
      <w:proofErr w:type="gramStart"/>
      <w:r w:rsidR="00780239" w:rsidRPr="00966EFC">
        <w:t>同义词词林</w:t>
      </w:r>
      <w:proofErr w:type="gramEnd"/>
      <w:r w:rsidR="0027159C" w:rsidRPr="00966EFC">
        <w:rPr>
          <w:vertAlign w:val="superscript"/>
        </w:rPr>
        <w:fldChar w:fldCharType="begin"/>
      </w:r>
      <w:r w:rsidR="0027159C" w:rsidRPr="00966EFC">
        <w:rPr>
          <w:vertAlign w:val="superscript"/>
        </w:rPr>
        <w:instrText xml:space="preserve"> REF _Ref482158333 \r \h  \* MERGEFORMAT </w:instrText>
      </w:r>
      <w:r w:rsidR="0027159C" w:rsidRPr="00966EFC">
        <w:rPr>
          <w:vertAlign w:val="superscript"/>
        </w:rPr>
      </w:r>
      <w:r w:rsidR="0027159C" w:rsidRPr="00966EFC">
        <w:rPr>
          <w:vertAlign w:val="superscript"/>
        </w:rPr>
        <w:fldChar w:fldCharType="separate"/>
      </w:r>
      <w:r w:rsidR="009A5BCB">
        <w:rPr>
          <w:vertAlign w:val="superscript"/>
        </w:rPr>
        <w:t>[26</w:t>
      </w:r>
      <w:r w:rsidR="0027159C" w:rsidRPr="00966EFC">
        <w:rPr>
          <w:vertAlign w:val="superscript"/>
        </w:rPr>
        <w:t>]</w:t>
      </w:r>
      <w:r w:rsidR="0027159C" w:rsidRPr="00966EFC">
        <w:rPr>
          <w:vertAlign w:val="superscript"/>
        </w:rPr>
        <w:fldChar w:fldCharType="end"/>
      </w:r>
      <w:r w:rsidR="00780239" w:rsidRPr="00966EFC">
        <w:t>。</w:t>
      </w:r>
    </w:p>
    <w:p w:rsidR="00780239" w:rsidRPr="00966EFC" w:rsidRDefault="00780239" w:rsidP="00780239">
      <w:pPr>
        <w:spacing w:line="360" w:lineRule="exact"/>
        <w:ind w:firstLine="420"/>
        <w:jc w:val="left"/>
      </w:pPr>
      <w:r w:rsidRPr="00966EFC">
        <w:t>WordNet</w:t>
      </w:r>
      <w:r w:rsidRPr="00966EFC">
        <w:t>是一个由名词、动词、形容词和副词组成的一个同义词网络，是由普林斯顿大学建立和维护的英语词典</w:t>
      </w:r>
      <w:r w:rsidR="0027159C" w:rsidRPr="00966EFC">
        <w:rPr>
          <w:vertAlign w:val="superscript"/>
        </w:rPr>
        <w:fldChar w:fldCharType="begin"/>
      </w:r>
      <w:r w:rsidR="0027159C" w:rsidRPr="00966EFC">
        <w:rPr>
          <w:vertAlign w:val="superscript"/>
        </w:rPr>
        <w:instrText xml:space="preserve"> REF _Ref482158350 \r \h  \* MERGEFORMAT </w:instrText>
      </w:r>
      <w:r w:rsidR="0027159C" w:rsidRPr="00966EFC">
        <w:rPr>
          <w:vertAlign w:val="superscript"/>
        </w:rPr>
      </w:r>
      <w:r w:rsidR="0027159C" w:rsidRPr="00966EFC">
        <w:rPr>
          <w:vertAlign w:val="superscript"/>
        </w:rPr>
        <w:fldChar w:fldCharType="separate"/>
      </w:r>
      <w:r w:rsidR="009A5BCB">
        <w:rPr>
          <w:vertAlign w:val="superscript"/>
        </w:rPr>
        <w:t>[27</w:t>
      </w:r>
      <w:r w:rsidR="0027159C" w:rsidRPr="00966EFC">
        <w:rPr>
          <w:vertAlign w:val="superscript"/>
        </w:rPr>
        <w:t>]</w:t>
      </w:r>
      <w:r w:rsidR="0027159C" w:rsidRPr="00966EFC">
        <w:rPr>
          <w:vertAlign w:val="superscript"/>
        </w:rPr>
        <w:fldChar w:fldCharType="end"/>
      </w:r>
      <w:r w:rsidRPr="00966EFC">
        <w:t>。它根据词条的含义将它们分组，每一个具有相同意义的字条组称为一个同义词集合，每一个同义词集合都有简短的概要和定义。</w:t>
      </w:r>
    </w:p>
    <w:p w:rsidR="006953A3" w:rsidRPr="00966EFC" w:rsidRDefault="006953A3" w:rsidP="00780239">
      <w:pPr>
        <w:spacing w:line="360" w:lineRule="exact"/>
        <w:ind w:firstLine="420"/>
        <w:jc w:val="left"/>
      </w:pPr>
      <w:r w:rsidRPr="00966EFC">
        <w:t>Cyc</w:t>
      </w:r>
      <w:r w:rsidRPr="00966EFC">
        <w:t>是一个通用知识库，将各领域知识综合在一起，于</w:t>
      </w:r>
      <w:r w:rsidRPr="00966EFC">
        <w:t>1984</w:t>
      </w:r>
      <w:r w:rsidRPr="00966EFC">
        <w:t>年建立。</w:t>
      </w:r>
      <w:r w:rsidRPr="00966EFC">
        <w:t>OpenCyc</w:t>
      </w:r>
      <w:r w:rsidRPr="00966EFC">
        <w:t>是它的公开发布版本。</w:t>
      </w:r>
    </w:p>
    <w:p w:rsidR="006953A3" w:rsidRPr="00966EFC" w:rsidRDefault="006953A3" w:rsidP="00780239">
      <w:pPr>
        <w:spacing w:line="360" w:lineRule="exact"/>
        <w:ind w:firstLine="420"/>
        <w:jc w:val="left"/>
      </w:pPr>
      <w:proofErr w:type="gramStart"/>
      <w:r w:rsidRPr="00966EFC">
        <w:t>知网是</w:t>
      </w:r>
      <w:proofErr w:type="gramEnd"/>
      <w:r w:rsidRPr="00966EFC">
        <w:t>一个常识知识库，描述了汉英词语概念，并展示了概念之间与属性之间的关系。包括：上下位关系、同义关系、反义关系等。</w:t>
      </w:r>
    </w:p>
    <w:p w:rsidR="006953A3" w:rsidRPr="00966EFC" w:rsidRDefault="006953A3" w:rsidP="006953A3">
      <w:pPr>
        <w:spacing w:line="360" w:lineRule="exact"/>
        <w:ind w:firstLine="420"/>
        <w:jc w:val="left"/>
      </w:pPr>
      <w:proofErr w:type="gramStart"/>
      <w:r w:rsidRPr="00966EFC">
        <w:t>同义词词林是</w:t>
      </w:r>
      <w:proofErr w:type="gramEnd"/>
      <w:r w:rsidRPr="00966EFC">
        <w:t>1983</w:t>
      </w:r>
      <w:r w:rsidRPr="00966EFC">
        <w:t>年出版的一本词典，包括</w:t>
      </w:r>
      <w:r w:rsidRPr="00966EFC">
        <w:t>14706</w:t>
      </w:r>
      <w:r w:rsidRPr="00966EFC">
        <w:t>个词语，但之后一直没更新，哈工大实验室发布了其扩展版并增加了大量新词。</w:t>
      </w:r>
    </w:p>
    <w:p w:rsidR="0067531A"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开放链接数据与开放数据库</w:t>
      </w:r>
    </w:p>
    <w:p w:rsidR="0067531A" w:rsidRPr="00966EFC" w:rsidRDefault="006953A3" w:rsidP="0067531A">
      <w:pPr>
        <w:spacing w:line="360" w:lineRule="exact"/>
        <w:ind w:firstLine="420"/>
        <w:jc w:val="left"/>
      </w:pPr>
      <w:r w:rsidRPr="00966EFC">
        <w:t>开放链接数据与开放数据库属于半结构化数据，通常由图的形式存储，其中最知名的是</w:t>
      </w:r>
      <w:r w:rsidRPr="00966EFC">
        <w:t>DBpedia</w:t>
      </w:r>
      <w:r w:rsidR="00CB1EAA" w:rsidRPr="00966EFC">
        <w:rPr>
          <w:vertAlign w:val="superscript"/>
        </w:rPr>
        <w:fldChar w:fldCharType="begin"/>
      </w:r>
      <w:r w:rsidR="00CB1EAA" w:rsidRPr="00966EFC">
        <w:rPr>
          <w:vertAlign w:val="superscript"/>
        </w:rPr>
        <w:instrText xml:space="preserve"> REF _Ref482158350 \r \h  \* MERGEFORMAT </w:instrText>
      </w:r>
      <w:r w:rsidR="00CB1EAA" w:rsidRPr="00966EFC">
        <w:rPr>
          <w:vertAlign w:val="superscript"/>
        </w:rPr>
      </w:r>
      <w:r w:rsidR="00CB1EAA" w:rsidRPr="00966EFC">
        <w:rPr>
          <w:vertAlign w:val="superscript"/>
        </w:rPr>
        <w:fldChar w:fldCharType="separate"/>
      </w:r>
      <w:r w:rsidR="00CB1EAA" w:rsidRPr="00966EFC">
        <w:rPr>
          <w:vertAlign w:val="superscript"/>
        </w:rPr>
        <w:t>[</w:t>
      </w:r>
      <w:r w:rsidR="00CB1EAA" w:rsidRPr="00966EFC">
        <w:rPr>
          <w:vertAlign w:val="superscript"/>
        </w:rPr>
        <w:t>2</w:t>
      </w:r>
      <w:r w:rsidR="009A5BCB">
        <w:rPr>
          <w:vertAlign w:val="superscript"/>
        </w:rPr>
        <w:t>8</w:t>
      </w:r>
      <w:r w:rsidR="00CB1EAA" w:rsidRPr="00966EFC">
        <w:rPr>
          <w:vertAlign w:val="superscript"/>
        </w:rPr>
        <w:t>]</w:t>
      </w:r>
      <w:r w:rsidR="00CB1EAA" w:rsidRPr="00966EFC">
        <w:rPr>
          <w:vertAlign w:val="superscript"/>
        </w:rPr>
        <w:fldChar w:fldCharType="end"/>
      </w:r>
      <w:r w:rsidRPr="00966EFC">
        <w:t>、</w:t>
      </w:r>
      <w:r w:rsidRPr="00966EFC">
        <w:t>YAGO</w:t>
      </w:r>
      <w:r w:rsidR="00CB1EAA" w:rsidRPr="00966EFC">
        <w:rPr>
          <w:vertAlign w:val="superscript"/>
        </w:rPr>
        <w:fldChar w:fldCharType="begin"/>
      </w:r>
      <w:r w:rsidR="00CB1EAA" w:rsidRPr="00966EFC">
        <w:rPr>
          <w:vertAlign w:val="superscript"/>
        </w:rPr>
        <w:instrText xml:space="preserve"> REF _Ref482158365 \r \h  \* MERGEFORMAT </w:instrText>
      </w:r>
      <w:r w:rsidR="00CB1EAA" w:rsidRPr="00966EFC">
        <w:rPr>
          <w:vertAlign w:val="superscript"/>
        </w:rPr>
      </w:r>
      <w:r w:rsidR="00CB1EAA" w:rsidRPr="00966EFC">
        <w:rPr>
          <w:vertAlign w:val="superscript"/>
        </w:rPr>
        <w:fldChar w:fldCharType="separate"/>
      </w:r>
      <w:r w:rsidR="009A5BCB">
        <w:rPr>
          <w:vertAlign w:val="superscript"/>
        </w:rPr>
        <w:t>[29</w:t>
      </w:r>
      <w:r w:rsidR="00CB1EAA" w:rsidRPr="00966EFC">
        <w:rPr>
          <w:vertAlign w:val="superscript"/>
        </w:rPr>
        <w:t>]</w:t>
      </w:r>
      <w:r w:rsidR="00CB1EAA" w:rsidRPr="00966EFC">
        <w:rPr>
          <w:vertAlign w:val="superscript"/>
        </w:rPr>
        <w:fldChar w:fldCharType="end"/>
      </w:r>
      <w:r w:rsidRPr="00966EFC">
        <w:t>与</w:t>
      </w:r>
      <w:r w:rsidRPr="00966EFC">
        <w:t>Freebase</w:t>
      </w:r>
      <w:r w:rsidR="00CB1EAA" w:rsidRPr="00966EFC">
        <w:rPr>
          <w:vertAlign w:val="superscript"/>
        </w:rPr>
        <w:fldChar w:fldCharType="begin"/>
      </w:r>
      <w:r w:rsidR="00CB1EAA" w:rsidRPr="00966EFC">
        <w:rPr>
          <w:vertAlign w:val="superscript"/>
        </w:rPr>
        <w:instrText xml:space="preserve"> REF _Ref482158374 \r \h  \* MERGEFORMAT </w:instrText>
      </w:r>
      <w:r w:rsidR="00CB1EAA" w:rsidRPr="00966EFC">
        <w:rPr>
          <w:vertAlign w:val="superscript"/>
        </w:rPr>
      </w:r>
      <w:r w:rsidR="00CB1EAA" w:rsidRPr="00966EFC">
        <w:rPr>
          <w:vertAlign w:val="superscript"/>
        </w:rPr>
        <w:fldChar w:fldCharType="separate"/>
      </w:r>
      <w:r w:rsidR="009A5BCB">
        <w:rPr>
          <w:vertAlign w:val="superscript"/>
        </w:rPr>
        <w:t>[30</w:t>
      </w:r>
      <w:r w:rsidR="00CB1EAA" w:rsidRPr="00966EFC">
        <w:rPr>
          <w:vertAlign w:val="superscript"/>
        </w:rPr>
        <w:t>]</w:t>
      </w:r>
      <w:r w:rsidR="00CB1EAA" w:rsidRPr="00966EFC">
        <w:rPr>
          <w:vertAlign w:val="superscript"/>
        </w:rPr>
        <w:fldChar w:fldCharType="end"/>
      </w:r>
      <w:r w:rsidRPr="00966EFC">
        <w:t>。在中文领域，</w:t>
      </w:r>
      <w:r w:rsidRPr="00966EFC">
        <w:t>Zhishi.me</w:t>
      </w:r>
      <w:r w:rsidR="00CB1EAA" w:rsidRPr="00966EFC">
        <w:rPr>
          <w:vertAlign w:val="superscript"/>
        </w:rPr>
        <w:fldChar w:fldCharType="begin"/>
      </w:r>
      <w:r w:rsidR="00CB1EAA" w:rsidRPr="00966EFC">
        <w:rPr>
          <w:vertAlign w:val="superscript"/>
        </w:rPr>
        <w:instrText xml:space="preserve"> REF _Ref482158382 \r \h  \* MERGEFORMAT </w:instrText>
      </w:r>
      <w:r w:rsidR="00CB1EAA" w:rsidRPr="00966EFC">
        <w:rPr>
          <w:vertAlign w:val="superscript"/>
        </w:rPr>
      </w:r>
      <w:r w:rsidR="00CB1EAA" w:rsidRPr="00966EFC">
        <w:rPr>
          <w:vertAlign w:val="superscript"/>
        </w:rPr>
        <w:fldChar w:fldCharType="separate"/>
      </w:r>
      <w:r w:rsidR="009A5BCB">
        <w:rPr>
          <w:vertAlign w:val="superscript"/>
        </w:rPr>
        <w:t>[31</w:t>
      </w:r>
      <w:r w:rsidR="00CB1EAA" w:rsidRPr="00966EFC">
        <w:rPr>
          <w:vertAlign w:val="superscript"/>
        </w:rPr>
        <w:t>]</w:t>
      </w:r>
      <w:r w:rsidR="00CB1EAA" w:rsidRPr="00966EFC">
        <w:rPr>
          <w:vertAlign w:val="superscript"/>
        </w:rPr>
        <w:fldChar w:fldCharType="end"/>
      </w:r>
      <w:r w:rsidRPr="00966EFC">
        <w:t>是一个从三大中文百科：百度百科、互动百科与维基中文中映射得到的中文开放链接数据集。</w:t>
      </w:r>
    </w:p>
    <w:p w:rsidR="006953A3" w:rsidRPr="00966EFC" w:rsidRDefault="006953A3" w:rsidP="00406C48">
      <w:pPr>
        <w:spacing w:line="360" w:lineRule="exact"/>
        <w:ind w:firstLine="420"/>
        <w:jc w:val="left"/>
      </w:pPr>
      <w:r w:rsidRPr="00966EFC">
        <w:t>DBpedia</w:t>
      </w:r>
      <w:r w:rsidRPr="00966EFC">
        <w:t>的目标是</w:t>
      </w:r>
      <w:r w:rsidR="00406C48" w:rsidRPr="00966EFC">
        <w:t>从维基百科中抽取结构化的数据并把这些数据公开发布到互联网中，基于所抽取的结构化的数据，它允许用户查询一些复杂的问题。</w:t>
      </w:r>
      <w:r w:rsidR="00406C48" w:rsidRPr="00966EFC">
        <w:t xml:space="preserve">DBpedia </w:t>
      </w:r>
      <w:r w:rsidR="00406C48" w:rsidRPr="00966EFC">
        <w:t>包含了其它知识库的优点，包括：覆盖了多个领域，真实描述了社区的协议，能够自动地与维基百科保持同步，而且是多语言的。</w:t>
      </w:r>
    </w:p>
    <w:p w:rsidR="00406C48" w:rsidRPr="00966EFC" w:rsidRDefault="00406C48" w:rsidP="00406C48">
      <w:pPr>
        <w:spacing w:line="360" w:lineRule="exact"/>
        <w:ind w:firstLine="420"/>
        <w:jc w:val="left"/>
      </w:pPr>
      <w:r w:rsidRPr="00966EFC">
        <w:t>YAGO</w:t>
      </w:r>
      <w:r w:rsidRPr="00966EFC">
        <w:t>是一个轻量级的可扩展本体，它具有很好的覆盖面和可靠的质量。</w:t>
      </w:r>
      <w:r w:rsidRPr="00966EFC">
        <w:t xml:space="preserve">YAGO </w:t>
      </w:r>
      <w:r w:rsidRPr="00966EFC">
        <w:t>中包含实体间的层次关系和非层次关系，这些知识都自动地从维基百科中抽取而来，然后通过基于启发式规则的方法与</w:t>
      </w:r>
      <w:r w:rsidRPr="00966EFC">
        <w:t xml:space="preserve"> WordNet </w:t>
      </w:r>
      <w:r w:rsidRPr="00966EFC">
        <w:t>进行合并。</w:t>
      </w:r>
    </w:p>
    <w:p w:rsidR="00406C48" w:rsidRPr="00966EFC" w:rsidRDefault="00406C48" w:rsidP="00406C48">
      <w:pPr>
        <w:spacing w:line="360" w:lineRule="exact"/>
        <w:ind w:firstLine="420"/>
        <w:jc w:val="left"/>
      </w:pPr>
      <w:r w:rsidRPr="00966EFC">
        <w:t xml:space="preserve">Freebase </w:t>
      </w:r>
      <w:r w:rsidRPr="00966EFC">
        <w:t>是一个由元组数据组成的大型人工协作知识库，其中的主要内容是由人工协作创造的。它使用自有的</w:t>
      </w:r>
      <w:proofErr w:type="gramStart"/>
      <w:r w:rsidRPr="00966EFC">
        <w:t>元信息</w:t>
      </w:r>
      <w:proofErr w:type="gramEnd"/>
      <w:r w:rsidRPr="00966EFC">
        <w:t>查询语言（</w:t>
      </w:r>
      <w:r w:rsidRPr="00966EFC">
        <w:t xml:space="preserve"> Metaweb Query Language</w:t>
      </w:r>
      <w:r w:rsidRPr="00966EFC">
        <w:t>，</w:t>
      </w:r>
      <w:r w:rsidRPr="00966EFC">
        <w:t>MQL</w:t>
      </w:r>
      <w:r w:rsidRPr="00966EFC">
        <w:t>）提供基于</w:t>
      </w:r>
      <w:r w:rsidRPr="00966EFC">
        <w:t xml:space="preserve"> HTTP </w:t>
      </w:r>
      <w:r w:rsidRPr="00966EFC">
        <w:t>的图形查询</w:t>
      </w:r>
      <w:r w:rsidRPr="00966EFC">
        <w:t xml:space="preserve"> API</w:t>
      </w:r>
      <w:r w:rsidRPr="00966EFC">
        <w:t>。</w:t>
      </w:r>
    </w:p>
    <w:p w:rsidR="0067531A"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行业知识库与行业垂直网站</w:t>
      </w:r>
    </w:p>
    <w:p w:rsidR="0067531A" w:rsidRPr="00966EFC" w:rsidRDefault="00406C48" w:rsidP="00406C48">
      <w:pPr>
        <w:spacing w:line="360" w:lineRule="exact"/>
        <w:ind w:firstLine="420"/>
        <w:jc w:val="left"/>
      </w:pPr>
      <w:r w:rsidRPr="00966EFC">
        <w:t>行业知识库和行业垂直网站中的数据属于半结构化数据，它们描述的目标是特定的领域中</w:t>
      </w:r>
      <w:r w:rsidRPr="00966EFC">
        <w:lastRenderedPageBreak/>
        <w:t>的实体，描述范围方面比较窄，但数据一致性和完整性方面较通用的知识库完善。这些知识库或垂直网站通常具备自己的结构，在抽取其中的知识时，通常仅需要按照其结构解析即可。</w:t>
      </w:r>
    </w:p>
    <w:p w:rsidR="0067531A"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在线百科</w:t>
      </w:r>
    </w:p>
    <w:p w:rsidR="0067531A" w:rsidRPr="00966EFC" w:rsidRDefault="00406C48" w:rsidP="00406C48">
      <w:pPr>
        <w:spacing w:line="360" w:lineRule="exact"/>
        <w:ind w:firstLine="420"/>
        <w:jc w:val="left"/>
      </w:pPr>
      <w:r w:rsidRPr="00966EFC">
        <w:t>在线百科是互联网中公开存在的最大数量的用户生成数据集合，这些数据具备一定的结构，属于半结构化数据。其中最知名的当属维基百科，中文领域则还有互动百科和百度百科。百科中的内容虽然是以</w:t>
      </w:r>
      <w:r w:rsidRPr="00966EFC">
        <w:t>HTML</w:t>
      </w:r>
      <w:r w:rsidRPr="00966EFC">
        <w:t>的形式的存在，但其中包含了许多结构化的信息，比如文章标题、分类标签、</w:t>
      </w:r>
      <w:r w:rsidR="00C1013F" w:rsidRPr="00966EFC">
        <w:t>分类系统、信息模块、重定向、消</w:t>
      </w:r>
      <w:proofErr w:type="gramStart"/>
      <w:r w:rsidR="00C1013F" w:rsidRPr="00966EFC">
        <w:t>歧</w:t>
      </w:r>
      <w:proofErr w:type="gramEnd"/>
      <w:r w:rsidR="00C1013F" w:rsidRPr="00966EFC">
        <w:t>页面和摘要。</w:t>
      </w:r>
    </w:p>
    <w:p w:rsidR="0067531A"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文本</w:t>
      </w:r>
    </w:p>
    <w:p w:rsidR="0067531A" w:rsidRPr="00966EFC" w:rsidRDefault="00C1013F" w:rsidP="00C1013F">
      <w:pPr>
        <w:spacing w:line="360" w:lineRule="exact"/>
        <w:ind w:firstLine="420"/>
        <w:jc w:val="left"/>
      </w:pPr>
      <w:r w:rsidRPr="00966EFC">
        <w:t>文本可以说是最丰富的数据源，在互联网网页、开放链接数据、开放知识库、在线百科中，甚至是数据库中结构化数据的某些字段中，均存在大量的文本。文本最大的特点就是没有结构，因此从中学习知识的难度非常高。</w:t>
      </w:r>
    </w:p>
    <w:p w:rsidR="00C8483B" w:rsidRPr="00966EFC" w:rsidRDefault="00C8483B" w:rsidP="00705825">
      <w:pPr>
        <w:pStyle w:val="3"/>
        <w:spacing w:beforeLines="50" w:before="120" w:afterLines="50" w:after="120" w:line="360" w:lineRule="exact"/>
        <w:ind w:firstLineChars="196" w:firstLine="412"/>
        <w:rPr>
          <w:rFonts w:ascii="Times New Roman" w:eastAsia="宋体" w:hAnsi="Times New Roman"/>
          <w:b w:val="0"/>
          <w:sz w:val="21"/>
          <w:szCs w:val="21"/>
        </w:rPr>
      </w:pPr>
      <w:bookmarkStart w:id="38" w:name="_Toc261510879"/>
      <w:bookmarkStart w:id="39" w:name="_Toc483341163"/>
      <w:r w:rsidRPr="00966EFC">
        <w:rPr>
          <w:rFonts w:ascii="Times New Roman" w:eastAsia="宋体" w:hAnsi="Times New Roman"/>
          <w:b w:val="0"/>
          <w:sz w:val="21"/>
          <w:szCs w:val="21"/>
        </w:rPr>
        <w:t xml:space="preserve">2.2.2 </w:t>
      </w:r>
      <w:bookmarkEnd w:id="38"/>
      <w:r w:rsidR="002B0725" w:rsidRPr="00A6150F">
        <w:rPr>
          <w:rFonts w:ascii="黑体" w:hAnsi="黑体"/>
          <w:b w:val="0"/>
          <w:sz w:val="21"/>
          <w:szCs w:val="21"/>
          <w:lang w:eastAsia="zh-CN"/>
        </w:rPr>
        <w:t>数据源采集</w:t>
      </w:r>
      <w:bookmarkEnd w:id="39"/>
    </w:p>
    <w:p w:rsidR="00C8483B" w:rsidRPr="00933796" w:rsidRDefault="00C1013F" w:rsidP="00933796">
      <w:pPr>
        <w:pStyle w:val="ad"/>
        <w:numPr>
          <w:ilvl w:val="0"/>
          <w:numId w:val="33"/>
        </w:numPr>
        <w:spacing w:line="360" w:lineRule="exact"/>
        <w:ind w:firstLineChars="0"/>
        <w:jc w:val="left"/>
        <w:rPr>
          <w:rFonts w:ascii="黑体" w:hAnsi="黑体"/>
        </w:rPr>
      </w:pPr>
      <w:r w:rsidRPr="00933796">
        <w:rPr>
          <w:rFonts w:ascii="黑体" w:hAnsi="黑体"/>
        </w:rPr>
        <w:t>结构化数据采集</w:t>
      </w:r>
    </w:p>
    <w:p w:rsidR="00C1013F" w:rsidRPr="00966EFC" w:rsidRDefault="00C1013F" w:rsidP="00C1013F">
      <w:pPr>
        <w:spacing w:line="360" w:lineRule="exact"/>
        <w:ind w:firstLine="420"/>
        <w:jc w:val="left"/>
      </w:pPr>
      <w:r w:rsidRPr="00966EFC">
        <w:t>对于数据库中的结构化数据的采集，通常是由关系数据库中批量导入。而对于机器可读的开放本体和词典通常会提供下载的方式和接口。</w:t>
      </w:r>
    </w:p>
    <w:p w:rsidR="00C1013F" w:rsidRPr="00933796" w:rsidRDefault="00C1013F" w:rsidP="00933796">
      <w:pPr>
        <w:pStyle w:val="ad"/>
        <w:numPr>
          <w:ilvl w:val="0"/>
          <w:numId w:val="33"/>
        </w:numPr>
        <w:spacing w:line="360" w:lineRule="exact"/>
        <w:ind w:firstLineChars="0"/>
        <w:jc w:val="left"/>
        <w:rPr>
          <w:rFonts w:ascii="黑体" w:hAnsi="黑体"/>
        </w:rPr>
      </w:pPr>
      <w:r w:rsidRPr="00933796">
        <w:rPr>
          <w:rFonts w:ascii="黑体" w:hAnsi="黑体"/>
        </w:rPr>
        <w:t>开放链接数据采集</w:t>
      </w:r>
    </w:p>
    <w:p w:rsidR="00C1013F" w:rsidRDefault="00C1013F" w:rsidP="00C1013F">
      <w:pPr>
        <w:spacing w:line="360" w:lineRule="exact"/>
        <w:ind w:firstLine="420"/>
        <w:jc w:val="left"/>
      </w:pPr>
      <w:r w:rsidRPr="00966EFC">
        <w:t>DBpedia</w:t>
      </w:r>
      <w:r w:rsidRPr="00966EFC">
        <w:t>、</w:t>
      </w:r>
      <w:r w:rsidRPr="00966EFC">
        <w:t>YAGO</w:t>
      </w:r>
      <w:r w:rsidRPr="00966EFC">
        <w:t>、</w:t>
      </w:r>
      <w:r w:rsidRPr="00966EFC">
        <w:t>Freebase</w:t>
      </w:r>
      <w:r w:rsidRPr="00966EFC">
        <w:t>等开放链接数据集都提供了可供下载的仓库地址。如表</w:t>
      </w:r>
      <w:r w:rsidR="00873CC0">
        <w:t>2</w:t>
      </w:r>
      <w:r w:rsidR="004632D4" w:rsidRPr="00966EFC">
        <w:t>.1</w:t>
      </w:r>
      <w:r w:rsidRPr="00966EFC">
        <w:t>。</w:t>
      </w:r>
    </w:p>
    <w:p w:rsidR="00873CC0" w:rsidRDefault="00873CC0" w:rsidP="00873CC0">
      <w:pPr>
        <w:spacing w:line="360" w:lineRule="exact"/>
        <w:jc w:val="left"/>
      </w:pPr>
    </w:p>
    <w:p w:rsidR="00873CC0" w:rsidRPr="00873CC0" w:rsidRDefault="00873CC0" w:rsidP="00873CC0">
      <w:pPr>
        <w:spacing w:line="360" w:lineRule="exact"/>
        <w:jc w:val="center"/>
        <w:rPr>
          <w:rFonts w:eastAsia="黑体"/>
          <w:sz w:val="18"/>
          <w:szCs w:val="18"/>
        </w:rPr>
      </w:pPr>
      <w:r w:rsidRPr="00873CC0">
        <w:rPr>
          <w:rFonts w:eastAsia="黑体"/>
          <w:sz w:val="18"/>
          <w:szCs w:val="18"/>
        </w:rPr>
        <w:t>表</w:t>
      </w:r>
      <w:r w:rsidRPr="00873CC0">
        <w:rPr>
          <w:rFonts w:eastAsia="黑体"/>
          <w:sz w:val="18"/>
          <w:szCs w:val="18"/>
        </w:rPr>
        <w:t xml:space="preserve">2.1 </w:t>
      </w:r>
      <w:r w:rsidRPr="00873CC0">
        <w:rPr>
          <w:rFonts w:eastAsia="黑体"/>
          <w:sz w:val="18"/>
          <w:szCs w:val="18"/>
        </w:rPr>
        <w:t>开放链接数据集的下载地址</w:t>
      </w:r>
    </w:p>
    <w:tbl>
      <w:tblPr>
        <w:tblStyle w:val="11"/>
        <w:tblW w:w="0" w:type="auto"/>
        <w:jc w:val="center"/>
        <w:tblLook w:val="04A0" w:firstRow="1" w:lastRow="0" w:firstColumn="1" w:lastColumn="0" w:noHBand="0" w:noVBand="1"/>
      </w:tblPr>
      <w:tblGrid>
        <w:gridCol w:w="1980"/>
        <w:gridCol w:w="6798"/>
      </w:tblGrid>
      <w:tr w:rsidR="00C1013F" w:rsidRPr="00873CC0" w:rsidTr="00C1013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C1013F" w:rsidRPr="00873CC0" w:rsidRDefault="00C1013F" w:rsidP="00C1013F">
            <w:pPr>
              <w:spacing w:line="360" w:lineRule="exact"/>
              <w:jc w:val="center"/>
              <w:rPr>
                <w:sz w:val="18"/>
                <w:szCs w:val="18"/>
              </w:rPr>
            </w:pPr>
          </w:p>
        </w:tc>
        <w:tc>
          <w:tcPr>
            <w:tcW w:w="6798" w:type="dxa"/>
          </w:tcPr>
          <w:p w:rsidR="00C1013F" w:rsidRPr="00873CC0" w:rsidRDefault="00C1013F" w:rsidP="00C1013F">
            <w:pPr>
              <w:spacing w:line="360" w:lineRule="exact"/>
              <w:jc w:val="center"/>
              <w:cnfStyle w:val="100000000000" w:firstRow="1" w:lastRow="0" w:firstColumn="0" w:lastColumn="0" w:oddVBand="0" w:evenVBand="0" w:oddHBand="0" w:evenHBand="0" w:firstRowFirstColumn="0" w:firstRowLastColumn="0" w:lastRowFirstColumn="0" w:lastRowLastColumn="0"/>
              <w:rPr>
                <w:sz w:val="18"/>
                <w:szCs w:val="18"/>
              </w:rPr>
            </w:pPr>
            <w:r w:rsidRPr="00873CC0">
              <w:rPr>
                <w:sz w:val="18"/>
                <w:szCs w:val="18"/>
              </w:rPr>
              <w:t>下载地址</w:t>
            </w:r>
          </w:p>
        </w:tc>
      </w:tr>
      <w:tr w:rsidR="00C1013F" w:rsidRPr="00873CC0" w:rsidTr="00C1013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C1013F" w:rsidRPr="00873CC0" w:rsidRDefault="00E8567F" w:rsidP="00C1013F">
            <w:pPr>
              <w:spacing w:line="360" w:lineRule="exact"/>
              <w:jc w:val="center"/>
              <w:rPr>
                <w:sz w:val="18"/>
                <w:szCs w:val="18"/>
              </w:rPr>
            </w:pPr>
            <w:r w:rsidRPr="00873CC0">
              <w:rPr>
                <w:sz w:val="18"/>
                <w:szCs w:val="18"/>
              </w:rPr>
              <w:t>DBpedia</w:t>
            </w:r>
          </w:p>
        </w:tc>
        <w:tc>
          <w:tcPr>
            <w:tcW w:w="6798" w:type="dxa"/>
          </w:tcPr>
          <w:p w:rsidR="00C1013F" w:rsidRPr="00873CC0" w:rsidRDefault="009A5BCB" w:rsidP="00C1013F">
            <w:pPr>
              <w:spacing w:line="360" w:lineRule="exact"/>
              <w:jc w:val="center"/>
              <w:cnfStyle w:val="000000100000" w:firstRow="0" w:lastRow="0" w:firstColumn="0" w:lastColumn="0" w:oddVBand="0" w:evenVBand="0" w:oddHBand="1" w:evenHBand="0" w:firstRowFirstColumn="0" w:firstRowLastColumn="0" w:lastRowFirstColumn="0" w:lastRowLastColumn="0"/>
              <w:rPr>
                <w:sz w:val="18"/>
                <w:szCs w:val="18"/>
              </w:rPr>
            </w:pPr>
            <w:hyperlink r:id="rId11" w:history="1">
              <w:r w:rsidR="00E8567F" w:rsidRPr="00873CC0">
                <w:rPr>
                  <w:rStyle w:val="ae"/>
                  <w:sz w:val="18"/>
                  <w:szCs w:val="18"/>
                </w:rPr>
                <w:t>http://wiki.dbpedia.org/Downloads39</w:t>
              </w:r>
            </w:hyperlink>
          </w:p>
        </w:tc>
      </w:tr>
      <w:tr w:rsidR="00C1013F" w:rsidRPr="00873CC0" w:rsidTr="00C1013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C1013F" w:rsidRPr="00873CC0" w:rsidRDefault="00E8567F" w:rsidP="00C1013F">
            <w:pPr>
              <w:spacing w:line="360" w:lineRule="exact"/>
              <w:jc w:val="center"/>
              <w:rPr>
                <w:sz w:val="18"/>
                <w:szCs w:val="18"/>
              </w:rPr>
            </w:pPr>
            <w:r w:rsidRPr="00873CC0">
              <w:rPr>
                <w:sz w:val="18"/>
                <w:szCs w:val="18"/>
              </w:rPr>
              <w:t>YAGO</w:t>
            </w:r>
          </w:p>
        </w:tc>
        <w:tc>
          <w:tcPr>
            <w:tcW w:w="6798" w:type="dxa"/>
          </w:tcPr>
          <w:p w:rsidR="00E8567F" w:rsidRPr="00873CC0" w:rsidRDefault="009A5BCB" w:rsidP="00E8567F">
            <w:pPr>
              <w:spacing w:line="360" w:lineRule="exact"/>
              <w:jc w:val="center"/>
              <w:cnfStyle w:val="000000000000" w:firstRow="0" w:lastRow="0" w:firstColumn="0" w:lastColumn="0" w:oddVBand="0" w:evenVBand="0" w:oddHBand="0" w:evenHBand="0" w:firstRowFirstColumn="0" w:firstRowLastColumn="0" w:lastRowFirstColumn="0" w:lastRowLastColumn="0"/>
              <w:rPr>
                <w:sz w:val="18"/>
                <w:szCs w:val="18"/>
              </w:rPr>
            </w:pPr>
            <w:hyperlink r:id="rId12" w:history="1">
              <w:r w:rsidR="00E8567F" w:rsidRPr="00873CC0">
                <w:rPr>
                  <w:rStyle w:val="ae"/>
                  <w:sz w:val="18"/>
                  <w:szCs w:val="18"/>
                </w:rPr>
                <w:t>http://www.mpi-inf.mpg.de/departments/databases-and-information-systems/yago-naga/yago/dawnloads/</w:t>
              </w:r>
            </w:hyperlink>
          </w:p>
        </w:tc>
      </w:tr>
      <w:tr w:rsidR="00C1013F" w:rsidRPr="00873CC0" w:rsidTr="00C1013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C1013F" w:rsidRPr="00873CC0" w:rsidRDefault="00E8567F" w:rsidP="00C1013F">
            <w:pPr>
              <w:spacing w:line="360" w:lineRule="exact"/>
              <w:jc w:val="center"/>
              <w:rPr>
                <w:sz w:val="18"/>
                <w:szCs w:val="18"/>
              </w:rPr>
            </w:pPr>
            <w:r w:rsidRPr="00873CC0">
              <w:rPr>
                <w:sz w:val="18"/>
                <w:szCs w:val="18"/>
              </w:rPr>
              <w:t>Freebase</w:t>
            </w:r>
          </w:p>
        </w:tc>
        <w:tc>
          <w:tcPr>
            <w:tcW w:w="6798" w:type="dxa"/>
          </w:tcPr>
          <w:p w:rsidR="00C1013F" w:rsidRPr="00873CC0" w:rsidRDefault="009A5BCB" w:rsidP="00C1013F">
            <w:pPr>
              <w:spacing w:line="360" w:lineRule="exact"/>
              <w:jc w:val="center"/>
              <w:cnfStyle w:val="000000100000" w:firstRow="0" w:lastRow="0" w:firstColumn="0" w:lastColumn="0" w:oddVBand="0" w:evenVBand="0" w:oddHBand="1" w:evenHBand="0" w:firstRowFirstColumn="0" w:firstRowLastColumn="0" w:lastRowFirstColumn="0" w:lastRowLastColumn="0"/>
              <w:rPr>
                <w:sz w:val="18"/>
                <w:szCs w:val="18"/>
              </w:rPr>
            </w:pPr>
            <w:hyperlink r:id="rId13" w:history="1">
              <w:r w:rsidR="00E8567F" w:rsidRPr="00873CC0">
                <w:rPr>
                  <w:rStyle w:val="ae"/>
                  <w:sz w:val="18"/>
                  <w:szCs w:val="18"/>
                </w:rPr>
                <w:t>http://developers.google.com/freebase/data</w:t>
              </w:r>
            </w:hyperlink>
          </w:p>
        </w:tc>
      </w:tr>
    </w:tbl>
    <w:p w:rsidR="00873CC0" w:rsidRPr="00873CC0" w:rsidRDefault="00873CC0" w:rsidP="00873CC0">
      <w:pPr>
        <w:spacing w:line="360" w:lineRule="exact"/>
        <w:rPr>
          <w:rFonts w:ascii="黑体" w:hAnsi="黑体"/>
        </w:rPr>
      </w:pPr>
    </w:p>
    <w:p w:rsidR="00C1013F" w:rsidRPr="00933796" w:rsidRDefault="00E8567F" w:rsidP="00933796">
      <w:pPr>
        <w:pStyle w:val="ad"/>
        <w:numPr>
          <w:ilvl w:val="0"/>
          <w:numId w:val="33"/>
        </w:numPr>
        <w:spacing w:line="360" w:lineRule="exact"/>
        <w:ind w:firstLineChars="0"/>
        <w:rPr>
          <w:rFonts w:ascii="黑体" w:hAnsi="黑体"/>
        </w:rPr>
      </w:pPr>
      <w:r w:rsidRPr="00933796">
        <w:rPr>
          <w:rFonts w:ascii="黑体" w:hAnsi="黑体"/>
        </w:rPr>
        <w:t>百科采集</w:t>
      </w:r>
    </w:p>
    <w:p w:rsidR="00E8567F" w:rsidRPr="00966EFC" w:rsidRDefault="00E8567F" w:rsidP="00E8567F">
      <w:pPr>
        <w:spacing w:line="360" w:lineRule="exact"/>
        <w:ind w:firstLine="420"/>
      </w:pPr>
      <w:r w:rsidRPr="00966EFC">
        <w:t>维基百科提供了下载库地址，其中是</w:t>
      </w:r>
      <w:r w:rsidRPr="00966EFC">
        <w:t>XML</w:t>
      </w:r>
      <w:r w:rsidRPr="00966EFC">
        <w:t>格式的文件。</w:t>
      </w:r>
    </w:p>
    <w:p w:rsidR="00E8567F" w:rsidRPr="00966EFC" w:rsidRDefault="00E8567F" w:rsidP="00E8567F">
      <w:pPr>
        <w:spacing w:line="360" w:lineRule="exact"/>
        <w:ind w:firstLine="420"/>
      </w:pPr>
      <w:r w:rsidRPr="00966EFC">
        <w:t>对于互动百科与百度百科，由于并没有提供相关的下载库，因此需要编写网络爬虫从中进行采集。在互动百科，有一个功能强大的分类系统，因此，可以根据分类系统编写相应的爬虫</w:t>
      </w:r>
      <w:proofErr w:type="gramStart"/>
      <w:r w:rsidRPr="00966EFC">
        <w:t>逐层爬取信息</w:t>
      </w:r>
      <w:proofErr w:type="gramEnd"/>
      <w:r w:rsidRPr="00966EFC">
        <w:t>。而百度百科中的文章都是数字标号的，因此可以以数字为基准</w:t>
      </w:r>
      <w:proofErr w:type="gramStart"/>
      <w:r w:rsidRPr="00966EFC">
        <w:t>累积爬取数据</w:t>
      </w:r>
      <w:proofErr w:type="gramEnd"/>
      <w:r w:rsidRPr="00966EFC">
        <w:t>。</w:t>
      </w:r>
    </w:p>
    <w:p w:rsidR="00E8567F" w:rsidRPr="00933796" w:rsidRDefault="00E8567F" w:rsidP="00933796">
      <w:pPr>
        <w:pStyle w:val="ad"/>
        <w:numPr>
          <w:ilvl w:val="0"/>
          <w:numId w:val="33"/>
        </w:numPr>
        <w:spacing w:line="360" w:lineRule="exact"/>
        <w:ind w:firstLineChars="0"/>
        <w:rPr>
          <w:rFonts w:ascii="黑体" w:hAnsi="黑体"/>
        </w:rPr>
      </w:pPr>
      <w:r w:rsidRPr="00933796">
        <w:rPr>
          <w:rFonts w:ascii="黑体" w:hAnsi="黑体"/>
        </w:rPr>
        <w:t>文本信息采集</w:t>
      </w:r>
    </w:p>
    <w:p w:rsidR="00E8567F" w:rsidRPr="00966EFC" w:rsidRDefault="00E8567F" w:rsidP="00E8567F">
      <w:pPr>
        <w:spacing w:line="360" w:lineRule="exact"/>
        <w:ind w:firstLine="420"/>
      </w:pPr>
      <w:r w:rsidRPr="00966EFC">
        <w:t>对于通用知识图谱而言，</w:t>
      </w:r>
      <w:r w:rsidR="00582CCD" w:rsidRPr="00966EFC">
        <w:t>互联网网页是最主要的文本信息来源，采集这些文本需要先把网页从互联网中采集然后提取其中的内容。</w:t>
      </w:r>
    </w:p>
    <w:p w:rsidR="00582CCD" w:rsidRPr="00966EFC" w:rsidRDefault="00582CCD" w:rsidP="00E8567F">
      <w:pPr>
        <w:spacing w:line="360" w:lineRule="exact"/>
        <w:ind w:firstLine="420"/>
      </w:pPr>
      <w:r w:rsidRPr="00966EFC">
        <w:t>一般而言，需要通过编写相应的爬虫代码来采集互联网中的文本信息。常见的爬虫系统策略有：深度优先遍历、广度优先遍历、反向链接数、</w:t>
      </w:r>
      <w:r w:rsidRPr="00966EFC">
        <w:t>Partial PageRank</w:t>
      </w:r>
      <w:r w:rsidRPr="00966EFC">
        <w:t>、</w:t>
      </w:r>
      <w:r w:rsidRPr="00966EFC">
        <w:t>OPIC</w:t>
      </w:r>
      <w:r w:rsidRPr="00966EFC">
        <w:t>、大站优先等。</w:t>
      </w:r>
    </w:p>
    <w:p w:rsidR="00C8483B" w:rsidRPr="00A6150F" w:rsidRDefault="00C8483B" w:rsidP="00C8483B">
      <w:pPr>
        <w:pStyle w:val="3"/>
        <w:spacing w:beforeLines="50" w:before="120" w:afterLines="50" w:after="120" w:line="360" w:lineRule="exact"/>
        <w:ind w:firstLineChars="196" w:firstLine="412"/>
        <w:rPr>
          <w:rFonts w:ascii="黑体" w:hAnsi="黑体"/>
          <w:b w:val="0"/>
          <w:sz w:val="21"/>
          <w:szCs w:val="21"/>
        </w:rPr>
      </w:pPr>
      <w:bookmarkStart w:id="40" w:name="_Toc261510880"/>
      <w:bookmarkStart w:id="41" w:name="_Toc483341164"/>
      <w:bookmarkEnd w:id="31"/>
      <w:r w:rsidRPr="00966EFC">
        <w:rPr>
          <w:rFonts w:ascii="Times New Roman" w:eastAsia="宋体" w:hAnsi="Times New Roman"/>
          <w:b w:val="0"/>
          <w:sz w:val="21"/>
          <w:szCs w:val="21"/>
        </w:rPr>
        <w:lastRenderedPageBreak/>
        <w:t xml:space="preserve">2.2.3 </w:t>
      </w:r>
      <w:bookmarkEnd w:id="40"/>
      <w:r w:rsidR="002B0725" w:rsidRPr="00A6150F">
        <w:rPr>
          <w:rFonts w:ascii="黑体" w:hAnsi="黑体"/>
          <w:b w:val="0"/>
          <w:sz w:val="21"/>
          <w:szCs w:val="21"/>
          <w:lang w:eastAsia="zh-CN"/>
        </w:rPr>
        <w:t>数据</w:t>
      </w:r>
      <w:r w:rsidR="00582CCD" w:rsidRPr="00A6150F">
        <w:rPr>
          <w:rFonts w:ascii="黑体" w:hAnsi="黑体"/>
          <w:b w:val="0"/>
          <w:sz w:val="21"/>
          <w:szCs w:val="21"/>
          <w:lang w:eastAsia="zh-CN"/>
        </w:rPr>
        <w:t>清洗</w:t>
      </w:r>
      <w:bookmarkEnd w:id="41"/>
    </w:p>
    <w:p w:rsidR="00C8483B" w:rsidRPr="00966EFC" w:rsidRDefault="00582CCD" w:rsidP="00582CCD">
      <w:pPr>
        <w:spacing w:line="360" w:lineRule="exact"/>
        <w:ind w:firstLine="420"/>
        <w:jc w:val="left"/>
      </w:pPr>
      <w:r w:rsidRPr="00966EFC">
        <w:t>对于采集或者是下载到的开放链接数据、开放知识库数据或是百科中的数据，他们通常会有各自的格式，因此可以采用构建面向站点的包装器方法。</w:t>
      </w:r>
    </w:p>
    <w:p w:rsidR="00582CCD" w:rsidRPr="00966EFC" w:rsidRDefault="00582CCD" w:rsidP="00582CCD">
      <w:pPr>
        <w:spacing w:line="360" w:lineRule="exact"/>
        <w:ind w:firstLine="420"/>
        <w:jc w:val="left"/>
      </w:pPr>
      <w:r w:rsidRPr="00966EFC">
        <w:t>但是对于基于网络爬虫的网页本文数据，</w:t>
      </w:r>
      <w:r w:rsidR="00D6006C" w:rsidRPr="00966EFC">
        <w:t>由于其结构各异，不能使用包装器。所以在提取文本时，通常会移除所有</w:t>
      </w:r>
      <w:r w:rsidR="00D6006C" w:rsidRPr="00966EFC">
        <w:t>HTML</w:t>
      </w:r>
      <w:r w:rsidR="00D6006C" w:rsidRPr="00966EFC">
        <w:t>标签，但这样会留下许多噪声信息，因此需要把这些噪声信息进行剔除。</w:t>
      </w:r>
    </w:p>
    <w:p w:rsidR="00D6006C" w:rsidRPr="00966EFC" w:rsidRDefault="00D6006C" w:rsidP="00582CCD">
      <w:pPr>
        <w:spacing w:line="360" w:lineRule="exact"/>
        <w:ind w:firstLine="420"/>
        <w:jc w:val="left"/>
      </w:pPr>
      <w:r w:rsidRPr="00966EFC">
        <w:t xml:space="preserve">Chang </w:t>
      </w:r>
      <w:r w:rsidRPr="00966EFC">
        <w:t>等人</w:t>
      </w:r>
      <w:r w:rsidR="00CB1EAA" w:rsidRPr="00966EFC">
        <w:rPr>
          <w:vertAlign w:val="superscript"/>
        </w:rPr>
        <w:fldChar w:fldCharType="begin"/>
      </w:r>
      <w:r w:rsidR="00CB1EAA" w:rsidRPr="00966EFC">
        <w:rPr>
          <w:vertAlign w:val="superscript"/>
        </w:rPr>
        <w:instrText xml:space="preserve"> REF _Ref482158400 \r \h  \* MERGEFORMAT </w:instrText>
      </w:r>
      <w:r w:rsidR="00CB1EAA" w:rsidRPr="00966EFC">
        <w:rPr>
          <w:vertAlign w:val="superscript"/>
        </w:rPr>
      </w:r>
      <w:r w:rsidR="00CB1EAA" w:rsidRPr="00966EFC">
        <w:rPr>
          <w:vertAlign w:val="superscript"/>
        </w:rPr>
        <w:fldChar w:fldCharType="separate"/>
      </w:r>
      <w:r w:rsidR="009A5BCB">
        <w:rPr>
          <w:vertAlign w:val="superscript"/>
        </w:rPr>
        <w:t>[32</w:t>
      </w:r>
      <w:r w:rsidR="00CB1EAA" w:rsidRPr="00966EFC">
        <w:rPr>
          <w:vertAlign w:val="superscript"/>
        </w:rPr>
        <w:t>]</w:t>
      </w:r>
      <w:r w:rsidR="00CB1EAA" w:rsidRPr="00966EFC">
        <w:rPr>
          <w:vertAlign w:val="superscript"/>
        </w:rPr>
        <w:fldChar w:fldCharType="end"/>
      </w:r>
      <w:r w:rsidRPr="00966EFC">
        <w:t>对从网页是抽取信息的方法进行了总结，通常包括：基于包装器的方法、基于模板的方法和基于统计的方法。</w:t>
      </w:r>
    </w:p>
    <w:p w:rsidR="00D6006C" w:rsidRPr="00966EFC" w:rsidRDefault="00D6006C" w:rsidP="00D6006C">
      <w:pPr>
        <w:spacing w:line="360" w:lineRule="exact"/>
        <w:ind w:firstLine="420"/>
        <w:jc w:val="left"/>
      </w:pPr>
      <w:r w:rsidRPr="00966EFC">
        <w:t>早期研究中，人们基本使用包装器来提取网页正文，在这里，包装器是一个针对目标中的数据制定了抽取规则的计算机程序。</w:t>
      </w:r>
      <w:r w:rsidRPr="00966EFC">
        <w:t>Muslea</w:t>
      </w:r>
      <w:r w:rsidR="00CB1EAA" w:rsidRPr="00966EFC">
        <w:rPr>
          <w:vertAlign w:val="superscript"/>
        </w:rPr>
        <w:fldChar w:fldCharType="begin"/>
      </w:r>
      <w:r w:rsidR="00CB1EAA" w:rsidRPr="00966EFC">
        <w:rPr>
          <w:vertAlign w:val="superscript"/>
        </w:rPr>
        <w:instrText xml:space="preserve"> REF _Ref482158522 \r \h  \* MERGEFORMAT </w:instrText>
      </w:r>
      <w:r w:rsidR="00CB1EAA" w:rsidRPr="00966EFC">
        <w:rPr>
          <w:vertAlign w:val="superscript"/>
        </w:rPr>
      </w:r>
      <w:r w:rsidR="00CB1EAA" w:rsidRPr="00966EFC">
        <w:rPr>
          <w:vertAlign w:val="superscript"/>
        </w:rPr>
        <w:fldChar w:fldCharType="separate"/>
      </w:r>
      <w:r w:rsidR="009A5BCB">
        <w:rPr>
          <w:vertAlign w:val="superscript"/>
        </w:rPr>
        <w:t>[33</w:t>
      </w:r>
      <w:r w:rsidR="00CB1EAA" w:rsidRPr="00966EFC">
        <w:rPr>
          <w:vertAlign w:val="superscript"/>
        </w:rPr>
        <w:t>]</w:t>
      </w:r>
      <w:r w:rsidR="00CB1EAA" w:rsidRPr="00966EFC">
        <w:rPr>
          <w:vertAlign w:val="superscript"/>
        </w:rPr>
        <w:fldChar w:fldCharType="end"/>
      </w:r>
      <w:r w:rsidRPr="00966EFC">
        <w:t>等人提出了一个名为</w:t>
      </w:r>
      <w:r w:rsidRPr="00966EFC">
        <w:t>“STALKER”</w:t>
      </w:r>
      <w:r w:rsidRPr="00966EFC">
        <w:t>的包装器自动生成算法，算法的思想基于层次化信息抽取。</w:t>
      </w:r>
    </w:p>
    <w:p w:rsidR="00D6006C" w:rsidRPr="00966EFC" w:rsidRDefault="00D6006C" w:rsidP="00D6006C">
      <w:pPr>
        <w:spacing w:line="360" w:lineRule="exact"/>
        <w:ind w:firstLine="420"/>
        <w:jc w:val="left"/>
      </w:pPr>
      <w:r w:rsidRPr="00966EFC">
        <w:t>基于模板的方法包括生成模板与信息抽取。</w:t>
      </w:r>
      <w:r w:rsidRPr="00966EFC">
        <w:t>Ji</w:t>
      </w:r>
      <w:r w:rsidR="00CB1EAA" w:rsidRPr="00966EFC">
        <w:rPr>
          <w:vertAlign w:val="superscript"/>
        </w:rPr>
        <w:fldChar w:fldCharType="begin"/>
      </w:r>
      <w:r w:rsidR="00CB1EAA" w:rsidRPr="00966EFC">
        <w:rPr>
          <w:vertAlign w:val="superscript"/>
        </w:rPr>
        <w:instrText xml:space="preserve"> REF _Ref482158506 \r \h  \* MERGEFORMAT </w:instrText>
      </w:r>
      <w:r w:rsidR="00CB1EAA" w:rsidRPr="00966EFC">
        <w:rPr>
          <w:vertAlign w:val="superscript"/>
        </w:rPr>
      </w:r>
      <w:r w:rsidR="00CB1EAA" w:rsidRPr="00966EFC">
        <w:rPr>
          <w:vertAlign w:val="superscript"/>
        </w:rPr>
        <w:fldChar w:fldCharType="separate"/>
      </w:r>
      <w:r w:rsidR="009A5BCB">
        <w:rPr>
          <w:vertAlign w:val="superscript"/>
        </w:rPr>
        <w:t>[34</w:t>
      </w:r>
      <w:r w:rsidR="00CB1EAA" w:rsidRPr="00966EFC">
        <w:rPr>
          <w:vertAlign w:val="superscript"/>
        </w:rPr>
        <w:t>]</w:t>
      </w:r>
      <w:r w:rsidR="00CB1EAA" w:rsidRPr="00966EFC">
        <w:rPr>
          <w:vertAlign w:val="superscript"/>
        </w:rPr>
        <w:fldChar w:fldCharType="end"/>
      </w:r>
      <w:r w:rsidRPr="00966EFC">
        <w:t>等人提出了一种从网页的</w:t>
      </w:r>
      <w:r w:rsidRPr="00966EFC">
        <w:t>HTML</w:t>
      </w:r>
      <w:r w:rsidRPr="00966EFC">
        <w:t>标签树中自动生成模板的技术。这个方法有一个很大的局限性，此方法需假设所有的网页都是使用相同的模板生成，而且抽取的网页也必须是一个集合，因此</w:t>
      </w:r>
      <w:proofErr w:type="gramStart"/>
      <w:r w:rsidRPr="00966EFC">
        <w:t>此</w:t>
      </w:r>
      <w:proofErr w:type="gramEnd"/>
      <w:r w:rsidRPr="00966EFC">
        <w:t>方法使用不多。</w:t>
      </w:r>
    </w:p>
    <w:p w:rsidR="00D6006C" w:rsidRPr="00966EFC" w:rsidRDefault="00D6006C" w:rsidP="0007798E">
      <w:pPr>
        <w:spacing w:line="360" w:lineRule="exact"/>
        <w:ind w:firstLine="420"/>
        <w:jc w:val="left"/>
      </w:pPr>
      <w:r w:rsidRPr="00966EFC">
        <w:t>基于</w:t>
      </w:r>
      <w:r w:rsidR="0007798E" w:rsidRPr="00966EFC">
        <w:t>统计的方法是通过对网页内容进行统计分析以找到当中的内容，</w:t>
      </w:r>
      <w:r w:rsidR="0007798E" w:rsidRPr="00966EFC">
        <w:t>Lin</w:t>
      </w:r>
      <w:r w:rsidR="0007798E" w:rsidRPr="00966EFC">
        <w:t>和</w:t>
      </w:r>
      <w:r w:rsidR="0007798E" w:rsidRPr="00966EFC">
        <w:t>Ho</w:t>
      </w:r>
      <w:r w:rsidR="00CB1EAA" w:rsidRPr="00966EFC">
        <w:rPr>
          <w:vertAlign w:val="superscript"/>
        </w:rPr>
        <w:fldChar w:fldCharType="begin"/>
      </w:r>
      <w:r w:rsidR="00CB1EAA" w:rsidRPr="00966EFC">
        <w:rPr>
          <w:vertAlign w:val="superscript"/>
        </w:rPr>
        <w:instrText xml:space="preserve"> REF _Ref482158491 \r \h  \* MERGEFORMAT </w:instrText>
      </w:r>
      <w:r w:rsidR="00CB1EAA" w:rsidRPr="00966EFC">
        <w:rPr>
          <w:vertAlign w:val="superscript"/>
        </w:rPr>
      </w:r>
      <w:r w:rsidR="00CB1EAA" w:rsidRPr="00966EFC">
        <w:rPr>
          <w:vertAlign w:val="superscript"/>
        </w:rPr>
        <w:fldChar w:fldCharType="separate"/>
      </w:r>
      <w:r w:rsidR="009A5BCB">
        <w:rPr>
          <w:vertAlign w:val="superscript"/>
        </w:rPr>
        <w:t>[35</w:t>
      </w:r>
      <w:r w:rsidR="00CB1EAA" w:rsidRPr="00966EFC">
        <w:rPr>
          <w:vertAlign w:val="superscript"/>
        </w:rPr>
        <w:t>]</w:t>
      </w:r>
      <w:r w:rsidR="00CB1EAA" w:rsidRPr="00966EFC">
        <w:rPr>
          <w:vertAlign w:val="superscript"/>
        </w:rPr>
        <w:fldChar w:fldCharType="end"/>
      </w:r>
      <w:r w:rsidR="0007798E" w:rsidRPr="00966EFC">
        <w:t>通过假设网页的正文内容都位于表格标签</w:t>
      </w:r>
      <w:r w:rsidR="0007798E" w:rsidRPr="00966EFC">
        <w:t>&lt;table&gt;</w:t>
      </w:r>
      <w:r w:rsidR="0007798E" w:rsidRPr="00966EFC">
        <w:t>中，然后为</w:t>
      </w:r>
      <w:r w:rsidR="0007798E" w:rsidRPr="00966EFC">
        <w:t>&lt;table&gt;</w:t>
      </w:r>
      <w:r w:rsidR="0007798E" w:rsidRPr="00966EFC">
        <w:t>标签定义了</w:t>
      </w:r>
      <w:r w:rsidR="0007798E" w:rsidRPr="00966EFC">
        <w:t>“</w:t>
      </w:r>
      <w:r w:rsidR="0007798E" w:rsidRPr="00966EFC">
        <w:t>熵</w:t>
      </w:r>
      <w:r w:rsidR="0007798E" w:rsidRPr="00966EFC">
        <w:t>”</w:t>
      </w:r>
      <w:r w:rsidR="0007798E" w:rsidRPr="00966EFC">
        <w:t>，</w:t>
      </w:r>
      <w:r w:rsidR="0007798E" w:rsidRPr="00966EFC">
        <w:t>“</w:t>
      </w:r>
      <w:r w:rsidR="0007798E" w:rsidRPr="00966EFC">
        <w:t>熵</w:t>
      </w:r>
      <w:r w:rsidR="0007798E" w:rsidRPr="00966EFC">
        <w:t>”</w:t>
      </w:r>
      <w:r w:rsidR="0007798E" w:rsidRPr="00966EFC">
        <w:t>依据网页集合中单词的分布权重来衡量的；最后他们依据</w:t>
      </w:r>
      <w:r w:rsidR="0007798E" w:rsidRPr="00966EFC">
        <w:t>&lt;table&gt;</w:t>
      </w:r>
      <w:r w:rsidR="0007798E" w:rsidRPr="00966EFC">
        <w:t>标签的</w:t>
      </w:r>
      <w:r w:rsidR="0007798E" w:rsidRPr="00966EFC">
        <w:t>“</w:t>
      </w:r>
      <w:r w:rsidR="0007798E" w:rsidRPr="00966EFC">
        <w:t>熵</w:t>
      </w:r>
      <w:r w:rsidR="0007798E" w:rsidRPr="00966EFC">
        <w:t>”</w:t>
      </w:r>
      <w:r w:rsidR="0007798E" w:rsidRPr="00966EFC">
        <w:t>来确定正文内容的位置。但是，由于这个方法对网页做了过多的假设并且仅使用了网页的少部分特征作为依据，因此在准确率与通用性方面均有很大的局限性。</w:t>
      </w:r>
    </w:p>
    <w:p w:rsidR="001141DF" w:rsidRPr="00966EFC" w:rsidRDefault="0007798E" w:rsidP="001141DF">
      <w:pPr>
        <w:spacing w:line="360" w:lineRule="exact"/>
        <w:ind w:firstLine="420"/>
        <w:jc w:val="left"/>
      </w:pPr>
      <w:proofErr w:type="gramStart"/>
      <w:r w:rsidRPr="00966EFC">
        <w:t>胡芳槐</w:t>
      </w:r>
      <w:proofErr w:type="gramEnd"/>
      <w:r w:rsidR="00CB1EAA" w:rsidRPr="00966EFC">
        <w:rPr>
          <w:vertAlign w:val="superscript"/>
        </w:rPr>
        <w:fldChar w:fldCharType="begin"/>
      </w:r>
      <w:r w:rsidR="00CB1EAA" w:rsidRPr="00966EFC">
        <w:rPr>
          <w:vertAlign w:val="superscript"/>
        </w:rPr>
        <w:instrText xml:space="preserve"> REF _Ref482158472 \r \h  \* MERGEFORMAT </w:instrText>
      </w:r>
      <w:r w:rsidR="00CB1EAA" w:rsidRPr="00966EFC">
        <w:rPr>
          <w:vertAlign w:val="superscript"/>
        </w:rPr>
      </w:r>
      <w:r w:rsidR="00CB1EAA" w:rsidRPr="00966EFC">
        <w:rPr>
          <w:vertAlign w:val="superscript"/>
        </w:rPr>
        <w:fldChar w:fldCharType="separate"/>
      </w:r>
      <w:r w:rsidR="009A5BCB">
        <w:rPr>
          <w:vertAlign w:val="superscript"/>
        </w:rPr>
        <w:t>[36</w:t>
      </w:r>
      <w:r w:rsidR="00CB1EAA" w:rsidRPr="00966EFC">
        <w:rPr>
          <w:vertAlign w:val="superscript"/>
        </w:rPr>
        <w:t>]</w:t>
      </w:r>
      <w:r w:rsidR="00CB1EAA" w:rsidRPr="00966EFC">
        <w:rPr>
          <w:vertAlign w:val="superscript"/>
        </w:rPr>
        <w:fldChar w:fldCharType="end"/>
      </w:r>
      <w:r w:rsidRPr="00966EFC">
        <w:t>提出了一种基于启发式规则的正文内容抽取方法，通过发现</w:t>
      </w:r>
      <w:r w:rsidRPr="00966EFC">
        <w:t>4</w:t>
      </w:r>
      <w:r w:rsidRPr="00966EFC">
        <w:t>个规则：正文内容通常比其他内容与标题的相似度更高；正文内容通常与标题比较接近；正文内容通常比网页的其他部分长度更长；正文内容中除了换行标签</w:t>
      </w:r>
      <w:r w:rsidRPr="00966EFC">
        <w:t>&lt;br/&gt;</w:t>
      </w:r>
      <w:r w:rsidRPr="00966EFC">
        <w:t>和段落标签</w:t>
      </w:r>
      <w:r w:rsidRPr="00966EFC">
        <w:t>&lt;p&gt;</w:t>
      </w:r>
      <w:r w:rsidRPr="00966EFC">
        <w:t>外，其他标签数量通常比较少。从而定义了一些概念：内容相似度、相对位置权重、文字数量、标签数量与标签影响因子作为启发式规则指标。在抽取正文时，将网页中每个信息块的指标值相乘</w:t>
      </w:r>
      <w:r w:rsidR="00216B5A" w:rsidRPr="00966EFC">
        <w:t>，最后得分高的那块即是正文信息块。使用该方法抽取网页正文的准确率达到了</w:t>
      </w:r>
      <w:r w:rsidR="00216B5A" w:rsidRPr="00966EFC">
        <w:t>98%</w:t>
      </w:r>
      <w:r w:rsidR="00216B5A" w:rsidRPr="00966EFC">
        <w:t>以上。</w:t>
      </w:r>
    </w:p>
    <w:p w:rsidR="008817A6" w:rsidRDefault="008817A6">
      <w:pPr>
        <w:widowControl/>
        <w:adjustRightInd/>
        <w:jc w:val="left"/>
        <w:textAlignment w:val="auto"/>
      </w:pPr>
      <w:r w:rsidRPr="00966EFC">
        <w:br w:type="page"/>
      </w:r>
    </w:p>
    <w:p w:rsidR="00A6150F" w:rsidRPr="00966EFC" w:rsidRDefault="00A6150F">
      <w:pPr>
        <w:widowControl/>
        <w:adjustRightInd/>
        <w:jc w:val="left"/>
        <w:textAlignment w:val="auto"/>
      </w:pPr>
    </w:p>
    <w:p w:rsidR="008817A6" w:rsidRDefault="008817A6" w:rsidP="00D768F2">
      <w:pPr>
        <w:pStyle w:val="1"/>
        <w:spacing w:beforeLines="50" w:before="120" w:afterLines="50" w:after="120" w:line="360" w:lineRule="exact"/>
        <w:jc w:val="center"/>
        <w:rPr>
          <w:rFonts w:ascii="黑体" w:eastAsia="黑体" w:hAnsi="黑体"/>
          <w:b w:val="0"/>
          <w:i w:val="0"/>
        </w:rPr>
      </w:pPr>
      <w:bookmarkStart w:id="42" w:name="_Toc483341165"/>
      <w:r w:rsidRPr="00966EFC">
        <w:rPr>
          <w:rFonts w:eastAsia="宋体"/>
          <w:b w:val="0"/>
          <w:i w:val="0"/>
        </w:rPr>
        <w:t xml:space="preserve">3  </w:t>
      </w:r>
      <w:r w:rsidRPr="00A6150F">
        <w:rPr>
          <w:rFonts w:ascii="黑体" w:eastAsia="黑体" w:hAnsi="黑体"/>
          <w:b w:val="0"/>
          <w:i w:val="0"/>
          <w:lang w:eastAsia="zh-CN"/>
        </w:rPr>
        <w:t>知识</w:t>
      </w:r>
      <w:r w:rsidRPr="00A6150F">
        <w:rPr>
          <w:rFonts w:ascii="黑体" w:eastAsia="黑体" w:hAnsi="黑体"/>
          <w:b w:val="0"/>
          <w:i w:val="0"/>
        </w:rPr>
        <w:t>图谱构建核心技术</w:t>
      </w:r>
      <w:bookmarkEnd w:id="42"/>
    </w:p>
    <w:p w:rsidR="00B0306B" w:rsidRDefault="00B0306B" w:rsidP="00FD734E">
      <w:pPr>
        <w:spacing w:line="360" w:lineRule="exact"/>
        <w:ind w:firstLineChars="200" w:firstLine="420"/>
        <w:rPr>
          <w:lang w:val="x-none"/>
        </w:rPr>
      </w:pPr>
      <w:r>
        <w:rPr>
          <w:lang w:val="x-none" w:eastAsia="x-none"/>
        </w:rPr>
        <w:t>知识图谱的构建目的是为了</w:t>
      </w:r>
      <w:r w:rsidR="00FD734E">
        <w:rPr>
          <w:lang w:val="x-none" w:eastAsia="x-none"/>
        </w:rPr>
        <w:t>得到大量的机器可读的数据</w:t>
      </w:r>
      <w:r w:rsidR="00FD734E">
        <w:rPr>
          <w:rFonts w:hint="eastAsia"/>
          <w:lang w:val="x-none"/>
        </w:rPr>
        <w:t>，</w:t>
      </w:r>
      <w:r w:rsidR="00FD734E">
        <w:rPr>
          <w:lang w:val="x-none" w:eastAsia="x-none"/>
        </w:rPr>
        <w:t>而在互联网高速发展的今天</w:t>
      </w:r>
      <w:r w:rsidR="00FD734E">
        <w:rPr>
          <w:rFonts w:hint="eastAsia"/>
          <w:lang w:val="x-none"/>
        </w:rPr>
        <w:t>，</w:t>
      </w:r>
      <w:r w:rsidR="00FD734E">
        <w:rPr>
          <w:lang w:val="x-none" w:eastAsia="x-none"/>
        </w:rPr>
        <w:t>网络上充斥着大量的非结构化文本</w:t>
      </w:r>
      <w:r w:rsidR="00FD734E">
        <w:rPr>
          <w:rFonts w:hint="eastAsia"/>
          <w:lang w:val="x-none"/>
        </w:rPr>
        <w:t>、</w:t>
      </w:r>
      <w:r w:rsidR="00FD734E">
        <w:rPr>
          <w:lang w:val="x-none" w:eastAsia="x-none"/>
        </w:rPr>
        <w:t>半结构化网页以及结构化数据</w:t>
      </w:r>
      <w:r w:rsidR="00FD734E">
        <w:rPr>
          <w:rFonts w:hint="eastAsia"/>
          <w:lang w:val="x-none"/>
        </w:rPr>
        <w:t>，</w:t>
      </w:r>
      <w:r w:rsidR="00FD734E">
        <w:rPr>
          <w:lang w:val="x-none" w:eastAsia="x-none"/>
        </w:rPr>
        <w:t>知识图谱的构建</w:t>
      </w:r>
      <w:r w:rsidR="001B7339">
        <w:rPr>
          <w:lang w:val="x-none" w:eastAsia="x-none"/>
        </w:rPr>
        <w:t>即利用上述</w:t>
      </w:r>
      <w:r w:rsidR="00FD734E">
        <w:rPr>
          <w:lang w:val="x-none" w:eastAsia="x-none"/>
        </w:rPr>
        <w:t>数据</w:t>
      </w:r>
      <w:r w:rsidR="001B7339">
        <w:rPr>
          <w:lang w:val="x-none" w:eastAsia="x-none"/>
        </w:rPr>
        <w:t>构建可视化的知识库</w:t>
      </w:r>
      <w:r w:rsidR="00FD734E">
        <w:rPr>
          <w:rFonts w:hint="eastAsia"/>
          <w:lang w:val="x-none"/>
        </w:rPr>
        <w:t>。</w:t>
      </w:r>
      <w:r w:rsidR="00FD734E">
        <w:rPr>
          <w:lang w:val="x-none"/>
        </w:rPr>
        <w:t>图</w:t>
      </w:r>
      <w:r w:rsidR="00FD734E">
        <w:rPr>
          <w:rFonts w:hint="eastAsia"/>
          <w:lang w:val="x-none"/>
        </w:rPr>
        <w:t>3.1</w:t>
      </w:r>
      <w:r w:rsidR="00FD734E">
        <w:rPr>
          <w:rFonts w:hint="eastAsia"/>
          <w:lang w:val="x-none"/>
        </w:rPr>
        <w:t>详细介绍了构建知识图谱的技术地图。</w:t>
      </w:r>
    </w:p>
    <w:p w:rsidR="001B7339" w:rsidRDefault="001B7339" w:rsidP="001B7339">
      <w:pPr>
        <w:spacing w:line="360" w:lineRule="exact"/>
        <w:rPr>
          <w:lang w:val="x-none"/>
        </w:rPr>
      </w:pPr>
    </w:p>
    <w:p w:rsidR="001B7339" w:rsidRDefault="00E80275" w:rsidP="001B7339">
      <w:pPr>
        <w:jc w:val="center"/>
        <w:rPr>
          <w:lang w:val="x-none"/>
        </w:rPr>
      </w:pPr>
      <w:r>
        <w:rPr>
          <w:noProof/>
        </w:rPr>
        <w:drawing>
          <wp:inline distT="0" distB="0" distL="0" distR="0">
            <wp:extent cx="4334583" cy="5288507"/>
            <wp:effectExtent l="0" t="0" r="889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QQ截图20170523023456.jpg"/>
                    <pic:cNvPicPr/>
                  </pic:nvPicPr>
                  <pic:blipFill>
                    <a:blip r:embed="rId14">
                      <a:extLst>
                        <a:ext uri="{28A0092B-C50C-407E-A947-70E740481C1C}">
                          <a14:useLocalDpi xmlns:a14="http://schemas.microsoft.com/office/drawing/2010/main" val="0"/>
                        </a:ext>
                      </a:extLst>
                    </a:blip>
                    <a:stretch>
                      <a:fillRect/>
                    </a:stretch>
                  </pic:blipFill>
                  <pic:spPr>
                    <a:xfrm>
                      <a:off x="0" y="0"/>
                      <a:ext cx="4343749" cy="5299690"/>
                    </a:xfrm>
                    <a:prstGeom prst="rect">
                      <a:avLst/>
                    </a:prstGeom>
                  </pic:spPr>
                </pic:pic>
              </a:graphicData>
            </a:graphic>
          </wp:inline>
        </w:drawing>
      </w:r>
    </w:p>
    <w:p w:rsidR="001B7339" w:rsidRPr="00207E46" w:rsidRDefault="00207E46" w:rsidP="00207E46">
      <w:pPr>
        <w:spacing w:line="360" w:lineRule="exact"/>
        <w:jc w:val="center"/>
        <w:rPr>
          <w:rFonts w:ascii="黑体" w:eastAsia="黑体" w:hAnsi="黑体"/>
          <w:sz w:val="18"/>
          <w:lang w:val="x-none"/>
        </w:rPr>
      </w:pPr>
      <w:r>
        <w:rPr>
          <w:rFonts w:ascii="黑体" w:eastAsia="黑体" w:hAnsi="黑体"/>
          <w:sz w:val="18"/>
          <w:lang w:val="x-none"/>
        </w:rPr>
        <w:t>图</w:t>
      </w:r>
      <w:r w:rsidRPr="00207E46">
        <w:rPr>
          <w:rFonts w:eastAsia="黑体"/>
          <w:sz w:val="18"/>
          <w:lang w:val="x-none"/>
        </w:rPr>
        <w:t>3.1</w:t>
      </w:r>
      <w:r>
        <w:rPr>
          <w:rFonts w:ascii="黑体" w:eastAsia="黑体" w:hAnsi="黑体" w:hint="eastAsia"/>
          <w:sz w:val="18"/>
          <w:lang w:val="x-none"/>
        </w:rPr>
        <w:t>知识图谱技术地图</w:t>
      </w:r>
    </w:p>
    <w:p w:rsidR="00207E46" w:rsidRPr="00B0306B" w:rsidRDefault="00207E46" w:rsidP="001B7339">
      <w:pPr>
        <w:spacing w:line="360" w:lineRule="exact"/>
        <w:rPr>
          <w:lang w:val="x-none"/>
        </w:rPr>
      </w:pPr>
    </w:p>
    <w:p w:rsidR="008817A6" w:rsidRPr="00966EFC" w:rsidRDefault="008817A6" w:rsidP="008817A6">
      <w:pPr>
        <w:pStyle w:val="2"/>
        <w:spacing w:beforeLines="50" w:before="120" w:afterLines="50" w:after="120" w:line="360" w:lineRule="exact"/>
        <w:rPr>
          <w:rFonts w:eastAsia="宋体"/>
          <w:b w:val="0"/>
          <w:i w:val="0"/>
        </w:rPr>
      </w:pPr>
      <w:bookmarkStart w:id="43" w:name="_Toc483341166"/>
      <w:r w:rsidRPr="00966EFC">
        <w:rPr>
          <w:rFonts w:eastAsia="宋体"/>
          <w:b w:val="0"/>
          <w:i w:val="0"/>
        </w:rPr>
        <w:t xml:space="preserve">3.1 </w:t>
      </w:r>
      <w:r w:rsidR="00F910A1" w:rsidRPr="00A6150F">
        <w:rPr>
          <w:rFonts w:ascii="黑体" w:eastAsia="黑体" w:hAnsi="黑体"/>
          <w:b w:val="0"/>
          <w:i w:val="0"/>
          <w:lang w:eastAsia="zh-CN"/>
        </w:rPr>
        <w:t>实体</w:t>
      </w:r>
      <w:r w:rsidR="00F910A1" w:rsidRPr="00A6150F">
        <w:rPr>
          <w:rFonts w:ascii="黑体" w:eastAsia="黑体" w:hAnsi="黑体"/>
          <w:b w:val="0"/>
          <w:i w:val="0"/>
        </w:rPr>
        <w:t>关系抽取技术</w:t>
      </w:r>
      <w:bookmarkEnd w:id="43"/>
    </w:p>
    <w:p w:rsidR="00CD7D77" w:rsidRDefault="003E2E3E" w:rsidP="00CC145D">
      <w:pPr>
        <w:pStyle w:val="3"/>
        <w:spacing w:beforeLines="50" w:before="120" w:afterLines="50" w:after="120" w:line="360" w:lineRule="exact"/>
        <w:ind w:firstLineChars="196" w:firstLine="412"/>
        <w:rPr>
          <w:rFonts w:ascii="黑体" w:hAnsi="黑体"/>
          <w:b w:val="0"/>
          <w:sz w:val="21"/>
          <w:szCs w:val="21"/>
          <w:lang w:eastAsia="zh-CN"/>
        </w:rPr>
      </w:pPr>
      <w:bookmarkStart w:id="44" w:name="_Toc483341167"/>
      <w:r>
        <w:rPr>
          <w:rFonts w:ascii="Times New Roman" w:eastAsia="宋体" w:hAnsi="Times New Roman"/>
          <w:b w:val="0"/>
          <w:sz w:val="21"/>
          <w:szCs w:val="21"/>
        </w:rPr>
        <w:t>3.1.1</w:t>
      </w:r>
      <w:r w:rsidR="00CD7D77" w:rsidRPr="00966EFC">
        <w:rPr>
          <w:rFonts w:ascii="Times New Roman" w:eastAsia="宋体" w:hAnsi="Times New Roman"/>
          <w:b w:val="0"/>
          <w:sz w:val="21"/>
          <w:szCs w:val="21"/>
        </w:rPr>
        <w:t xml:space="preserve"> </w:t>
      </w:r>
      <w:r w:rsidR="00CD7D77">
        <w:rPr>
          <w:rFonts w:ascii="黑体" w:hAnsi="黑体" w:hint="eastAsia"/>
          <w:b w:val="0"/>
          <w:sz w:val="21"/>
          <w:szCs w:val="21"/>
          <w:lang w:eastAsia="zh-CN"/>
        </w:rPr>
        <w:t>基于</w:t>
      </w:r>
      <w:r w:rsidR="00CD7D77" w:rsidRPr="00CD7D77">
        <w:rPr>
          <w:rFonts w:ascii="Times New Roman" w:hAnsi="Times New Roman"/>
          <w:b w:val="0"/>
          <w:sz w:val="21"/>
          <w:szCs w:val="21"/>
          <w:lang w:eastAsia="zh-CN"/>
        </w:rPr>
        <w:t>SVM</w:t>
      </w:r>
      <w:r w:rsidR="00CD7D77">
        <w:rPr>
          <w:rFonts w:ascii="黑体" w:hAnsi="黑体" w:hint="eastAsia"/>
          <w:b w:val="0"/>
          <w:sz w:val="21"/>
          <w:szCs w:val="21"/>
          <w:lang w:eastAsia="zh-CN"/>
        </w:rPr>
        <w:t>的监督学习</w:t>
      </w:r>
      <w:bookmarkEnd w:id="44"/>
    </w:p>
    <w:p w:rsidR="00CC145D" w:rsidRDefault="00CC145D" w:rsidP="00CC145D">
      <w:pPr>
        <w:spacing w:line="360" w:lineRule="exact"/>
        <w:rPr>
          <w:lang w:val="x-none"/>
        </w:rPr>
      </w:pPr>
      <w:r>
        <w:rPr>
          <w:lang w:val="x-none"/>
        </w:rPr>
        <w:tab/>
      </w:r>
      <w:r w:rsidRPr="00CC145D">
        <w:rPr>
          <w:rFonts w:hint="eastAsia"/>
          <w:lang w:val="x-none"/>
        </w:rPr>
        <w:t>支持向量机（</w:t>
      </w:r>
      <w:r w:rsidRPr="00CC145D">
        <w:rPr>
          <w:rFonts w:hint="eastAsia"/>
          <w:lang w:val="x-none"/>
        </w:rPr>
        <w:t>support vector machine</w:t>
      </w:r>
      <w:r w:rsidRPr="00CC145D">
        <w:rPr>
          <w:rFonts w:hint="eastAsia"/>
          <w:lang w:val="x-none"/>
        </w:rPr>
        <w:t>）是一系列的监督学习算法，能用于分类、回归分析。原本的</w:t>
      </w:r>
      <w:r w:rsidRPr="00CC145D">
        <w:rPr>
          <w:rFonts w:hint="eastAsia"/>
          <w:lang w:val="x-none"/>
        </w:rPr>
        <w:t>SVM</w:t>
      </w:r>
      <w:r w:rsidRPr="00CC145D">
        <w:rPr>
          <w:rFonts w:hint="eastAsia"/>
          <w:lang w:val="x-none"/>
        </w:rPr>
        <w:t>是个二分类算法，通过引入“</w:t>
      </w:r>
      <w:r w:rsidRPr="00CC145D">
        <w:rPr>
          <w:rFonts w:hint="eastAsia"/>
          <w:lang w:val="x-none"/>
        </w:rPr>
        <w:t>OVO</w:t>
      </w:r>
      <w:r w:rsidRPr="00CC145D">
        <w:rPr>
          <w:rFonts w:hint="eastAsia"/>
          <w:lang w:val="x-none"/>
        </w:rPr>
        <w:t>”或者“</w:t>
      </w:r>
      <w:r w:rsidRPr="00CC145D">
        <w:rPr>
          <w:rFonts w:hint="eastAsia"/>
          <w:lang w:val="x-none"/>
        </w:rPr>
        <w:t>OVR</w:t>
      </w:r>
      <w:r w:rsidRPr="00CC145D">
        <w:rPr>
          <w:rFonts w:hint="eastAsia"/>
          <w:lang w:val="x-none"/>
        </w:rPr>
        <w:t>”可以扩展到多分类问题。其学习策</w:t>
      </w:r>
      <w:r w:rsidRPr="00CC145D">
        <w:rPr>
          <w:rFonts w:hint="eastAsia"/>
          <w:lang w:val="x-none"/>
        </w:rPr>
        <w:lastRenderedPageBreak/>
        <w:t>略是使间隔最大化，也就是常说的基于结构风险最小化寻找最优的分割超平面。</w:t>
      </w:r>
      <w:r w:rsidRPr="00CC145D">
        <w:rPr>
          <w:rFonts w:hint="eastAsia"/>
          <w:lang w:val="x-none"/>
        </w:rPr>
        <w:t>SVM</w:t>
      </w:r>
      <w:r w:rsidRPr="00CC145D">
        <w:rPr>
          <w:rFonts w:hint="eastAsia"/>
          <w:lang w:val="x-none"/>
        </w:rPr>
        <w:t>学习问题可以表示为</w:t>
      </w:r>
      <w:proofErr w:type="gramStart"/>
      <w:r w:rsidRPr="00CC145D">
        <w:rPr>
          <w:rFonts w:hint="eastAsia"/>
          <w:lang w:val="x-none"/>
        </w:rPr>
        <w:t>凸</w:t>
      </w:r>
      <w:proofErr w:type="gramEnd"/>
      <w:r w:rsidRPr="00CC145D">
        <w:rPr>
          <w:rFonts w:hint="eastAsia"/>
          <w:lang w:val="x-none"/>
        </w:rPr>
        <w:t>优化问题，也可以转变为其对偶问题，使用</w:t>
      </w:r>
      <w:r w:rsidRPr="00CC145D">
        <w:rPr>
          <w:rFonts w:hint="eastAsia"/>
          <w:lang w:val="x-none"/>
        </w:rPr>
        <w:t>SMO</w:t>
      </w:r>
      <w:r w:rsidRPr="00CC145D">
        <w:rPr>
          <w:rFonts w:hint="eastAsia"/>
          <w:lang w:val="x-none"/>
        </w:rPr>
        <w:t>算法求解。线性</w:t>
      </w:r>
      <w:r w:rsidRPr="00CC145D">
        <w:rPr>
          <w:rFonts w:hint="eastAsia"/>
          <w:lang w:val="x-none"/>
        </w:rPr>
        <w:t>SVM</w:t>
      </w:r>
      <w:r w:rsidRPr="00CC145D">
        <w:rPr>
          <w:rFonts w:hint="eastAsia"/>
          <w:lang w:val="x-none"/>
        </w:rPr>
        <w:t>与</w:t>
      </w:r>
      <w:r w:rsidRPr="00CC145D">
        <w:rPr>
          <w:rFonts w:hint="eastAsia"/>
          <w:lang w:val="x-none"/>
        </w:rPr>
        <w:t>LR</w:t>
      </w:r>
      <w:r w:rsidRPr="00CC145D">
        <w:rPr>
          <w:rFonts w:hint="eastAsia"/>
          <w:lang w:val="x-none"/>
        </w:rPr>
        <w:t>有很多相似的地方，分类的准确性能也差不多，当数据量比较少时</w:t>
      </w:r>
      <w:r w:rsidRPr="00CC145D">
        <w:rPr>
          <w:rFonts w:hint="eastAsia"/>
          <w:lang w:val="x-none"/>
        </w:rPr>
        <w:t>SVM</w:t>
      </w:r>
      <w:r w:rsidRPr="00CC145D">
        <w:rPr>
          <w:rFonts w:hint="eastAsia"/>
          <w:lang w:val="x-none"/>
        </w:rPr>
        <w:t>可能会占据优势，但是</w:t>
      </w:r>
      <w:r w:rsidRPr="00CC145D">
        <w:rPr>
          <w:rFonts w:hint="eastAsia"/>
          <w:lang w:val="x-none"/>
        </w:rPr>
        <w:t>SVM</w:t>
      </w:r>
      <w:r w:rsidRPr="00CC145D">
        <w:rPr>
          <w:rFonts w:hint="eastAsia"/>
          <w:lang w:val="x-none"/>
        </w:rPr>
        <w:t>不方便应用于软分类（</w:t>
      </w:r>
      <w:r w:rsidRPr="00CC145D">
        <w:rPr>
          <w:rFonts w:hint="eastAsia"/>
          <w:lang w:val="x-none"/>
        </w:rPr>
        <w:t>probability estimates</w:t>
      </w:r>
      <w:r w:rsidRPr="00CC145D">
        <w:rPr>
          <w:rFonts w:hint="eastAsia"/>
          <w:lang w:val="x-none"/>
        </w:rPr>
        <w:t>）。</w:t>
      </w:r>
      <w:r w:rsidRPr="00CC145D">
        <w:rPr>
          <w:rFonts w:hint="eastAsia"/>
          <w:lang w:val="x-none"/>
        </w:rPr>
        <w:t>SVM</w:t>
      </w:r>
      <w:r w:rsidRPr="00CC145D">
        <w:rPr>
          <w:rFonts w:hint="eastAsia"/>
          <w:lang w:val="x-none"/>
        </w:rPr>
        <w:t>的另一优势是灵活的核函数用于学习非线性问题，常用的核函数是高斯核（</w:t>
      </w:r>
      <w:r w:rsidRPr="00CC145D">
        <w:rPr>
          <w:rFonts w:hint="eastAsia"/>
          <w:lang w:val="x-none"/>
        </w:rPr>
        <w:t>rbf</w:t>
      </w:r>
      <w:r w:rsidRPr="00CC145D">
        <w:rPr>
          <w:rFonts w:hint="eastAsia"/>
          <w:lang w:val="x-none"/>
        </w:rPr>
        <w:t>）、多项式核（</w:t>
      </w:r>
      <w:r w:rsidRPr="00CC145D">
        <w:rPr>
          <w:rFonts w:hint="eastAsia"/>
          <w:lang w:val="x-none"/>
        </w:rPr>
        <w:t>poly</w:t>
      </w:r>
      <w:r w:rsidRPr="00CC145D">
        <w:rPr>
          <w:rFonts w:hint="eastAsia"/>
          <w:lang w:val="x-none"/>
        </w:rPr>
        <w:t>），也可以自己定义核函数。</w:t>
      </w:r>
      <w:r w:rsidRPr="00CC145D">
        <w:rPr>
          <w:rFonts w:hint="eastAsia"/>
          <w:lang w:val="x-none"/>
        </w:rPr>
        <w:t>SVM</w:t>
      </w:r>
      <w:r w:rsidRPr="00CC145D">
        <w:rPr>
          <w:rFonts w:hint="eastAsia"/>
          <w:lang w:val="x-none"/>
        </w:rPr>
        <w:t>的算法的复杂度是</w:t>
      </w:r>
      <w:r>
        <w:rPr>
          <w:rFonts w:hint="eastAsia"/>
          <w:lang w:val="x-none"/>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6"/>
        <w:gridCol w:w="2926"/>
        <w:gridCol w:w="2926"/>
      </w:tblGrid>
      <w:tr w:rsidR="00CC145D" w:rsidTr="00CC145D">
        <w:tc>
          <w:tcPr>
            <w:tcW w:w="2926" w:type="dxa"/>
          </w:tcPr>
          <w:p w:rsidR="00CC145D" w:rsidRDefault="00CC145D" w:rsidP="00CC145D">
            <w:pPr>
              <w:spacing w:line="360" w:lineRule="exact"/>
              <w:jc w:val="center"/>
              <w:rPr>
                <w:lang w:val="x-none"/>
              </w:rPr>
            </w:pPr>
          </w:p>
        </w:tc>
        <w:tc>
          <w:tcPr>
            <w:tcW w:w="2926" w:type="dxa"/>
          </w:tcPr>
          <w:p w:rsidR="00CC145D" w:rsidRDefault="00CC145D" w:rsidP="00CC145D">
            <w:pPr>
              <w:spacing w:line="360" w:lineRule="exact"/>
              <w:jc w:val="center"/>
              <w:rPr>
                <w:lang w:val="x-none"/>
              </w:rPr>
            </w:pPr>
            <m:oMathPara>
              <m:oMath>
                <m:r>
                  <w:rPr>
                    <w:rFonts w:ascii="Cambria Math" w:hAnsi="Cambria Math"/>
                    <w:lang w:val="x-none"/>
                  </w:rPr>
                  <m:t>O(</m:t>
                </m:r>
                <m:sSub>
                  <m:sSubPr>
                    <m:ctrlPr>
                      <w:rPr>
                        <w:rFonts w:ascii="Cambria Math" w:hAnsi="Cambria Math"/>
                        <w:i/>
                        <w:lang w:val="x-none"/>
                      </w:rPr>
                    </m:ctrlPr>
                  </m:sSubPr>
                  <m:e>
                    <m:r>
                      <w:rPr>
                        <w:rFonts w:ascii="Cambria Math" w:hAnsi="Cambria Math"/>
                        <w:lang w:val="x-none"/>
                      </w:rPr>
                      <m:t>n</m:t>
                    </m:r>
                  </m:e>
                  <m:sub>
                    <m:r>
                      <w:rPr>
                        <w:rFonts w:ascii="Cambria Math" w:hAnsi="Cambria Math"/>
                        <w:lang w:val="x-none"/>
                      </w:rPr>
                      <m:t>features</m:t>
                    </m:r>
                  </m:sub>
                </m:sSub>
                <m:r>
                  <w:rPr>
                    <w:rFonts w:ascii="Cambria Math" w:hAnsi="Cambria Math"/>
                    <w:lang w:val="x-none"/>
                  </w:rPr>
                  <m:t>×</m:t>
                </m:r>
                <m:sSubSup>
                  <m:sSubSupPr>
                    <m:ctrlPr>
                      <w:rPr>
                        <w:rFonts w:ascii="Cambria Math" w:hAnsi="Cambria Math"/>
                        <w:i/>
                        <w:lang w:val="x-none"/>
                      </w:rPr>
                    </m:ctrlPr>
                  </m:sSubSupPr>
                  <m:e>
                    <m:r>
                      <w:rPr>
                        <w:rFonts w:ascii="Cambria Math" w:hAnsi="Cambria Math"/>
                        <w:lang w:val="x-none"/>
                      </w:rPr>
                      <m:t>n</m:t>
                    </m:r>
                  </m:e>
                  <m:sub>
                    <m:r>
                      <w:rPr>
                        <w:rFonts w:ascii="Cambria Math" w:hAnsi="Cambria Math"/>
                        <w:lang w:val="x-none"/>
                      </w:rPr>
                      <m:t>samples</m:t>
                    </m:r>
                  </m:sub>
                  <m:sup>
                    <m:r>
                      <w:rPr>
                        <w:rFonts w:ascii="Cambria Math" w:hAnsi="Cambria Math"/>
                        <w:lang w:val="x-none"/>
                      </w:rPr>
                      <m:t>2</m:t>
                    </m:r>
                  </m:sup>
                </m:sSubSup>
                <m:r>
                  <w:rPr>
                    <w:rFonts w:ascii="Cambria Math" w:hAnsi="Cambria Math"/>
                    <w:lang w:val="x-none"/>
                  </w:rPr>
                  <m:t>)</m:t>
                </m:r>
              </m:oMath>
            </m:oMathPara>
          </w:p>
        </w:tc>
        <w:tc>
          <w:tcPr>
            <w:tcW w:w="2926" w:type="dxa"/>
          </w:tcPr>
          <w:p w:rsidR="00CC145D" w:rsidRDefault="00CC145D" w:rsidP="00CC145D">
            <w:pPr>
              <w:spacing w:line="360" w:lineRule="exact"/>
              <w:jc w:val="right"/>
              <w:rPr>
                <w:lang w:val="x-none"/>
              </w:rPr>
            </w:pPr>
            <w:r>
              <w:rPr>
                <w:rFonts w:hint="eastAsia"/>
                <w:lang w:val="x-none"/>
              </w:rPr>
              <w:t>( 3.1 )</w:t>
            </w:r>
          </w:p>
        </w:tc>
      </w:tr>
    </w:tbl>
    <w:p w:rsidR="00CC145D" w:rsidRPr="00CC145D" w:rsidRDefault="00CC145D" w:rsidP="00CC145D">
      <w:pPr>
        <w:spacing w:line="360" w:lineRule="exact"/>
        <w:ind w:firstLineChars="200" w:firstLine="420"/>
        <w:rPr>
          <w:lang w:val="x-none"/>
        </w:rPr>
      </w:pPr>
      <w:r w:rsidRPr="00CC145D">
        <w:rPr>
          <w:rFonts w:hint="eastAsia"/>
          <w:lang w:val="x-none"/>
        </w:rPr>
        <w:t>所以当数据量比较大时，</w:t>
      </w:r>
      <w:r w:rsidRPr="00CC145D">
        <w:rPr>
          <w:rFonts w:hint="eastAsia"/>
          <w:lang w:val="x-none"/>
        </w:rPr>
        <w:t>SVM</w:t>
      </w:r>
      <w:r>
        <w:rPr>
          <w:rFonts w:hint="eastAsia"/>
          <w:lang w:val="x-none"/>
        </w:rPr>
        <w:t>的效率比较低。尽管</w:t>
      </w:r>
      <w:r w:rsidRPr="00CC145D">
        <w:rPr>
          <w:rFonts w:hint="eastAsia"/>
          <w:lang w:val="x-none"/>
        </w:rPr>
        <w:t>SVM</w:t>
      </w:r>
      <w:r w:rsidRPr="00CC145D">
        <w:rPr>
          <w:rFonts w:hint="eastAsia"/>
          <w:lang w:val="x-none"/>
        </w:rPr>
        <w:t>在工业界大数据</w:t>
      </w:r>
      <w:proofErr w:type="gramStart"/>
      <w:r w:rsidRPr="00CC145D">
        <w:rPr>
          <w:rFonts w:hint="eastAsia"/>
          <w:lang w:val="x-none"/>
        </w:rPr>
        <w:t>量应用</w:t>
      </w:r>
      <w:proofErr w:type="gramEnd"/>
      <w:r w:rsidRPr="00CC145D">
        <w:rPr>
          <w:rFonts w:hint="eastAsia"/>
          <w:lang w:val="x-none"/>
        </w:rPr>
        <w:t>中很少使用，但是其思想还是非常优秀的。</w:t>
      </w:r>
    </w:p>
    <w:p w:rsidR="008817A6" w:rsidRPr="003E2E3E" w:rsidRDefault="003E2E3E" w:rsidP="00CC145D">
      <w:pPr>
        <w:spacing w:line="360" w:lineRule="exact"/>
        <w:rPr>
          <w:lang w:val="x-none"/>
        </w:rPr>
      </w:pPr>
      <w:r>
        <w:rPr>
          <w:rFonts w:hint="eastAsia"/>
          <w:lang w:val="x-none"/>
        </w:rPr>
        <w:t xml:space="preserve">    </w:t>
      </w:r>
      <w:r w:rsidR="00694263" w:rsidRPr="00694263">
        <w:rPr>
          <w:rFonts w:hint="eastAsia"/>
          <w:lang w:val="x-none"/>
        </w:rPr>
        <w:t>使用</w:t>
      </w:r>
      <w:r w:rsidR="00694263">
        <w:rPr>
          <w:lang w:val="x-none"/>
        </w:rPr>
        <w:t>SVM</w:t>
      </w:r>
      <w:r w:rsidR="00694263">
        <w:rPr>
          <w:rFonts w:hint="eastAsia"/>
          <w:lang w:val="x-none"/>
        </w:rPr>
        <w:t>作为分类器</w:t>
      </w:r>
      <w:r w:rsidR="00025C39" w:rsidRPr="00025C39">
        <w:rPr>
          <w:vertAlign w:val="superscript"/>
          <w:lang w:val="x-none"/>
        </w:rPr>
        <w:fldChar w:fldCharType="begin"/>
      </w:r>
      <w:r w:rsidR="00025C39" w:rsidRPr="00025C39">
        <w:rPr>
          <w:vertAlign w:val="superscript"/>
          <w:lang w:val="x-none"/>
        </w:rPr>
        <w:instrText xml:space="preserve"> </w:instrText>
      </w:r>
      <w:r w:rsidR="00025C39" w:rsidRPr="00025C39">
        <w:rPr>
          <w:rFonts w:hint="eastAsia"/>
          <w:vertAlign w:val="superscript"/>
          <w:lang w:val="x-none"/>
        </w:rPr>
        <w:instrText>REF _Ref483436972 \r \h</w:instrText>
      </w:r>
      <w:r w:rsidR="00025C39" w:rsidRPr="00025C39">
        <w:rPr>
          <w:vertAlign w:val="superscript"/>
          <w:lang w:val="x-none"/>
        </w:rPr>
        <w:instrText xml:space="preserve"> </w:instrText>
      </w:r>
      <w:r w:rsidR="00025C39" w:rsidRPr="00025C39">
        <w:rPr>
          <w:vertAlign w:val="superscript"/>
          <w:lang w:val="x-none"/>
        </w:rPr>
      </w:r>
      <w:r w:rsidR="00025C39">
        <w:rPr>
          <w:vertAlign w:val="superscript"/>
          <w:lang w:val="x-none"/>
        </w:rPr>
        <w:instrText xml:space="preserve"> \* MERGEFORMAT </w:instrText>
      </w:r>
      <w:r w:rsidR="00025C39" w:rsidRPr="00025C39">
        <w:rPr>
          <w:vertAlign w:val="superscript"/>
          <w:lang w:val="x-none"/>
        </w:rPr>
        <w:fldChar w:fldCharType="separate"/>
      </w:r>
      <w:r w:rsidR="00025C39" w:rsidRPr="00025C39">
        <w:rPr>
          <w:vertAlign w:val="superscript"/>
          <w:lang w:val="x-none"/>
        </w:rPr>
        <w:t>[37]</w:t>
      </w:r>
      <w:r w:rsidR="00025C39" w:rsidRPr="00025C39">
        <w:rPr>
          <w:vertAlign w:val="superscript"/>
          <w:lang w:val="x-none"/>
        </w:rPr>
        <w:fldChar w:fldCharType="end"/>
      </w:r>
      <w:r w:rsidR="00694263">
        <w:rPr>
          <w:rFonts w:hint="eastAsia"/>
          <w:lang w:val="x-none"/>
        </w:rPr>
        <w:t>，能使</w:t>
      </w:r>
      <w:r w:rsidR="00694263" w:rsidRPr="00694263">
        <w:rPr>
          <w:rFonts w:hint="eastAsia"/>
          <w:lang w:val="x-none"/>
        </w:rPr>
        <w:t>实体关系识别的准确</w:t>
      </w:r>
      <w:r w:rsidR="00694263">
        <w:rPr>
          <w:rFonts w:hint="eastAsia"/>
          <w:lang w:val="x-none"/>
        </w:rPr>
        <w:t>率达到</w:t>
      </w:r>
      <w:r w:rsidR="00694263" w:rsidRPr="00694263">
        <w:rPr>
          <w:lang w:val="x-none"/>
        </w:rPr>
        <w:t>55.5%</w:t>
      </w:r>
      <w:r w:rsidR="00694263">
        <w:rPr>
          <w:lang w:val="x-none"/>
        </w:rPr>
        <w:t>及以上</w:t>
      </w:r>
      <w:r w:rsidR="00694263" w:rsidRPr="00694263">
        <w:rPr>
          <w:rFonts w:hint="eastAsia"/>
          <w:lang w:val="x-none"/>
        </w:rPr>
        <w:t>，实验表明</w:t>
      </w:r>
      <w:r w:rsidR="00694263">
        <w:rPr>
          <w:rFonts w:hint="eastAsia"/>
          <w:lang w:val="x-none"/>
        </w:rPr>
        <w:t>使用</w:t>
      </w:r>
      <w:r w:rsidR="00694263" w:rsidRPr="00694263">
        <w:rPr>
          <w:rFonts w:hint="eastAsia"/>
          <w:lang w:val="x-none"/>
        </w:rPr>
        <w:t>实体类别信息的特征有助于提高关系抽取</w:t>
      </w:r>
      <w:r w:rsidR="00694263">
        <w:rPr>
          <w:rFonts w:hint="eastAsia"/>
          <w:lang w:val="x-none"/>
        </w:rPr>
        <w:t>的效率与</w:t>
      </w:r>
      <w:r w:rsidR="00694263" w:rsidRPr="00694263">
        <w:rPr>
          <w:rFonts w:hint="eastAsia"/>
          <w:lang w:val="x-none"/>
        </w:rPr>
        <w:t>性能；</w:t>
      </w:r>
      <w:r w:rsidR="00CC145D">
        <w:rPr>
          <w:rFonts w:hint="eastAsia"/>
          <w:lang w:val="x-none"/>
        </w:rPr>
        <w:t>一种方法</w:t>
      </w:r>
      <w:r w:rsidR="00025C39" w:rsidRPr="00025C39">
        <w:rPr>
          <w:vertAlign w:val="superscript"/>
          <w:lang w:val="x-none"/>
        </w:rPr>
        <w:fldChar w:fldCharType="begin"/>
      </w:r>
      <w:r w:rsidR="00025C39" w:rsidRPr="00025C39">
        <w:rPr>
          <w:vertAlign w:val="superscript"/>
          <w:lang w:val="x-none"/>
        </w:rPr>
        <w:instrText xml:space="preserve"> </w:instrText>
      </w:r>
      <w:r w:rsidR="00025C39" w:rsidRPr="00025C39">
        <w:rPr>
          <w:rFonts w:hint="eastAsia"/>
          <w:vertAlign w:val="superscript"/>
          <w:lang w:val="x-none"/>
        </w:rPr>
        <w:instrText>REF _Ref483436982 \r \h</w:instrText>
      </w:r>
      <w:r w:rsidR="00025C39" w:rsidRPr="00025C39">
        <w:rPr>
          <w:vertAlign w:val="superscript"/>
          <w:lang w:val="x-none"/>
        </w:rPr>
        <w:instrText xml:space="preserve"> </w:instrText>
      </w:r>
      <w:r w:rsidR="00025C39" w:rsidRPr="00025C39">
        <w:rPr>
          <w:vertAlign w:val="superscript"/>
          <w:lang w:val="x-none"/>
        </w:rPr>
      </w:r>
      <w:r w:rsidR="00025C39">
        <w:rPr>
          <w:vertAlign w:val="superscript"/>
          <w:lang w:val="x-none"/>
        </w:rPr>
        <w:instrText xml:space="preserve"> \* MERGEFORMAT </w:instrText>
      </w:r>
      <w:r w:rsidR="00025C39" w:rsidRPr="00025C39">
        <w:rPr>
          <w:vertAlign w:val="superscript"/>
          <w:lang w:val="x-none"/>
        </w:rPr>
        <w:fldChar w:fldCharType="separate"/>
      </w:r>
      <w:r w:rsidR="00025C39" w:rsidRPr="00025C39">
        <w:rPr>
          <w:vertAlign w:val="superscript"/>
          <w:lang w:val="x-none"/>
        </w:rPr>
        <w:t>[38]</w:t>
      </w:r>
      <w:r w:rsidR="00025C39" w:rsidRPr="00025C39">
        <w:rPr>
          <w:vertAlign w:val="superscript"/>
          <w:lang w:val="x-none"/>
        </w:rPr>
        <w:fldChar w:fldCharType="end"/>
      </w:r>
      <w:r w:rsidR="00CC145D">
        <w:rPr>
          <w:rFonts w:hint="eastAsia"/>
          <w:lang w:val="x-none"/>
        </w:rPr>
        <w:t>是</w:t>
      </w:r>
      <w:r w:rsidR="00694263" w:rsidRPr="00694263">
        <w:rPr>
          <w:rFonts w:hint="eastAsia"/>
          <w:lang w:val="x-none"/>
        </w:rPr>
        <w:t>使用浅层句法分析树上最小公共子树来表达关系</w:t>
      </w:r>
      <w:r w:rsidR="00CC145D">
        <w:rPr>
          <w:rFonts w:hint="eastAsia"/>
          <w:lang w:val="x-none"/>
        </w:rPr>
        <w:t>实例</w:t>
      </w:r>
      <w:r w:rsidR="00694263" w:rsidRPr="00694263">
        <w:rPr>
          <w:rFonts w:hint="eastAsia"/>
          <w:lang w:val="x-none"/>
        </w:rPr>
        <w:t>，计算两子树之间的核函数，通过训练例如</w:t>
      </w:r>
      <w:r w:rsidR="00694263">
        <w:rPr>
          <w:lang w:val="x-none"/>
        </w:rPr>
        <w:t>SVM</w:t>
      </w:r>
      <w:r w:rsidR="00694263" w:rsidRPr="00694263">
        <w:rPr>
          <w:rFonts w:hint="eastAsia"/>
          <w:lang w:val="x-none"/>
        </w:rPr>
        <w:t>模型的分类器来对实例进行分。但基于核函数的方法的问题是召回率普遍较低，这是由于相似度计算过程匹配约束比较严格，因此在后续研究基于核函数</w:t>
      </w:r>
      <w:r w:rsidR="00CC145D">
        <w:rPr>
          <w:rFonts w:hint="eastAsia"/>
          <w:lang w:val="x-none"/>
        </w:rPr>
        <w:t>的</w:t>
      </w:r>
      <w:r w:rsidR="00CC145D">
        <w:rPr>
          <w:rFonts w:hint="eastAsia"/>
          <w:lang w:val="x-none"/>
        </w:rPr>
        <w:t>SVM</w:t>
      </w:r>
      <w:r w:rsidR="00CC145D">
        <w:rPr>
          <w:rFonts w:hint="eastAsia"/>
          <w:lang w:val="x-none"/>
        </w:rPr>
        <w:t>算法</w:t>
      </w:r>
      <w:r w:rsidR="00694263" w:rsidRPr="00694263">
        <w:rPr>
          <w:rFonts w:hint="eastAsia"/>
          <w:lang w:val="x-none"/>
        </w:rPr>
        <w:t>改进中，大部分</w:t>
      </w:r>
      <w:r w:rsidR="00CC145D">
        <w:rPr>
          <w:rFonts w:hint="eastAsia"/>
          <w:lang w:val="x-none"/>
        </w:rPr>
        <w:t>工作</w:t>
      </w:r>
      <w:r w:rsidR="00694263" w:rsidRPr="00694263">
        <w:rPr>
          <w:rFonts w:hint="eastAsia"/>
          <w:lang w:val="x-none"/>
        </w:rPr>
        <w:t>是围绕改进召回率</w:t>
      </w:r>
      <w:r w:rsidR="00CC145D">
        <w:rPr>
          <w:rFonts w:hint="eastAsia"/>
          <w:lang w:val="x-none"/>
        </w:rPr>
        <w:t>而展开的</w:t>
      </w:r>
      <w:r w:rsidR="00694263" w:rsidRPr="00694263">
        <w:rPr>
          <w:rFonts w:hint="eastAsia"/>
          <w:lang w:val="x-none"/>
        </w:rPr>
        <w:t>。</w:t>
      </w:r>
    </w:p>
    <w:p w:rsidR="00CD7D77" w:rsidRDefault="003E2E3E" w:rsidP="00CD7D77">
      <w:pPr>
        <w:pStyle w:val="3"/>
        <w:spacing w:beforeLines="50" w:before="120" w:afterLines="50" w:after="120" w:line="360" w:lineRule="exact"/>
        <w:ind w:firstLineChars="196" w:firstLine="412"/>
        <w:rPr>
          <w:rFonts w:ascii="Times New Roman" w:hAnsi="Times New Roman"/>
          <w:b w:val="0"/>
          <w:sz w:val="21"/>
          <w:szCs w:val="21"/>
          <w:lang w:eastAsia="zh-CN"/>
        </w:rPr>
      </w:pPr>
      <w:bookmarkStart w:id="45" w:name="_Toc483341168"/>
      <w:r>
        <w:rPr>
          <w:rFonts w:ascii="Times New Roman" w:eastAsia="宋体" w:hAnsi="Times New Roman"/>
          <w:b w:val="0"/>
          <w:sz w:val="21"/>
          <w:szCs w:val="21"/>
        </w:rPr>
        <w:t>3.1.</w:t>
      </w:r>
      <w:r w:rsidR="00CC145D">
        <w:rPr>
          <w:rFonts w:ascii="Times New Roman" w:eastAsia="宋体" w:hAnsi="Times New Roman"/>
          <w:b w:val="0"/>
          <w:sz w:val="21"/>
          <w:szCs w:val="21"/>
        </w:rPr>
        <w:t>2</w:t>
      </w:r>
      <w:r w:rsidR="00CC145D">
        <w:rPr>
          <w:rFonts w:ascii="黑体" w:hAnsi="黑体" w:hint="eastAsia"/>
          <w:b w:val="0"/>
          <w:sz w:val="21"/>
          <w:szCs w:val="21"/>
          <w:lang w:eastAsia="zh-CN"/>
        </w:rPr>
        <w:t>基于</w:t>
      </w:r>
      <w:r w:rsidR="00CC145D">
        <w:rPr>
          <w:rFonts w:ascii="黑体" w:hAnsi="黑体"/>
          <w:b w:val="0"/>
          <w:sz w:val="21"/>
          <w:szCs w:val="21"/>
        </w:rPr>
        <w:t>神经网络的监督学习</w:t>
      </w:r>
      <w:bookmarkEnd w:id="45"/>
    </w:p>
    <w:p w:rsidR="002D259B" w:rsidRDefault="00CC145D" w:rsidP="002D259B">
      <w:pPr>
        <w:spacing w:line="360" w:lineRule="exact"/>
        <w:rPr>
          <w:lang w:val="x-none"/>
        </w:rPr>
      </w:pPr>
      <w:r>
        <w:rPr>
          <w:lang w:val="x-none"/>
        </w:rPr>
        <w:tab/>
      </w:r>
      <w:r w:rsidR="002D259B" w:rsidRPr="002D259B">
        <w:rPr>
          <w:rFonts w:hint="eastAsia"/>
          <w:lang w:val="x-none"/>
        </w:rPr>
        <w:t>基于神经网络模型显著的特点是不需要加入太多的特征，一般可用的特征有词向量、位置等，</w:t>
      </w:r>
      <w:r w:rsidR="002D259B">
        <w:rPr>
          <w:rFonts w:hint="eastAsia"/>
          <w:lang w:val="x-none"/>
        </w:rPr>
        <w:t>因此</w:t>
      </w:r>
      <w:r w:rsidR="002D259B" w:rsidRPr="002D259B">
        <w:rPr>
          <w:rFonts w:hint="eastAsia"/>
          <w:lang w:val="x-none"/>
        </w:rPr>
        <w:t>基于联合抽取</w:t>
      </w:r>
      <w:r w:rsidR="002D259B">
        <w:rPr>
          <w:rFonts w:hint="eastAsia"/>
          <w:lang w:val="x-none"/>
        </w:rPr>
        <w:t>的</w:t>
      </w:r>
      <w:r w:rsidR="002D259B" w:rsidRPr="002D259B">
        <w:rPr>
          <w:rFonts w:hint="eastAsia"/>
          <w:lang w:val="x-none"/>
        </w:rPr>
        <w:t>模</w:t>
      </w:r>
      <w:r w:rsidR="002D259B">
        <w:rPr>
          <w:rFonts w:hint="eastAsia"/>
          <w:lang w:val="x-none"/>
        </w:rPr>
        <w:t>型被提出，这种模型在抽取实体的同事抽取实体</w:t>
      </w:r>
      <w:r w:rsidR="002D259B" w:rsidRPr="002D259B">
        <w:rPr>
          <w:rFonts w:hint="eastAsia"/>
          <w:lang w:val="x-none"/>
        </w:rPr>
        <w:t>之间的关系。</w:t>
      </w:r>
      <w:r w:rsidR="002D259B">
        <w:rPr>
          <w:rFonts w:hint="eastAsia"/>
          <w:lang w:val="x-none"/>
        </w:rPr>
        <w:t>此</w:t>
      </w:r>
      <w:r w:rsidR="002D259B" w:rsidRPr="002D259B">
        <w:rPr>
          <w:rFonts w:hint="eastAsia"/>
          <w:lang w:val="x-none"/>
        </w:rPr>
        <w:t>模型的优点是可以避免</w:t>
      </w:r>
      <w:r w:rsidR="002D259B">
        <w:rPr>
          <w:rFonts w:hint="eastAsia"/>
          <w:lang w:val="x-none"/>
        </w:rPr>
        <w:t>传统</w:t>
      </w:r>
      <w:r w:rsidR="002D259B" w:rsidRPr="002D259B">
        <w:rPr>
          <w:rFonts w:hint="eastAsia"/>
          <w:lang w:val="x-none"/>
        </w:rPr>
        <w:t>流水线模型存在的错误累积。</w:t>
      </w:r>
    </w:p>
    <w:p w:rsidR="002D259B" w:rsidRDefault="002D259B" w:rsidP="002D259B">
      <w:pPr>
        <w:spacing w:line="360" w:lineRule="exact"/>
        <w:ind w:firstLineChars="200" w:firstLine="420"/>
        <w:rPr>
          <w:lang w:val="x-none"/>
        </w:rPr>
      </w:pPr>
      <w:r>
        <w:rPr>
          <w:rFonts w:hint="eastAsia"/>
          <w:lang w:val="x-none"/>
        </w:rPr>
        <w:t>基于神经网络的监督学习方法中</w:t>
      </w:r>
      <w:r w:rsidRPr="002D259B">
        <w:rPr>
          <w:rFonts w:hint="eastAsia"/>
          <w:lang w:val="x-none"/>
        </w:rPr>
        <w:t>比较有代表性的方法</w:t>
      </w:r>
      <w:r w:rsidR="00025C39" w:rsidRPr="00025C39">
        <w:rPr>
          <w:vertAlign w:val="superscript"/>
          <w:lang w:val="x-none"/>
        </w:rPr>
        <w:fldChar w:fldCharType="begin"/>
      </w:r>
      <w:r w:rsidR="00025C39" w:rsidRPr="00025C39">
        <w:rPr>
          <w:vertAlign w:val="superscript"/>
          <w:lang w:val="x-none"/>
        </w:rPr>
        <w:instrText xml:space="preserve"> </w:instrText>
      </w:r>
      <w:r w:rsidR="00025C39" w:rsidRPr="00025C39">
        <w:rPr>
          <w:rFonts w:hint="eastAsia"/>
          <w:vertAlign w:val="superscript"/>
          <w:lang w:val="x-none"/>
        </w:rPr>
        <w:instrText>REF _Ref483437000 \r \h</w:instrText>
      </w:r>
      <w:r w:rsidR="00025C39" w:rsidRPr="00025C39">
        <w:rPr>
          <w:vertAlign w:val="superscript"/>
          <w:lang w:val="x-none"/>
        </w:rPr>
        <w:instrText xml:space="preserve"> </w:instrText>
      </w:r>
      <w:r w:rsidR="00025C39" w:rsidRPr="00025C39">
        <w:rPr>
          <w:vertAlign w:val="superscript"/>
          <w:lang w:val="x-none"/>
        </w:rPr>
      </w:r>
      <w:r w:rsidR="00025C39">
        <w:rPr>
          <w:vertAlign w:val="superscript"/>
          <w:lang w:val="x-none"/>
        </w:rPr>
        <w:instrText xml:space="preserve"> \* MERGEFORMAT </w:instrText>
      </w:r>
      <w:r w:rsidR="00025C39" w:rsidRPr="00025C39">
        <w:rPr>
          <w:vertAlign w:val="superscript"/>
          <w:lang w:val="x-none"/>
        </w:rPr>
        <w:fldChar w:fldCharType="separate"/>
      </w:r>
      <w:r w:rsidR="00025C39" w:rsidRPr="00025C39">
        <w:rPr>
          <w:vertAlign w:val="superscript"/>
          <w:lang w:val="x-none"/>
        </w:rPr>
        <w:t>[39]</w:t>
      </w:r>
      <w:r w:rsidR="00025C39" w:rsidRPr="00025C39">
        <w:rPr>
          <w:vertAlign w:val="superscript"/>
          <w:lang w:val="x-none"/>
        </w:rPr>
        <w:fldChar w:fldCharType="end"/>
      </w:r>
      <w:r w:rsidRPr="002D259B">
        <w:rPr>
          <w:rFonts w:hint="eastAsia"/>
          <w:lang w:val="x-none"/>
        </w:rPr>
        <w:t>通过提出全新的全局特征作为算法的软约束，进而同时提高关系抽取和实体抽取的准确率，该方法在</w:t>
      </w:r>
      <w:r>
        <w:rPr>
          <w:lang w:val="x-none"/>
        </w:rPr>
        <w:t>ACE</w:t>
      </w:r>
      <w:r w:rsidRPr="002D259B">
        <w:rPr>
          <w:rFonts w:hint="eastAsia"/>
          <w:lang w:val="x-none"/>
        </w:rPr>
        <w:t>语料上比传统的流水线方法提高了</w:t>
      </w:r>
      <w:r>
        <w:rPr>
          <w:lang w:val="x-none"/>
        </w:rPr>
        <w:t>1.5%</w:t>
      </w:r>
      <w:r w:rsidRPr="002D259B">
        <w:rPr>
          <w:rFonts w:hint="eastAsia"/>
          <w:lang w:val="x-none"/>
        </w:rPr>
        <w:t>。</w:t>
      </w:r>
    </w:p>
    <w:p w:rsidR="002D259B" w:rsidRDefault="002D259B" w:rsidP="002D259B">
      <w:pPr>
        <w:spacing w:line="360" w:lineRule="exact"/>
        <w:ind w:firstLineChars="200" w:firstLine="420"/>
        <w:rPr>
          <w:lang w:val="x-none"/>
        </w:rPr>
      </w:pPr>
      <w:r w:rsidRPr="002D259B">
        <w:rPr>
          <w:rFonts w:hint="eastAsia"/>
          <w:lang w:val="x-none"/>
        </w:rPr>
        <w:t>另一项工作</w:t>
      </w:r>
      <w:r w:rsidR="00025C39" w:rsidRPr="00025C39">
        <w:rPr>
          <w:vertAlign w:val="superscript"/>
          <w:lang w:val="x-none"/>
        </w:rPr>
        <w:fldChar w:fldCharType="begin"/>
      </w:r>
      <w:r w:rsidR="00025C39" w:rsidRPr="00025C39">
        <w:rPr>
          <w:vertAlign w:val="superscript"/>
          <w:lang w:val="x-none"/>
        </w:rPr>
        <w:instrText xml:space="preserve"> </w:instrText>
      </w:r>
      <w:r w:rsidR="00025C39" w:rsidRPr="00025C39">
        <w:rPr>
          <w:rFonts w:hint="eastAsia"/>
          <w:vertAlign w:val="superscript"/>
          <w:lang w:val="x-none"/>
        </w:rPr>
        <w:instrText>REF _Ref483437011 \r \h</w:instrText>
      </w:r>
      <w:r w:rsidR="00025C39" w:rsidRPr="00025C39">
        <w:rPr>
          <w:vertAlign w:val="superscript"/>
          <w:lang w:val="x-none"/>
        </w:rPr>
        <w:instrText xml:space="preserve"> </w:instrText>
      </w:r>
      <w:r w:rsidR="00025C39" w:rsidRPr="00025C39">
        <w:rPr>
          <w:vertAlign w:val="superscript"/>
          <w:lang w:val="x-none"/>
        </w:rPr>
      </w:r>
      <w:r w:rsidR="00025C39">
        <w:rPr>
          <w:vertAlign w:val="superscript"/>
          <w:lang w:val="x-none"/>
        </w:rPr>
        <w:instrText xml:space="preserve"> \* MERGEFORMAT </w:instrText>
      </w:r>
      <w:r w:rsidR="00025C39" w:rsidRPr="00025C39">
        <w:rPr>
          <w:vertAlign w:val="superscript"/>
          <w:lang w:val="x-none"/>
        </w:rPr>
        <w:fldChar w:fldCharType="separate"/>
      </w:r>
      <w:r w:rsidR="00025C39" w:rsidRPr="00025C39">
        <w:rPr>
          <w:vertAlign w:val="superscript"/>
          <w:lang w:val="x-none"/>
        </w:rPr>
        <w:t>[40]</w:t>
      </w:r>
      <w:r w:rsidR="00025C39" w:rsidRPr="00025C39">
        <w:rPr>
          <w:vertAlign w:val="superscript"/>
          <w:lang w:val="x-none"/>
        </w:rPr>
        <w:fldChar w:fldCharType="end"/>
      </w:r>
      <w:r w:rsidRPr="002D259B">
        <w:rPr>
          <w:rFonts w:hint="eastAsia"/>
          <w:lang w:val="x-none"/>
        </w:rPr>
        <w:t>是利用双层的</w:t>
      </w:r>
      <w:r>
        <w:rPr>
          <w:lang w:val="x-none"/>
        </w:rPr>
        <w:t>LSTM-RNN</w:t>
      </w:r>
      <w:r w:rsidRPr="002D259B">
        <w:rPr>
          <w:rFonts w:hint="eastAsia"/>
          <w:lang w:val="x-none"/>
        </w:rPr>
        <w:t>模型训练分类模型，第一层</w:t>
      </w:r>
      <w:r>
        <w:rPr>
          <w:lang w:val="x-none"/>
        </w:rPr>
        <w:t>LSTM</w:t>
      </w:r>
      <w:r w:rsidRPr="002D259B">
        <w:rPr>
          <w:rFonts w:hint="eastAsia"/>
          <w:lang w:val="x-none"/>
        </w:rPr>
        <w:t>输入的是词向量、位置特征和词性来识别实体的类型。训练得到的</w:t>
      </w:r>
      <w:r>
        <w:rPr>
          <w:lang w:val="x-none"/>
        </w:rPr>
        <w:t>LSTM</w:t>
      </w:r>
      <w:r w:rsidRPr="002D259B">
        <w:rPr>
          <w:rFonts w:hint="eastAsia"/>
          <w:lang w:val="x-none"/>
        </w:rPr>
        <w:t>中隐藏层的分布式表达和实体的分类标签信息作为第二层</w:t>
      </w:r>
      <w:r>
        <w:rPr>
          <w:lang w:val="x-none"/>
        </w:rPr>
        <w:t>RNN</w:t>
      </w:r>
      <w:r w:rsidRPr="002D259B">
        <w:rPr>
          <w:rFonts w:hint="eastAsia"/>
          <w:lang w:val="x-none"/>
        </w:rPr>
        <w:t>模型的输入，第二层的输入实体之间的依存路径，第二层训练对关系的分类，通过神经网络同时优化</w:t>
      </w:r>
      <w:r>
        <w:rPr>
          <w:lang w:val="x-none"/>
        </w:rPr>
        <w:t>LSTM</w:t>
      </w:r>
      <w:r w:rsidRPr="002D259B">
        <w:rPr>
          <w:rFonts w:hint="eastAsia"/>
          <w:lang w:val="x-none"/>
        </w:rPr>
        <w:t>和</w:t>
      </w:r>
      <w:r>
        <w:rPr>
          <w:lang w:val="x-none"/>
        </w:rPr>
        <w:t>RNN</w:t>
      </w:r>
      <w:r w:rsidRPr="002D259B">
        <w:rPr>
          <w:rFonts w:hint="eastAsia"/>
          <w:lang w:val="x-none"/>
        </w:rPr>
        <w:t>的模型参数，实验与另一个采用神经网络的联合抽取模型相比在关系分类上有一定的提升。</w:t>
      </w:r>
    </w:p>
    <w:p w:rsidR="00CD7D77" w:rsidRPr="00CD7D77" w:rsidRDefault="002D259B" w:rsidP="00044437">
      <w:pPr>
        <w:spacing w:line="360" w:lineRule="exact"/>
        <w:ind w:firstLineChars="200" w:firstLine="420"/>
        <w:rPr>
          <w:lang w:val="x-none"/>
        </w:rPr>
      </w:pPr>
      <w:r w:rsidRPr="002D259B">
        <w:rPr>
          <w:rFonts w:hint="eastAsia"/>
          <w:lang w:val="x-none"/>
        </w:rPr>
        <w:t>但无论是流水线方法还是联合抽取方法，都属于有监督学习，</w:t>
      </w:r>
      <w:r>
        <w:rPr>
          <w:rFonts w:hint="eastAsia"/>
          <w:lang w:val="x-none"/>
        </w:rPr>
        <w:t>因此需要大量的训练语料，尤其是</w:t>
      </w:r>
      <w:r w:rsidRPr="002D259B">
        <w:rPr>
          <w:rFonts w:hint="eastAsia"/>
          <w:lang w:val="x-none"/>
        </w:rPr>
        <w:t>基于神经网络的方法，需要大量的语料进行模型训练，因此这些方法都不适用于构建大规模的</w:t>
      </w:r>
      <w:r w:rsidRPr="002D259B">
        <w:rPr>
          <w:lang w:val="x-none"/>
        </w:rPr>
        <w:t>Knowledge Base</w:t>
      </w:r>
      <w:r>
        <w:rPr>
          <w:rFonts w:hint="eastAsia"/>
          <w:lang w:val="x-none"/>
        </w:rPr>
        <w:t>。</w:t>
      </w:r>
    </w:p>
    <w:p w:rsidR="00207E46" w:rsidRDefault="00207E46" w:rsidP="00207E46">
      <w:pPr>
        <w:pStyle w:val="2"/>
        <w:spacing w:beforeLines="50" w:before="120" w:afterLines="50" w:after="120" w:line="360" w:lineRule="exact"/>
        <w:rPr>
          <w:rFonts w:ascii="黑体" w:eastAsia="黑体" w:hAnsi="黑体"/>
          <w:b w:val="0"/>
          <w:i w:val="0"/>
          <w:lang w:eastAsia="zh-CN"/>
        </w:rPr>
      </w:pPr>
      <w:bookmarkStart w:id="46" w:name="_Toc483341169"/>
      <w:r w:rsidRPr="00966EFC">
        <w:rPr>
          <w:rFonts w:eastAsia="宋体"/>
          <w:b w:val="0"/>
          <w:i w:val="0"/>
        </w:rPr>
        <w:t>3.</w:t>
      </w:r>
      <w:r w:rsidR="00044437">
        <w:rPr>
          <w:rFonts w:eastAsia="宋体"/>
          <w:b w:val="0"/>
          <w:i w:val="0"/>
        </w:rPr>
        <w:t>2</w:t>
      </w:r>
      <w:r>
        <w:rPr>
          <w:rFonts w:ascii="黑体" w:eastAsia="黑体" w:hAnsi="黑体" w:hint="eastAsia"/>
          <w:b w:val="0"/>
          <w:i w:val="0"/>
          <w:lang w:eastAsia="zh-CN"/>
        </w:rPr>
        <w:t>知识</w:t>
      </w:r>
      <w:r>
        <w:rPr>
          <w:rFonts w:ascii="黑体" w:eastAsia="黑体" w:hAnsi="黑体"/>
          <w:b w:val="0"/>
          <w:i w:val="0"/>
          <w:lang w:eastAsia="zh-CN"/>
        </w:rPr>
        <w:t>融合技术</w:t>
      </w:r>
      <w:bookmarkEnd w:id="46"/>
    </w:p>
    <w:p w:rsidR="00CD7D77" w:rsidRDefault="00044437" w:rsidP="00044437">
      <w:pPr>
        <w:pStyle w:val="a0"/>
        <w:spacing w:line="360" w:lineRule="exact"/>
        <w:rPr>
          <w:lang w:val="x-none"/>
        </w:rPr>
      </w:pPr>
      <w:r w:rsidRPr="00044437">
        <w:rPr>
          <w:rFonts w:hint="eastAsia"/>
          <w:lang w:val="x-none"/>
        </w:rPr>
        <w:t>知识融合</w:t>
      </w:r>
      <w:r w:rsidR="006F7F3D" w:rsidRPr="006F7F3D">
        <w:rPr>
          <w:vertAlign w:val="superscript"/>
          <w:lang w:val="x-none"/>
        </w:rPr>
        <w:fldChar w:fldCharType="begin"/>
      </w:r>
      <w:r w:rsidR="006F7F3D" w:rsidRPr="006F7F3D">
        <w:rPr>
          <w:vertAlign w:val="superscript"/>
          <w:lang w:val="x-none"/>
        </w:rPr>
        <w:instrText xml:space="preserve"> </w:instrText>
      </w:r>
      <w:r w:rsidR="006F7F3D" w:rsidRPr="006F7F3D">
        <w:rPr>
          <w:rFonts w:hint="eastAsia"/>
          <w:vertAlign w:val="superscript"/>
          <w:lang w:val="x-none"/>
        </w:rPr>
        <w:instrText>REF _Ref483439962 \r \h</w:instrText>
      </w:r>
      <w:r w:rsidR="006F7F3D" w:rsidRPr="006F7F3D">
        <w:rPr>
          <w:vertAlign w:val="superscript"/>
          <w:lang w:val="x-none"/>
        </w:rPr>
        <w:instrText xml:space="preserve"> </w:instrText>
      </w:r>
      <w:r w:rsidR="006F7F3D" w:rsidRPr="006F7F3D">
        <w:rPr>
          <w:vertAlign w:val="superscript"/>
          <w:lang w:val="x-none"/>
        </w:rPr>
      </w:r>
      <w:r w:rsidR="006F7F3D">
        <w:rPr>
          <w:vertAlign w:val="superscript"/>
          <w:lang w:val="x-none"/>
        </w:rPr>
        <w:instrText xml:space="preserve"> \* MERGEFORMAT </w:instrText>
      </w:r>
      <w:r w:rsidR="006F7F3D" w:rsidRPr="006F7F3D">
        <w:rPr>
          <w:vertAlign w:val="superscript"/>
          <w:lang w:val="x-none"/>
        </w:rPr>
        <w:fldChar w:fldCharType="separate"/>
      </w:r>
      <w:r w:rsidR="006F7F3D" w:rsidRPr="006F7F3D">
        <w:rPr>
          <w:vertAlign w:val="superscript"/>
          <w:lang w:val="x-none"/>
        </w:rPr>
        <w:t>[41]</w:t>
      </w:r>
      <w:r w:rsidR="006F7F3D" w:rsidRPr="006F7F3D">
        <w:rPr>
          <w:vertAlign w:val="superscript"/>
          <w:lang w:val="x-none"/>
        </w:rPr>
        <w:fldChar w:fldCharType="end"/>
      </w:r>
      <w:r w:rsidRPr="00044437">
        <w:rPr>
          <w:rFonts w:hint="eastAsia"/>
          <w:lang w:val="x-none"/>
        </w:rPr>
        <w:t>（</w:t>
      </w:r>
      <w:r w:rsidR="0052593F">
        <w:rPr>
          <w:lang w:val="x-none"/>
        </w:rPr>
        <w:t xml:space="preserve">knowledge </w:t>
      </w:r>
      <w:r w:rsidRPr="00044437">
        <w:rPr>
          <w:lang w:val="x-none"/>
        </w:rPr>
        <w:t>fusion</w:t>
      </w:r>
      <w:r w:rsidRPr="00044437">
        <w:rPr>
          <w:rFonts w:hint="eastAsia"/>
          <w:lang w:val="x-none"/>
        </w:rPr>
        <w:t>）指的是将</w:t>
      </w:r>
      <w:r w:rsidR="0052593F">
        <w:rPr>
          <w:rFonts w:hint="eastAsia"/>
          <w:lang w:val="x-none"/>
        </w:rPr>
        <w:t>从</w:t>
      </w:r>
      <w:r w:rsidRPr="00044437">
        <w:rPr>
          <w:rFonts w:hint="eastAsia"/>
          <w:lang w:val="x-none"/>
        </w:rPr>
        <w:t>多个数据源抽取的知识进行融合。与传统数据融合</w:t>
      </w:r>
      <w:r w:rsidR="0052593F">
        <w:rPr>
          <w:rFonts w:hint="eastAsia"/>
          <w:lang w:val="x-none"/>
        </w:rPr>
        <w:t>技术的主要不同是，知识融合会</w:t>
      </w:r>
      <w:r w:rsidRPr="00044437">
        <w:rPr>
          <w:rFonts w:hint="eastAsia"/>
          <w:lang w:val="x-none"/>
        </w:rPr>
        <w:t>使用多个知识抽取工具</w:t>
      </w:r>
      <w:r w:rsidR="0052593F">
        <w:rPr>
          <w:rFonts w:hint="eastAsia"/>
          <w:lang w:val="x-none"/>
        </w:rPr>
        <w:t>从多</w:t>
      </w:r>
      <w:r w:rsidRPr="00044437">
        <w:rPr>
          <w:rFonts w:hint="eastAsia"/>
          <w:lang w:val="x-none"/>
        </w:rPr>
        <w:t>个数据源中</w:t>
      </w:r>
      <w:r w:rsidR="0052593F" w:rsidRPr="00044437">
        <w:rPr>
          <w:rFonts w:hint="eastAsia"/>
          <w:lang w:val="x-none"/>
        </w:rPr>
        <w:t>为每个数据项</w:t>
      </w:r>
      <w:r w:rsidR="0052593F">
        <w:rPr>
          <w:rFonts w:hint="eastAsia"/>
          <w:lang w:val="x-none"/>
        </w:rPr>
        <w:t>抽取相应的值，而数据融合不会考虑多个抽取工具。由此，知识融合除了消除</w:t>
      </w:r>
      <w:r w:rsidRPr="00044437">
        <w:rPr>
          <w:rFonts w:hint="eastAsia"/>
          <w:lang w:val="x-none"/>
        </w:rPr>
        <w:t>抽取出来的事实本身可能存在的噪音外，还比数据融合多引入了一个噪音，就是不同抽取工具通过实体链接和本体匹配可能</w:t>
      </w:r>
      <w:r w:rsidRPr="00044437">
        <w:rPr>
          <w:rFonts w:hint="eastAsia"/>
          <w:lang w:val="x-none"/>
        </w:rPr>
        <w:lastRenderedPageBreak/>
        <w:t>产生不同的结果。另外，知识融合还需要考虑本体的融合和实例的融合</w:t>
      </w:r>
      <w:r>
        <w:rPr>
          <w:rFonts w:hint="eastAsia"/>
          <w:lang w:val="x-none"/>
        </w:rPr>
        <w:t>。</w:t>
      </w:r>
    </w:p>
    <w:p w:rsidR="0052593F" w:rsidRPr="00044437" w:rsidRDefault="0052593F" w:rsidP="00044437">
      <w:pPr>
        <w:pStyle w:val="a0"/>
        <w:spacing w:line="360" w:lineRule="exact"/>
        <w:rPr>
          <w:rFonts w:hint="eastAsia"/>
          <w:lang w:val="x-none"/>
        </w:rPr>
      </w:pPr>
      <w:r>
        <w:rPr>
          <w:lang w:val="x-none"/>
        </w:rPr>
        <w:t>因此</w:t>
      </w:r>
      <w:r>
        <w:rPr>
          <w:rFonts w:hint="eastAsia"/>
          <w:lang w:val="x-none"/>
        </w:rPr>
        <w:t>，</w:t>
      </w:r>
      <w:r>
        <w:rPr>
          <w:lang w:val="x-none"/>
        </w:rPr>
        <w:t>知识融合技术对数据源的来源情况不做要求</w:t>
      </w:r>
      <w:r>
        <w:rPr>
          <w:rFonts w:hint="eastAsia"/>
          <w:lang w:val="x-none"/>
        </w:rPr>
        <w:t>，</w:t>
      </w:r>
      <w:r>
        <w:rPr>
          <w:lang w:val="x-none"/>
        </w:rPr>
        <w:t>它是针对数据本身的处理技术</w:t>
      </w:r>
      <w:r>
        <w:rPr>
          <w:rFonts w:hint="eastAsia"/>
          <w:lang w:val="x-none"/>
        </w:rPr>
        <w:t>。目前，知识融合技术中的重点是本体匹配，即对概念与实体之间的对应关系进行匹配，如今，主流的本体匹配算法有模式匹配</w:t>
      </w:r>
      <w:r w:rsidR="006F7F3D" w:rsidRPr="006F7F3D">
        <w:rPr>
          <w:vertAlign w:val="superscript"/>
          <w:lang w:val="x-none"/>
        </w:rPr>
        <w:fldChar w:fldCharType="begin"/>
      </w:r>
      <w:r w:rsidR="006F7F3D" w:rsidRPr="006F7F3D">
        <w:rPr>
          <w:vertAlign w:val="superscript"/>
          <w:lang w:val="x-none"/>
        </w:rPr>
        <w:instrText xml:space="preserve"> </w:instrText>
      </w:r>
      <w:r w:rsidR="006F7F3D" w:rsidRPr="006F7F3D">
        <w:rPr>
          <w:rFonts w:hint="eastAsia"/>
          <w:vertAlign w:val="superscript"/>
          <w:lang w:val="x-none"/>
        </w:rPr>
        <w:instrText>REF _Ref483439968 \r \h</w:instrText>
      </w:r>
      <w:r w:rsidR="006F7F3D" w:rsidRPr="006F7F3D">
        <w:rPr>
          <w:vertAlign w:val="superscript"/>
          <w:lang w:val="x-none"/>
        </w:rPr>
        <w:instrText xml:space="preserve"> </w:instrText>
      </w:r>
      <w:r w:rsidR="006F7F3D" w:rsidRPr="006F7F3D">
        <w:rPr>
          <w:vertAlign w:val="superscript"/>
          <w:lang w:val="x-none"/>
        </w:rPr>
      </w:r>
      <w:r w:rsidR="006F7F3D">
        <w:rPr>
          <w:vertAlign w:val="superscript"/>
          <w:lang w:val="x-none"/>
        </w:rPr>
        <w:instrText xml:space="preserve"> \* MERGEFORMAT </w:instrText>
      </w:r>
      <w:r w:rsidR="006F7F3D" w:rsidRPr="006F7F3D">
        <w:rPr>
          <w:vertAlign w:val="superscript"/>
          <w:lang w:val="x-none"/>
        </w:rPr>
        <w:fldChar w:fldCharType="separate"/>
      </w:r>
      <w:r w:rsidR="006F7F3D" w:rsidRPr="006F7F3D">
        <w:rPr>
          <w:vertAlign w:val="superscript"/>
          <w:lang w:val="x-none"/>
        </w:rPr>
        <w:t>[42]</w:t>
      </w:r>
      <w:r w:rsidR="006F7F3D" w:rsidRPr="006F7F3D">
        <w:rPr>
          <w:vertAlign w:val="superscript"/>
          <w:lang w:val="x-none"/>
        </w:rPr>
        <w:fldChar w:fldCharType="end"/>
      </w:r>
      <w:r>
        <w:rPr>
          <w:rFonts w:hint="eastAsia"/>
          <w:lang w:val="x-none"/>
        </w:rPr>
        <w:t>与实例匹配</w:t>
      </w:r>
      <w:r w:rsidR="006F7F3D" w:rsidRPr="006F7F3D">
        <w:rPr>
          <w:vertAlign w:val="superscript"/>
          <w:lang w:val="x-none"/>
        </w:rPr>
        <w:fldChar w:fldCharType="begin"/>
      </w:r>
      <w:r w:rsidR="006F7F3D" w:rsidRPr="006F7F3D">
        <w:rPr>
          <w:vertAlign w:val="superscript"/>
          <w:lang w:val="x-none"/>
        </w:rPr>
        <w:instrText xml:space="preserve"> </w:instrText>
      </w:r>
      <w:r w:rsidR="006F7F3D" w:rsidRPr="006F7F3D">
        <w:rPr>
          <w:rFonts w:hint="eastAsia"/>
          <w:vertAlign w:val="superscript"/>
          <w:lang w:val="x-none"/>
        </w:rPr>
        <w:instrText>REF _Ref483439973 \r \h</w:instrText>
      </w:r>
      <w:r w:rsidR="006F7F3D" w:rsidRPr="006F7F3D">
        <w:rPr>
          <w:vertAlign w:val="superscript"/>
          <w:lang w:val="x-none"/>
        </w:rPr>
        <w:instrText xml:space="preserve"> </w:instrText>
      </w:r>
      <w:r w:rsidR="006F7F3D" w:rsidRPr="006F7F3D">
        <w:rPr>
          <w:vertAlign w:val="superscript"/>
          <w:lang w:val="x-none"/>
        </w:rPr>
      </w:r>
      <w:r w:rsidR="006F7F3D">
        <w:rPr>
          <w:vertAlign w:val="superscript"/>
          <w:lang w:val="x-none"/>
        </w:rPr>
        <w:instrText xml:space="preserve"> \* MERGEFORMAT </w:instrText>
      </w:r>
      <w:r w:rsidR="006F7F3D" w:rsidRPr="006F7F3D">
        <w:rPr>
          <w:vertAlign w:val="superscript"/>
          <w:lang w:val="x-none"/>
        </w:rPr>
        <w:fldChar w:fldCharType="separate"/>
      </w:r>
      <w:r w:rsidR="006F7F3D" w:rsidRPr="006F7F3D">
        <w:rPr>
          <w:vertAlign w:val="superscript"/>
          <w:lang w:val="x-none"/>
        </w:rPr>
        <w:t>[43]</w:t>
      </w:r>
      <w:r w:rsidR="006F7F3D" w:rsidRPr="006F7F3D">
        <w:rPr>
          <w:vertAlign w:val="superscript"/>
          <w:lang w:val="x-none"/>
        </w:rPr>
        <w:fldChar w:fldCharType="end"/>
      </w:r>
      <w:r>
        <w:rPr>
          <w:rFonts w:hint="eastAsia"/>
          <w:lang w:val="x-none"/>
        </w:rPr>
        <w:t>。</w:t>
      </w:r>
    </w:p>
    <w:p w:rsidR="001470A4" w:rsidRDefault="001470A4" w:rsidP="001470A4">
      <w:pPr>
        <w:pStyle w:val="2"/>
        <w:spacing w:beforeLines="50" w:before="120" w:afterLines="50" w:after="120" w:line="360" w:lineRule="exact"/>
        <w:rPr>
          <w:rFonts w:ascii="黑体" w:eastAsia="黑体" w:hAnsi="黑体"/>
          <w:b w:val="0"/>
          <w:i w:val="0"/>
          <w:lang w:eastAsia="zh-CN"/>
        </w:rPr>
      </w:pPr>
      <w:bookmarkStart w:id="47" w:name="_Toc483341170"/>
      <w:r>
        <w:rPr>
          <w:rFonts w:eastAsia="宋体"/>
          <w:b w:val="0"/>
          <w:i w:val="0"/>
        </w:rPr>
        <w:t>3</w:t>
      </w:r>
      <w:r w:rsidR="00044437">
        <w:rPr>
          <w:rFonts w:eastAsia="宋体"/>
          <w:b w:val="0"/>
          <w:i w:val="0"/>
        </w:rPr>
        <w:t>.3</w:t>
      </w:r>
      <w:r w:rsidRPr="00966EFC">
        <w:rPr>
          <w:rFonts w:eastAsia="宋体"/>
          <w:b w:val="0"/>
          <w:i w:val="0"/>
        </w:rPr>
        <w:t xml:space="preserve"> </w:t>
      </w:r>
      <w:r w:rsidR="00025C39">
        <w:rPr>
          <w:rFonts w:ascii="黑体" w:eastAsia="黑体" w:hAnsi="黑体" w:hint="eastAsia"/>
          <w:b w:val="0"/>
          <w:i w:val="0"/>
          <w:lang w:eastAsia="zh-CN"/>
        </w:rPr>
        <w:t>实体链接</w:t>
      </w:r>
      <w:r>
        <w:rPr>
          <w:rFonts w:ascii="黑体" w:eastAsia="黑体" w:hAnsi="黑体"/>
          <w:b w:val="0"/>
          <w:i w:val="0"/>
          <w:lang w:eastAsia="zh-CN"/>
        </w:rPr>
        <w:t>技术</w:t>
      </w:r>
      <w:bookmarkEnd w:id="47"/>
    </w:p>
    <w:p w:rsidR="00025C39" w:rsidRDefault="0052593F" w:rsidP="00025C39">
      <w:pPr>
        <w:pStyle w:val="a0"/>
        <w:spacing w:line="360" w:lineRule="exact"/>
        <w:rPr>
          <w:lang w:val="x-none" w:eastAsia="x-none"/>
        </w:rPr>
      </w:pPr>
      <w:r>
        <w:rPr>
          <w:rFonts w:hint="eastAsia"/>
          <w:lang w:val="x-none" w:eastAsia="x-none"/>
        </w:rPr>
        <w:t>因为计算机需要理解文本的概念</w:t>
      </w:r>
      <w:r>
        <w:rPr>
          <w:rFonts w:hint="eastAsia"/>
          <w:lang w:val="x-none"/>
        </w:rPr>
        <w:t>，</w:t>
      </w:r>
      <w:r>
        <w:rPr>
          <w:rFonts w:hint="eastAsia"/>
          <w:lang w:val="x-none" w:eastAsia="x-none"/>
        </w:rPr>
        <w:t>而实际上文本中的概念往往具有歧义</w:t>
      </w:r>
      <w:r>
        <w:rPr>
          <w:rFonts w:hint="eastAsia"/>
          <w:lang w:val="x-none"/>
        </w:rPr>
        <w:t>，</w:t>
      </w:r>
      <w:r>
        <w:rPr>
          <w:rFonts w:hint="eastAsia"/>
          <w:lang w:val="x-none" w:eastAsia="x-none"/>
        </w:rPr>
        <w:t>比如</w:t>
      </w:r>
      <w:r>
        <w:rPr>
          <w:rFonts w:hint="eastAsia"/>
          <w:lang w:val="x-none"/>
        </w:rPr>
        <w:t>“超市买的‘苹果’”与“‘苹果公司’”两个语句中的苹果存在歧义，因此在处理文本抽取其中的概念或实体时，实体链接技术就是用来解决这方面的关键技术，即</w:t>
      </w:r>
      <w:r w:rsidR="00025C39" w:rsidRPr="00025C39">
        <w:rPr>
          <w:rFonts w:hint="eastAsia"/>
          <w:lang w:val="x-none" w:eastAsia="x-none"/>
        </w:rPr>
        <w:t>给定一篇文本中的实体指称（</w:t>
      </w:r>
      <w:r w:rsidR="00025C39">
        <w:rPr>
          <w:rFonts w:hint="eastAsia"/>
          <w:lang w:val="x-none" w:eastAsia="x-none"/>
        </w:rPr>
        <w:t>ment</w:t>
      </w:r>
      <w:r w:rsidR="00025C39">
        <w:rPr>
          <w:lang w:val="x-none" w:eastAsia="x-none"/>
        </w:rPr>
        <w:t>i</w:t>
      </w:r>
      <w:r w:rsidR="00025C39" w:rsidRPr="00025C39">
        <w:rPr>
          <w:rFonts w:hint="eastAsia"/>
          <w:lang w:val="x-none" w:eastAsia="x-none"/>
        </w:rPr>
        <w:t>on</w:t>
      </w:r>
      <w:r w:rsidR="00025C39" w:rsidRPr="00025C39">
        <w:rPr>
          <w:rFonts w:hint="eastAsia"/>
          <w:lang w:val="x-none" w:eastAsia="x-none"/>
        </w:rPr>
        <w:t>），确定这些指称在给定知识库中的目标实体</w:t>
      </w:r>
      <w:r w:rsidR="00025C39">
        <w:rPr>
          <w:rFonts w:hint="eastAsia"/>
          <w:lang w:val="x-none"/>
        </w:rPr>
        <w:t>。</w:t>
      </w:r>
    </w:p>
    <w:p w:rsidR="00025C39" w:rsidRPr="00025C39" w:rsidRDefault="00941B58" w:rsidP="00025C39">
      <w:pPr>
        <w:pStyle w:val="a0"/>
        <w:spacing w:line="360" w:lineRule="exact"/>
        <w:rPr>
          <w:rFonts w:hint="eastAsia"/>
          <w:lang w:val="x-none"/>
        </w:rPr>
      </w:pPr>
      <w:r w:rsidRPr="00025C39">
        <w:rPr>
          <w:rFonts w:hint="eastAsia"/>
          <w:lang w:val="x-none"/>
        </w:rPr>
        <w:t>实体链接的</w:t>
      </w:r>
      <w:r>
        <w:rPr>
          <w:rFonts w:hint="eastAsia"/>
          <w:lang w:val="x-none"/>
        </w:rPr>
        <w:t>主要</w:t>
      </w:r>
      <w:r w:rsidRPr="00025C39">
        <w:rPr>
          <w:rFonts w:hint="eastAsia"/>
          <w:lang w:val="x-none"/>
        </w:rPr>
        <w:t>难点是</w:t>
      </w:r>
      <w:r w:rsidR="00025C39" w:rsidRPr="00025C39">
        <w:rPr>
          <w:rFonts w:hint="eastAsia"/>
          <w:lang w:val="x-none"/>
        </w:rPr>
        <w:t>自然语言的歧义性。如何挖掘更多、更有效的消</w:t>
      </w:r>
      <w:proofErr w:type="gramStart"/>
      <w:r w:rsidR="00025C39" w:rsidRPr="00025C39">
        <w:rPr>
          <w:rFonts w:hint="eastAsia"/>
          <w:lang w:val="x-none"/>
        </w:rPr>
        <w:t>歧</w:t>
      </w:r>
      <w:proofErr w:type="gramEnd"/>
      <w:r w:rsidR="00025C39" w:rsidRPr="00025C39">
        <w:rPr>
          <w:rFonts w:hint="eastAsia"/>
          <w:lang w:val="x-none"/>
        </w:rPr>
        <w:t>证据，设计更高性能的消</w:t>
      </w:r>
      <w:proofErr w:type="gramStart"/>
      <w:r w:rsidR="00025C39" w:rsidRPr="00025C39">
        <w:rPr>
          <w:rFonts w:hint="eastAsia"/>
          <w:lang w:val="x-none"/>
        </w:rPr>
        <w:t>歧</w:t>
      </w:r>
      <w:proofErr w:type="gramEnd"/>
      <w:r w:rsidR="00025C39" w:rsidRPr="00025C39">
        <w:rPr>
          <w:rFonts w:hint="eastAsia"/>
          <w:lang w:val="x-none"/>
        </w:rPr>
        <w:t>算法</w:t>
      </w:r>
      <w:r>
        <w:rPr>
          <w:rFonts w:hint="eastAsia"/>
          <w:lang w:val="x-none"/>
        </w:rPr>
        <w:t>至今依然是实体链接系统的核心</w:t>
      </w:r>
      <w:r w:rsidR="00025C39" w:rsidRPr="00025C39">
        <w:rPr>
          <w:rFonts w:hint="eastAsia"/>
          <w:lang w:val="x-none"/>
        </w:rPr>
        <w:t>问题。</w:t>
      </w:r>
    </w:p>
    <w:p w:rsidR="00025C39" w:rsidRPr="00025C39" w:rsidRDefault="00044437" w:rsidP="00025C39">
      <w:pPr>
        <w:pStyle w:val="3"/>
        <w:spacing w:beforeLines="50" w:before="120" w:afterLines="50" w:after="120" w:line="360" w:lineRule="exact"/>
        <w:ind w:firstLineChars="196" w:firstLine="412"/>
        <w:rPr>
          <w:rFonts w:ascii="黑体" w:hAnsi="黑体"/>
          <w:b w:val="0"/>
          <w:sz w:val="21"/>
          <w:szCs w:val="21"/>
        </w:rPr>
      </w:pPr>
      <w:bookmarkStart w:id="48" w:name="_Toc483341171"/>
      <w:r>
        <w:rPr>
          <w:rFonts w:ascii="Times New Roman" w:eastAsia="宋体" w:hAnsi="Times New Roman"/>
          <w:b w:val="0"/>
          <w:sz w:val="21"/>
          <w:szCs w:val="21"/>
        </w:rPr>
        <w:t>3.3</w:t>
      </w:r>
      <w:r w:rsidR="00CD7D77" w:rsidRPr="00966EFC">
        <w:rPr>
          <w:rFonts w:ascii="Times New Roman" w:eastAsia="宋体" w:hAnsi="Times New Roman"/>
          <w:b w:val="0"/>
          <w:sz w:val="21"/>
          <w:szCs w:val="21"/>
        </w:rPr>
        <w:t xml:space="preserve">.1 </w:t>
      </w:r>
      <w:r w:rsidR="00CD7D77">
        <w:rPr>
          <w:rFonts w:ascii="黑体" w:hAnsi="黑体" w:hint="eastAsia"/>
          <w:b w:val="0"/>
          <w:sz w:val="21"/>
          <w:szCs w:val="21"/>
          <w:lang w:eastAsia="zh-CN"/>
        </w:rPr>
        <w:t>基于</w:t>
      </w:r>
      <w:bookmarkEnd w:id="48"/>
      <w:r w:rsidR="00025C39">
        <w:rPr>
          <w:rFonts w:ascii="黑体" w:hAnsi="黑体" w:hint="eastAsia"/>
          <w:b w:val="0"/>
          <w:sz w:val="21"/>
          <w:szCs w:val="21"/>
          <w:lang w:eastAsia="zh-CN"/>
        </w:rPr>
        <w:t>概率</w:t>
      </w:r>
      <w:r w:rsidR="00025C39">
        <w:rPr>
          <w:rFonts w:ascii="黑体" w:hAnsi="黑体"/>
          <w:b w:val="0"/>
          <w:sz w:val="21"/>
          <w:szCs w:val="21"/>
        </w:rPr>
        <w:t>生成模型的方法</w:t>
      </w:r>
    </w:p>
    <w:p w:rsidR="00025C39" w:rsidRDefault="00025C39" w:rsidP="00025C39">
      <w:pPr>
        <w:spacing w:line="360" w:lineRule="exact"/>
        <w:ind w:firstLine="420"/>
        <w:jc w:val="left"/>
        <w:rPr>
          <w:lang w:val="x-none"/>
        </w:rPr>
      </w:pPr>
      <w:r w:rsidRPr="00025C39">
        <w:rPr>
          <w:rFonts w:hint="eastAsia"/>
          <w:lang w:val="x-none"/>
        </w:rPr>
        <w:t>韩先培和孙乐</w:t>
      </w:r>
      <w:r w:rsidR="006F7F3D" w:rsidRPr="006F7F3D">
        <w:rPr>
          <w:vertAlign w:val="superscript"/>
          <w:lang w:val="x-none"/>
        </w:rPr>
        <w:fldChar w:fldCharType="begin"/>
      </w:r>
      <w:r w:rsidR="006F7F3D" w:rsidRPr="006F7F3D">
        <w:rPr>
          <w:vertAlign w:val="superscript"/>
          <w:lang w:val="x-none"/>
        </w:rPr>
        <w:instrText xml:space="preserve"> </w:instrText>
      </w:r>
      <w:r w:rsidR="006F7F3D" w:rsidRPr="006F7F3D">
        <w:rPr>
          <w:rFonts w:hint="eastAsia"/>
          <w:vertAlign w:val="superscript"/>
          <w:lang w:val="x-none"/>
        </w:rPr>
        <w:instrText>REF _Ref483440029 \r \h</w:instrText>
      </w:r>
      <w:r w:rsidR="006F7F3D" w:rsidRPr="006F7F3D">
        <w:rPr>
          <w:vertAlign w:val="superscript"/>
          <w:lang w:val="x-none"/>
        </w:rPr>
        <w:instrText xml:space="preserve"> </w:instrText>
      </w:r>
      <w:r w:rsidR="006F7F3D" w:rsidRPr="006F7F3D">
        <w:rPr>
          <w:vertAlign w:val="superscript"/>
          <w:lang w:val="x-none"/>
        </w:rPr>
      </w:r>
      <w:r w:rsidR="006F7F3D">
        <w:rPr>
          <w:vertAlign w:val="superscript"/>
          <w:lang w:val="x-none"/>
        </w:rPr>
        <w:instrText xml:space="preserve"> \* MERGEFORMAT </w:instrText>
      </w:r>
      <w:r w:rsidR="006F7F3D" w:rsidRPr="006F7F3D">
        <w:rPr>
          <w:vertAlign w:val="superscript"/>
          <w:lang w:val="x-none"/>
        </w:rPr>
        <w:fldChar w:fldCharType="separate"/>
      </w:r>
      <w:r w:rsidR="006F7F3D" w:rsidRPr="006F7F3D">
        <w:rPr>
          <w:vertAlign w:val="superscript"/>
          <w:lang w:val="x-none"/>
        </w:rPr>
        <w:t>[44]</w:t>
      </w:r>
      <w:r w:rsidR="006F7F3D" w:rsidRPr="006F7F3D">
        <w:rPr>
          <w:vertAlign w:val="superscript"/>
          <w:lang w:val="x-none"/>
        </w:rPr>
        <w:fldChar w:fldCharType="end"/>
      </w:r>
      <w:r w:rsidRPr="00025C39">
        <w:rPr>
          <w:rFonts w:hint="eastAsia"/>
          <w:lang w:val="x-none"/>
        </w:rPr>
        <w:t>提出了一种生成概率模型，</w:t>
      </w:r>
      <w:r w:rsidR="00941B58">
        <w:rPr>
          <w:rFonts w:hint="eastAsia"/>
          <w:lang w:val="x-none"/>
        </w:rPr>
        <w:t>此方法</w:t>
      </w:r>
      <w:r w:rsidR="00941B58">
        <w:rPr>
          <w:lang w:val="x-none"/>
        </w:rPr>
        <w:t>定义了</w:t>
      </w:r>
      <w:r w:rsidR="00941B58" w:rsidRPr="00025C39">
        <w:rPr>
          <w:rFonts w:hint="eastAsia"/>
          <w:lang w:val="x-none"/>
        </w:rPr>
        <w:t>候选实体</w:t>
      </w:r>
      <w:r w:rsidR="00941B58">
        <w:rPr>
          <w:rFonts w:hint="eastAsia"/>
          <w:lang w:val="x-none"/>
        </w:rPr>
        <w:t>与</w:t>
      </w:r>
      <w:r w:rsidR="00941B58" w:rsidRPr="00025C39">
        <w:rPr>
          <w:rFonts w:hint="eastAsia"/>
          <w:lang w:val="x-none"/>
        </w:rPr>
        <w:t>实体指称项之间的相似度评分值</w:t>
      </w:r>
      <w:r w:rsidR="00941B58">
        <w:rPr>
          <w:rFonts w:hint="eastAsia"/>
          <w:lang w:val="x-none"/>
        </w:rPr>
        <w:t>，通过</w:t>
      </w:r>
      <w:r>
        <w:rPr>
          <w:lang w:val="x-none"/>
        </w:rPr>
        <w:t>e</w:t>
      </w:r>
      <w:r w:rsidRPr="00025C39">
        <w:rPr>
          <w:rFonts w:hint="eastAsia"/>
          <w:lang w:val="x-none"/>
        </w:rPr>
        <w:t>出现</w:t>
      </w:r>
      <w:r w:rsidR="00941B58">
        <w:rPr>
          <w:rFonts w:hint="eastAsia"/>
          <w:lang w:val="x-none"/>
        </w:rPr>
        <w:t>在某页面中的概率、</w:t>
      </w:r>
      <w:r>
        <w:rPr>
          <w:lang w:val="x-none"/>
        </w:rPr>
        <w:t>e</w:t>
      </w:r>
      <w:r w:rsidRPr="00025C39">
        <w:rPr>
          <w:rFonts w:hint="eastAsia"/>
          <w:lang w:val="x-none"/>
        </w:rPr>
        <w:t>表示为实体</w:t>
      </w:r>
      <w:r w:rsidR="00941B58">
        <w:rPr>
          <w:rFonts w:hint="eastAsia"/>
          <w:lang w:val="x-none"/>
        </w:rPr>
        <w:t>指称项的概率以及</w:t>
      </w:r>
      <w:r>
        <w:rPr>
          <w:lang w:val="x-none"/>
        </w:rPr>
        <w:t>e</w:t>
      </w:r>
      <w:r w:rsidRPr="00025C39">
        <w:rPr>
          <w:rFonts w:hint="eastAsia"/>
          <w:lang w:val="x-none"/>
        </w:rPr>
        <w:t>出现在特定上下文中</w:t>
      </w:r>
      <w:r w:rsidR="00941B58">
        <w:rPr>
          <w:rFonts w:hint="eastAsia"/>
          <w:lang w:val="x-none"/>
        </w:rPr>
        <w:t>的概率相乘</w:t>
      </w:r>
      <w:r w:rsidRPr="00025C39">
        <w:rPr>
          <w:rFonts w:hint="eastAsia"/>
          <w:lang w:val="x-none"/>
        </w:rPr>
        <w:t>得到</w:t>
      </w:r>
      <w:r w:rsidR="00941B58">
        <w:rPr>
          <w:rFonts w:hint="eastAsia"/>
          <w:lang w:val="x-none"/>
        </w:rPr>
        <w:t>，</w:t>
      </w:r>
      <w:r w:rsidR="00941B58">
        <w:rPr>
          <w:rFonts w:hint="eastAsia"/>
          <w:lang w:val="x-none"/>
        </w:rPr>
        <w:t>e</w:t>
      </w:r>
      <w:r w:rsidR="00941B58">
        <w:rPr>
          <w:rFonts w:hint="eastAsia"/>
          <w:lang w:val="x-none"/>
        </w:rPr>
        <w:t>表示候选实体</w:t>
      </w:r>
      <w:r w:rsidRPr="00025C39">
        <w:rPr>
          <w:rFonts w:hint="eastAsia"/>
          <w:lang w:val="x-none"/>
        </w:rPr>
        <w:t>。</w:t>
      </w:r>
    </w:p>
    <w:p w:rsidR="001470A4" w:rsidRPr="00044437" w:rsidRDefault="00025C39" w:rsidP="00025C39">
      <w:pPr>
        <w:spacing w:line="360" w:lineRule="exact"/>
        <w:ind w:firstLine="420"/>
        <w:jc w:val="left"/>
        <w:rPr>
          <w:lang w:val="x-none"/>
        </w:rPr>
      </w:pPr>
      <w:r>
        <w:rPr>
          <w:lang w:val="x-none"/>
        </w:rPr>
        <w:t>Blanco</w:t>
      </w:r>
      <w:r w:rsidRPr="00025C39">
        <w:rPr>
          <w:rFonts w:hint="eastAsia"/>
          <w:lang w:val="x-none"/>
        </w:rPr>
        <w:t>和</w:t>
      </w:r>
      <w:r>
        <w:rPr>
          <w:lang w:val="x-none"/>
        </w:rPr>
        <w:t>Ottaviano</w:t>
      </w:r>
      <w:r w:rsidRPr="00025C39">
        <w:rPr>
          <w:rFonts w:hint="eastAsia"/>
          <w:lang w:val="x-none"/>
        </w:rPr>
        <w:t>等人</w:t>
      </w:r>
      <w:r w:rsidR="006F7F3D" w:rsidRPr="006F7F3D">
        <w:rPr>
          <w:vertAlign w:val="superscript"/>
          <w:lang w:val="x-none"/>
        </w:rPr>
        <w:fldChar w:fldCharType="begin"/>
      </w:r>
      <w:r w:rsidR="006F7F3D" w:rsidRPr="006F7F3D">
        <w:rPr>
          <w:vertAlign w:val="superscript"/>
          <w:lang w:val="x-none"/>
        </w:rPr>
        <w:instrText xml:space="preserve"> </w:instrText>
      </w:r>
      <w:r w:rsidR="006F7F3D" w:rsidRPr="006F7F3D">
        <w:rPr>
          <w:rFonts w:hint="eastAsia"/>
          <w:vertAlign w:val="superscript"/>
          <w:lang w:val="x-none"/>
        </w:rPr>
        <w:instrText>REF _Ref483440035 \r \h</w:instrText>
      </w:r>
      <w:r w:rsidR="006F7F3D" w:rsidRPr="006F7F3D">
        <w:rPr>
          <w:vertAlign w:val="superscript"/>
          <w:lang w:val="x-none"/>
        </w:rPr>
        <w:instrText xml:space="preserve"> </w:instrText>
      </w:r>
      <w:r w:rsidR="006F7F3D" w:rsidRPr="006F7F3D">
        <w:rPr>
          <w:vertAlign w:val="superscript"/>
          <w:lang w:val="x-none"/>
        </w:rPr>
      </w:r>
      <w:r w:rsidR="006F7F3D">
        <w:rPr>
          <w:vertAlign w:val="superscript"/>
          <w:lang w:val="x-none"/>
        </w:rPr>
        <w:instrText xml:space="preserve"> \* MERGEFORMAT </w:instrText>
      </w:r>
      <w:r w:rsidR="006F7F3D" w:rsidRPr="006F7F3D">
        <w:rPr>
          <w:vertAlign w:val="superscript"/>
          <w:lang w:val="x-none"/>
        </w:rPr>
        <w:fldChar w:fldCharType="separate"/>
      </w:r>
      <w:r w:rsidR="006F7F3D" w:rsidRPr="006F7F3D">
        <w:rPr>
          <w:vertAlign w:val="superscript"/>
          <w:lang w:val="x-none"/>
        </w:rPr>
        <w:t>[45]</w:t>
      </w:r>
      <w:r w:rsidR="006F7F3D" w:rsidRPr="006F7F3D">
        <w:rPr>
          <w:vertAlign w:val="superscript"/>
          <w:lang w:val="x-none"/>
        </w:rPr>
        <w:fldChar w:fldCharType="end"/>
      </w:r>
      <w:r w:rsidR="00941B58">
        <w:rPr>
          <w:rFonts w:hint="eastAsia"/>
          <w:lang w:val="x-none"/>
        </w:rPr>
        <w:t>提出了用于</w:t>
      </w:r>
      <w:r w:rsidRPr="00025C39">
        <w:rPr>
          <w:rFonts w:hint="eastAsia"/>
          <w:lang w:val="x-none"/>
        </w:rPr>
        <w:t>查询实体链接的概率模型，该</w:t>
      </w:r>
      <w:r w:rsidR="00941B58">
        <w:rPr>
          <w:rFonts w:hint="eastAsia"/>
          <w:lang w:val="x-none"/>
        </w:rPr>
        <w:t>方法使用</w:t>
      </w:r>
      <w:r w:rsidRPr="00025C39">
        <w:rPr>
          <w:rFonts w:hint="eastAsia"/>
          <w:lang w:val="x-none"/>
        </w:rPr>
        <w:t>了散列技术与上下文</w:t>
      </w:r>
      <w:r w:rsidR="00941B58">
        <w:rPr>
          <w:rFonts w:hint="eastAsia"/>
          <w:lang w:val="x-none"/>
        </w:rPr>
        <w:t>相关</w:t>
      </w:r>
      <w:r w:rsidRPr="00025C39">
        <w:rPr>
          <w:rFonts w:hint="eastAsia"/>
          <w:lang w:val="x-none"/>
        </w:rPr>
        <w:t>知识，</w:t>
      </w:r>
      <w:r w:rsidR="00941B58">
        <w:rPr>
          <w:rFonts w:hint="eastAsia"/>
          <w:lang w:val="x-none"/>
        </w:rPr>
        <w:t>能</w:t>
      </w:r>
      <w:r w:rsidRPr="00025C39">
        <w:rPr>
          <w:rFonts w:hint="eastAsia"/>
          <w:lang w:val="x-none"/>
        </w:rPr>
        <w:t>有效地提</w:t>
      </w:r>
      <w:r w:rsidR="00941B58">
        <w:rPr>
          <w:rFonts w:hint="eastAsia"/>
          <w:lang w:val="x-none"/>
        </w:rPr>
        <w:t>高</w:t>
      </w:r>
      <w:r w:rsidRPr="00025C39">
        <w:rPr>
          <w:rFonts w:hint="eastAsia"/>
          <w:lang w:val="x-none"/>
        </w:rPr>
        <w:t>实体链接的效率。</w:t>
      </w:r>
    </w:p>
    <w:p w:rsidR="00CD7D77" w:rsidRPr="00CC6594" w:rsidRDefault="00044437" w:rsidP="00CD7D77">
      <w:pPr>
        <w:pStyle w:val="3"/>
        <w:spacing w:beforeLines="50" w:before="120" w:afterLines="50" w:after="120" w:line="360" w:lineRule="exact"/>
        <w:ind w:firstLineChars="196" w:firstLine="412"/>
        <w:rPr>
          <w:rFonts w:ascii="黑体" w:hAnsi="黑体"/>
          <w:b w:val="0"/>
          <w:sz w:val="21"/>
          <w:szCs w:val="21"/>
        </w:rPr>
      </w:pPr>
      <w:bookmarkStart w:id="49" w:name="_Toc483341172"/>
      <w:r>
        <w:rPr>
          <w:rFonts w:ascii="Times New Roman" w:eastAsia="宋体" w:hAnsi="Times New Roman"/>
          <w:b w:val="0"/>
          <w:sz w:val="21"/>
          <w:szCs w:val="21"/>
        </w:rPr>
        <w:t>3.3</w:t>
      </w:r>
      <w:r w:rsidR="00CD7D77">
        <w:rPr>
          <w:rFonts w:ascii="Times New Roman" w:eastAsia="宋体" w:hAnsi="Times New Roman"/>
          <w:b w:val="0"/>
          <w:sz w:val="21"/>
          <w:szCs w:val="21"/>
        </w:rPr>
        <w:t>.2</w:t>
      </w:r>
      <w:r w:rsidR="00CD7D77" w:rsidRPr="00966EFC">
        <w:rPr>
          <w:rFonts w:ascii="Times New Roman" w:eastAsia="宋体" w:hAnsi="Times New Roman"/>
          <w:b w:val="0"/>
          <w:sz w:val="21"/>
          <w:szCs w:val="21"/>
        </w:rPr>
        <w:t xml:space="preserve"> </w:t>
      </w:r>
      <w:r w:rsidR="00CD7D77">
        <w:rPr>
          <w:rFonts w:ascii="黑体" w:hAnsi="黑体" w:hint="eastAsia"/>
          <w:b w:val="0"/>
          <w:sz w:val="21"/>
          <w:szCs w:val="21"/>
          <w:lang w:eastAsia="zh-CN"/>
        </w:rPr>
        <w:t>基于</w:t>
      </w:r>
      <w:bookmarkEnd w:id="49"/>
      <w:r w:rsidR="00025C39">
        <w:rPr>
          <w:rFonts w:ascii="黑体" w:hAnsi="黑体" w:hint="eastAsia"/>
          <w:b w:val="0"/>
          <w:sz w:val="21"/>
          <w:szCs w:val="21"/>
          <w:lang w:eastAsia="zh-CN"/>
        </w:rPr>
        <w:t>深度神经网络的方法</w:t>
      </w:r>
    </w:p>
    <w:p w:rsidR="00025C39" w:rsidRDefault="00025C39" w:rsidP="00025C39">
      <w:pPr>
        <w:spacing w:line="360" w:lineRule="exact"/>
        <w:ind w:firstLine="420"/>
        <w:jc w:val="left"/>
      </w:pPr>
      <w:r>
        <w:rPr>
          <w:rFonts w:hint="eastAsia"/>
        </w:rPr>
        <w:t>周明和王厚峰等人</w:t>
      </w:r>
      <w:r w:rsidR="006F7F3D" w:rsidRPr="006F7F3D">
        <w:rPr>
          <w:vertAlign w:val="superscript"/>
        </w:rPr>
        <w:fldChar w:fldCharType="begin"/>
      </w:r>
      <w:r w:rsidR="006F7F3D" w:rsidRPr="006F7F3D">
        <w:rPr>
          <w:vertAlign w:val="superscript"/>
        </w:rPr>
        <w:instrText xml:space="preserve"> </w:instrText>
      </w:r>
      <w:r w:rsidR="006F7F3D" w:rsidRPr="006F7F3D">
        <w:rPr>
          <w:rFonts w:hint="eastAsia"/>
          <w:vertAlign w:val="superscript"/>
        </w:rPr>
        <w:instrText>REF _Ref483440039 \r \h</w:instrText>
      </w:r>
      <w:r w:rsidR="006F7F3D" w:rsidRPr="006F7F3D">
        <w:rPr>
          <w:vertAlign w:val="superscript"/>
        </w:rPr>
        <w:instrText xml:space="preserve"> </w:instrText>
      </w:r>
      <w:r w:rsidR="006F7F3D" w:rsidRPr="006F7F3D">
        <w:rPr>
          <w:vertAlign w:val="superscript"/>
        </w:rPr>
      </w:r>
      <w:r w:rsidR="006F7F3D">
        <w:rPr>
          <w:vertAlign w:val="superscript"/>
        </w:rPr>
        <w:instrText xml:space="preserve"> \* MERGEFORMAT </w:instrText>
      </w:r>
      <w:r w:rsidR="006F7F3D" w:rsidRPr="006F7F3D">
        <w:rPr>
          <w:vertAlign w:val="superscript"/>
        </w:rPr>
        <w:fldChar w:fldCharType="separate"/>
      </w:r>
      <w:r w:rsidR="006F7F3D" w:rsidRPr="006F7F3D">
        <w:rPr>
          <w:vertAlign w:val="superscript"/>
        </w:rPr>
        <w:t>[46]</w:t>
      </w:r>
      <w:r w:rsidR="006F7F3D" w:rsidRPr="006F7F3D">
        <w:rPr>
          <w:vertAlign w:val="superscript"/>
        </w:rPr>
        <w:fldChar w:fldCharType="end"/>
      </w:r>
      <w:r>
        <w:rPr>
          <w:rFonts w:hint="eastAsia"/>
        </w:rPr>
        <w:t>提出了一种</w:t>
      </w:r>
      <w:r w:rsidR="00941B58">
        <w:rPr>
          <w:rFonts w:hint="eastAsia"/>
        </w:rPr>
        <w:t>实体表示训练方法用于实体消</w:t>
      </w:r>
      <w:proofErr w:type="gramStart"/>
      <w:r w:rsidR="00941B58">
        <w:rPr>
          <w:rFonts w:hint="eastAsia"/>
        </w:rPr>
        <w:t>歧</w:t>
      </w:r>
      <w:proofErr w:type="gramEnd"/>
      <w:r w:rsidR="00941B58">
        <w:rPr>
          <w:rFonts w:hint="eastAsia"/>
        </w:rPr>
        <w:t>。此</w:t>
      </w:r>
      <w:r>
        <w:rPr>
          <w:rFonts w:hint="eastAsia"/>
        </w:rPr>
        <w:t>方法</w:t>
      </w:r>
      <w:r w:rsidR="00941B58">
        <w:rPr>
          <w:rFonts w:hint="eastAsia"/>
        </w:rPr>
        <w:t>是通过</w:t>
      </w:r>
      <w:r>
        <w:rPr>
          <w:rFonts w:hint="eastAsia"/>
        </w:rPr>
        <w:t>对文章内容进行自编码，利用</w:t>
      </w:r>
      <w:r w:rsidR="00941B58">
        <w:rPr>
          <w:rFonts w:hint="eastAsia"/>
        </w:rPr>
        <w:t>有监督的</w:t>
      </w:r>
      <w:r>
        <w:rPr>
          <w:rFonts w:hint="eastAsia"/>
        </w:rPr>
        <w:t>深度神经网络模型训练实体表示，依据语义表示相似度对候选实体进行排序，但该方法是</w:t>
      </w:r>
      <w:r w:rsidR="00941B58">
        <w:rPr>
          <w:rFonts w:hint="eastAsia"/>
        </w:rPr>
        <w:t>具有局限性</w:t>
      </w:r>
      <w:r>
        <w:rPr>
          <w:rFonts w:hint="eastAsia"/>
        </w:rPr>
        <w:t>，</w:t>
      </w:r>
      <w:r w:rsidR="00941B58">
        <w:rPr>
          <w:rFonts w:hint="eastAsia"/>
        </w:rPr>
        <w:t>因为</w:t>
      </w:r>
      <w:r>
        <w:rPr>
          <w:rFonts w:hint="eastAsia"/>
        </w:rPr>
        <w:t>没有考虑同一文本中共</w:t>
      </w:r>
      <w:proofErr w:type="gramStart"/>
      <w:r>
        <w:rPr>
          <w:rFonts w:hint="eastAsia"/>
        </w:rPr>
        <w:t>同出现</w:t>
      </w:r>
      <w:proofErr w:type="gramEnd"/>
      <w:r>
        <w:rPr>
          <w:rFonts w:hint="eastAsia"/>
        </w:rPr>
        <w:t>的实体</w:t>
      </w:r>
      <w:r w:rsidR="00941B58">
        <w:rPr>
          <w:rFonts w:hint="eastAsia"/>
        </w:rPr>
        <w:t>之</w:t>
      </w:r>
      <w:r>
        <w:rPr>
          <w:rFonts w:hint="eastAsia"/>
        </w:rPr>
        <w:t>间</w:t>
      </w:r>
      <w:r w:rsidR="00941B58">
        <w:rPr>
          <w:rFonts w:hint="eastAsia"/>
        </w:rPr>
        <w:t>的</w:t>
      </w:r>
      <w:r>
        <w:rPr>
          <w:rFonts w:hint="eastAsia"/>
        </w:rPr>
        <w:t>相关性。</w:t>
      </w:r>
    </w:p>
    <w:p w:rsidR="00CD7D77" w:rsidRPr="00966EFC" w:rsidRDefault="00025C39" w:rsidP="00025C39">
      <w:pPr>
        <w:spacing w:line="360" w:lineRule="exact"/>
        <w:ind w:firstLine="420"/>
        <w:jc w:val="left"/>
      </w:pPr>
      <w:r>
        <w:rPr>
          <w:rFonts w:hint="eastAsia"/>
        </w:rPr>
        <w:t>黄洪钊和</w:t>
      </w:r>
      <w:proofErr w:type="gramStart"/>
      <w:r>
        <w:rPr>
          <w:rFonts w:hint="eastAsia"/>
        </w:rPr>
        <w:t>季姮</w:t>
      </w:r>
      <w:proofErr w:type="gramEnd"/>
      <w:r>
        <w:rPr>
          <w:rFonts w:hint="eastAsia"/>
        </w:rPr>
        <w:t>等人</w:t>
      </w:r>
      <w:r w:rsidR="006F7F3D" w:rsidRPr="006F7F3D">
        <w:rPr>
          <w:vertAlign w:val="superscript"/>
        </w:rPr>
        <w:fldChar w:fldCharType="begin"/>
      </w:r>
      <w:r w:rsidR="006F7F3D" w:rsidRPr="006F7F3D">
        <w:rPr>
          <w:vertAlign w:val="superscript"/>
        </w:rPr>
        <w:instrText xml:space="preserve"> </w:instrText>
      </w:r>
      <w:r w:rsidR="006F7F3D" w:rsidRPr="006F7F3D">
        <w:rPr>
          <w:rFonts w:hint="eastAsia"/>
          <w:vertAlign w:val="superscript"/>
        </w:rPr>
        <w:instrText>REF _Ref483440043 \r \h</w:instrText>
      </w:r>
      <w:r w:rsidR="006F7F3D" w:rsidRPr="006F7F3D">
        <w:rPr>
          <w:vertAlign w:val="superscript"/>
        </w:rPr>
        <w:instrText xml:space="preserve"> </w:instrText>
      </w:r>
      <w:r w:rsidR="006F7F3D" w:rsidRPr="006F7F3D">
        <w:rPr>
          <w:vertAlign w:val="superscript"/>
        </w:rPr>
      </w:r>
      <w:r w:rsidR="006F7F3D">
        <w:rPr>
          <w:vertAlign w:val="superscript"/>
        </w:rPr>
        <w:instrText xml:space="preserve"> \* MERGEFORMAT </w:instrText>
      </w:r>
      <w:r w:rsidR="006F7F3D" w:rsidRPr="006F7F3D">
        <w:rPr>
          <w:vertAlign w:val="superscript"/>
        </w:rPr>
        <w:fldChar w:fldCharType="separate"/>
      </w:r>
      <w:r w:rsidR="006F7F3D" w:rsidRPr="006F7F3D">
        <w:rPr>
          <w:vertAlign w:val="superscript"/>
        </w:rPr>
        <w:t>[47]</w:t>
      </w:r>
      <w:r w:rsidR="006F7F3D" w:rsidRPr="006F7F3D">
        <w:rPr>
          <w:vertAlign w:val="superscript"/>
        </w:rPr>
        <w:fldChar w:fldCharType="end"/>
      </w:r>
      <w:r>
        <w:rPr>
          <w:rFonts w:hint="eastAsia"/>
        </w:rPr>
        <w:t>基于深度神经网络和语义知识图谱，提出了一种基于</w:t>
      </w:r>
      <w:proofErr w:type="gramStart"/>
      <w:r w:rsidR="00941B58">
        <w:rPr>
          <w:rFonts w:hint="eastAsia"/>
        </w:rPr>
        <w:t>半监督</w:t>
      </w:r>
      <w:proofErr w:type="gramEnd"/>
      <w:r w:rsidR="00941B58">
        <w:rPr>
          <w:rFonts w:hint="eastAsia"/>
        </w:rPr>
        <w:t>的</w:t>
      </w:r>
      <w:r>
        <w:rPr>
          <w:rFonts w:hint="eastAsia"/>
        </w:rPr>
        <w:t>图</w:t>
      </w:r>
      <w:r w:rsidR="00941B58">
        <w:rPr>
          <w:rFonts w:hint="eastAsia"/>
        </w:rPr>
        <w:t>的</w:t>
      </w:r>
      <w:r>
        <w:rPr>
          <w:rFonts w:hint="eastAsia"/>
        </w:rPr>
        <w:t>实</w:t>
      </w:r>
      <w:r w:rsidR="00941B58">
        <w:rPr>
          <w:rFonts w:hint="eastAsia"/>
        </w:rPr>
        <w:t>体消</w:t>
      </w:r>
      <w:proofErr w:type="gramStart"/>
      <w:r w:rsidR="00941B58">
        <w:rPr>
          <w:rFonts w:hint="eastAsia"/>
        </w:rPr>
        <w:t>歧</w:t>
      </w:r>
      <w:proofErr w:type="gramEnd"/>
      <w:r>
        <w:rPr>
          <w:rFonts w:hint="eastAsia"/>
        </w:rPr>
        <w:t>方法，</w:t>
      </w:r>
      <w:r w:rsidR="00941B58">
        <w:rPr>
          <w:rFonts w:hint="eastAsia"/>
        </w:rPr>
        <w:t>此方法</w:t>
      </w:r>
      <w:r>
        <w:rPr>
          <w:rFonts w:hint="eastAsia"/>
        </w:rPr>
        <w:t>将深度神经网络模型得到的</w:t>
      </w:r>
      <w:r w:rsidR="00941B58">
        <w:rPr>
          <w:rFonts w:hint="eastAsia"/>
        </w:rPr>
        <w:t>实体间语义关联度作为图中</w:t>
      </w:r>
      <w:r>
        <w:rPr>
          <w:rFonts w:hint="eastAsia"/>
        </w:rPr>
        <w:t>边</w:t>
      </w:r>
      <w:r w:rsidR="00941B58">
        <w:rPr>
          <w:rFonts w:hint="eastAsia"/>
        </w:rPr>
        <w:t>的</w:t>
      </w:r>
      <w:r>
        <w:rPr>
          <w:rFonts w:hint="eastAsia"/>
        </w:rPr>
        <w:t>权值。</w:t>
      </w:r>
    </w:p>
    <w:p w:rsidR="008817A6" w:rsidRDefault="00C8483B" w:rsidP="00C8483B">
      <w:pPr>
        <w:spacing w:line="360" w:lineRule="exact"/>
      </w:pPr>
      <w:r w:rsidRPr="00966EFC">
        <w:br w:type="page"/>
      </w:r>
    </w:p>
    <w:p w:rsidR="00A6150F" w:rsidRPr="00966EFC" w:rsidRDefault="00A6150F" w:rsidP="00C8483B">
      <w:pPr>
        <w:spacing w:line="360" w:lineRule="exact"/>
      </w:pPr>
    </w:p>
    <w:p w:rsidR="00C8483B" w:rsidRPr="00966EFC" w:rsidRDefault="008817A6" w:rsidP="00C8483B">
      <w:pPr>
        <w:pStyle w:val="1"/>
        <w:spacing w:beforeLines="50" w:before="120" w:afterLines="50" w:after="120" w:line="360" w:lineRule="exact"/>
        <w:jc w:val="center"/>
        <w:rPr>
          <w:rFonts w:eastAsia="宋体"/>
          <w:b w:val="0"/>
          <w:i w:val="0"/>
        </w:rPr>
      </w:pPr>
      <w:bookmarkStart w:id="50" w:name="_Toc261510881"/>
      <w:bookmarkStart w:id="51" w:name="_Toc483341173"/>
      <w:bookmarkStart w:id="52" w:name="实验部分"/>
      <w:r w:rsidRPr="00966EFC">
        <w:rPr>
          <w:rFonts w:eastAsia="宋体"/>
          <w:b w:val="0"/>
          <w:i w:val="0"/>
        </w:rPr>
        <w:t>4</w:t>
      </w:r>
      <w:r w:rsidR="00C8483B" w:rsidRPr="00966EFC">
        <w:rPr>
          <w:rFonts w:eastAsia="宋体"/>
          <w:b w:val="0"/>
          <w:i w:val="0"/>
        </w:rPr>
        <w:t xml:space="preserve">  </w:t>
      </w:r>
      <w:bookmarkEnd w:id="50"/>
      <w:r w:rsidR="00F27350" w:rsidRPr="00A6150F">
        <w:rPr>
          <w:rFonts w:ascii="黑体" w:eastAsia="黑体" w:hAnsi="黑体"/>
          <w:b w:val="0"/>
          <w:i w:val="0"/>
        </w:rPr>
        <w:t>方案设计</w:t>
      </w:r>
      <w:bookmarkEnd w:id="51"/>
    </w:p>
    <w:p w:rsidR="00C8483B" w:rsidRPr="00966EFC" w:rsidRDefault="008817A6" w:rsidP="00B27FA6">
      <w:pPr>
        <w:pStyle w:val="2"/>
        <w:spacing w:beforeLines="50" w:before="120" w:afterLines="50" w:after="120" w:line="360" w:lineRule="exact"/>
        <w:rPr>
          <w:rFonts w:eastAsia="宋体"/>
          <w:b w:val="0"/>
          <w:i w:val="0"/>
        </w:rPr>
      </w:pPr>
      <w:bookmarkStart w:id="53" w:name="_Toc261510882"/>
      <w:bookmarkStart w:id="54" w:name="_Toc483341174"/>
      <w:bookmarkEnd w:id="52"/>
      <w:r w:rsidRPr="00966EFC">
        <w:rPr>
          <w:rFonts w:eastAsia="宋体"/>
          <w:b w:val="0"/>
          <w:i w:val="0"/>
        </w:rPr>
        <w:t>4</w:t>
      </w:r>
      <w:r w:rsidR="00C8483B" w:rsidRPr="00966EFC">
        <w:rPr>
          <w:rFonts w:eastAsia="宋体"/>
          <w:b w:val="0"/>
          <w:i w:val="0"/>
        </w:rPr>
        <w:t>.1</w:t>
      </w:r>
      <w:bookmarkStart w:id="55" w:name="仪器和试剂"/>
      <w:r w:rsidR="00C8483B" w:rsidRPr="00966EFC">
        <w:rPr>
          <w:rFonts w:eastAsia="宋体"/>
          <w:b w:val="0"/>
          <w:i w:val="0"/>
        </w:rPr>
        <w:t xml:space="preserve"> </w:t>
      </w:r>
      <w:bookmarkEnd w:id="53"/>
      <w:bookmarkEnd w:id="55"/>
      <w:r w:rsidR="00CD7065" w:rsidRPr="00A6150F">
        <w:rPr>
          <w:rFonts w:ascii="黑体" w:eastAsia="黑体" w:hAnsi="黑体"/>
          <w:b w:val="0"/>
          <w:i w:val="0"/>
        </w:rPr>
        <w:t>气象知识图谱构建</w:t>
      </w:r>
      <w:r w:rsidR="00B27FA6" w:rsidRPr="00A6150F">
        <w:rPr>
          <w:rFonts w:ascii="黑体" w:eastAsia="黑体" w:hAnsi="黑体"/>
          <w:b w:val="0"/>
          <w:i w:val="0"/>
        </w:rPr>
        <w:t>方案</w:t>
      </w:r>
      <w:bookmarkEnd w:id="54"/>
      <w:r w:rsidR="00C8483B" w:rsidRPr="00966EFC">
        <w:rPr>
          <w:rFonts w:eastAsia="宋体"/>
          <w:b w:val="0"/>
          <w:i w:val="0"/>
        </w:rPr>
        <w:tab/>
      </w:r>
    </w:p>
    <w:p w:rsidR="00D151FB" w:rsidRPr="00966EFC" w:rsidRDefault="00AF5C53" w:rsidP="00D151FB">
      <w:pPr>
        <w:pStyle w:val="a0"/>
        <w:spacing w:line="360" w:lineRule="exact"/>
        <w:ind w:firstLineChars="200"/>
        <w:rPr>
          <w:lang w:val="x-none" w:eastAsia="x-none"/>
        </w:rPr>
      </w:pPr>
      <w:r w:rsidRPr="00966EFC">
        <w:rPr>
          <w:lang w:val="x-none" w:eastAsia="x-none"/>
        </w:rPr>
        <w:t>强对流方面</w:t>
      </w:r>
      <w:r w:rsidR="00D151FB" w:rsidRPr="00966EFC">
        <w:rPr>
          <w:lang w:val="x-none" w:eastAsia="x-none"/>
        </w:rPr>
        <w:t>气象知识图谱的构建及其应用方案的基本框架如下图</w:t>
      </w:r>
      <w:r w:rsidR="006E094C" w:rsidRPr="00966EFC">
        <w:rPr>
          <w:lang w:val="x-none" w:eastAsia="x-none"/>
        </w:rPr>
        <w:t>4</w:t>
      </w:r>
      <w:r w:rsidR="00D151FB" w:rsidRPr="00966EFC">
        <w:rPr>
          <w:lang w:val="x-none" w:eastAsia="x-none"/>
        </w:rPr>
        <w:t>.1</w:t>
      </w:r>
      <w:r w:rsidR="00D151FB" w:rsidRPr="00966EFC">
        <w:rPr>
          <w:lang w:val="x-none" w:eastAsia="x-none"/>
        </w:rPr>
        <w:t>所示，依次可分为以下几层：</w:t>
      </w:r>
    </w:p>
    <w:p w:rsidR="00D151FB" w:rsidRPr="00966EFC" w:rsidRDefault="00D151FB" w:rsidP="00D151FB">
      <w:pPr>
        <w:pStyle w:val="a0"/>
        <w:spacing w:line="360" w:lineRule="exact"/>
        <w:ind w:firstLineChars="200"/>
        <w:rPr>
          <w:lang w:val="x-none" w:eastAsia="x-none"/>
        </w:rPr>
      </w:pPr>
      <w:r w:rsidRPr="00966EFC">
        <w:rPr>
          <w:lang w:val="x-none" w:eastAsia="x-none"/>
        </w:rPr>
        <w:t>原始数据层：原始数据主要包括两方面的数据：一方面企业内部关系型数据库中的数据；另一方面是气象行业网站、百科、论文资源等互联网外部数据，包括气象科普、百度百科、百度学术等等；</w:t>
      </w:r>
    </w:p>
    <w:p w:rsidR="00D151FB" w:rsidRPr="00966EFC" w:rsidRDefault="00D151FB" w:rsidP="00D151FB">
      <w:pPr>
        <w:pStyle w:val="a0"/>
        <w:spacing w:line="360" w:lineRule="exact"/>
        <w:ind w:firstLineChars="200"/>
        <w:rPr>
          <w:lang w:val="x-none"/>
        </w:rPr>
      </w:pPr>
      <w:r w:rsidRPr="00966EFC">
        <w:rPr>
          <w:lang w:val="x-none" w:eastAsia="x-none"/>
        </w:rPr>
        <w:t>互联网信息采集与清洗层：主要针对原始数据层中的开放互联网数据编写通用爬虫和特定的行业网站爬虫，将相应领域知识和数据采集存储到本地；</w:t>
      </w:r>
    </w:p>
    <w:p w:rsidR="00D151FB" w:rsidRPr="00966EFC" w:rsidRDefault="00D151FB" w:rsidP="00D151FB">
      <w:pPr>
        <w:pStyle w:val="a0"/>
        <w:spacing w:line="360" w:lineRule="exact"/>
        <w:ind w:firstLineChars="200"/>
        <w:rPr>
          <w:lang w:val="x-none" w:eastAsia="x-none"/>
        </w:rPr>
      </w:pPr>
      <w:r w:rsidRPr="00966EFC">
        <w:rPr>
          <w:lang w:val="x-none" w:eastAsia="x-none"/>
        </w:rPr>
        <w:t>知识抽取层：知识抽取层包括</w:t>
      </w:r>
      <w:r w:rsidRPr="00966EFC">
        <w:rPr>
          <w:lang w:val="x-none" w:eastAsia="x-none"/>
        </w:rPr>
        <w:t>D2R</w:t>
      </w:r>
      <w:r w:rsidRPr="00966EFC">
        <w:rPr>
          <w:lang w:val="x-none" w:eastAsia="x-none"/>
        </w:rPr>
        <w:t>映射和行业网站抽取。</w:t>
      </w:r>
      <w:r w:rsidRPr="00966EFC">
        <w:rPr>
          <w:lang w:val="x-none" w:eastAsia="x-none"/>
        </w:rPr>
        <w:t>D2R</w:t>
      </w:r>
      <w:r w:rsidRPr="00966EFC">
        <w:rPr>
          <w:lang w:val="x-none" w:eastAsia="x-none"/>
        </w:rPr>
        <w:t>映射主要提供原始关系型数据库到气象图谱</w:t>
      </w:r>
      <w:r w:rsidRPr="00966EFC">
        <w:rPr>
          <w:lang w:val="x-none" w:eastAsia="x-none"/>
        </w:rPr>
        <w:t>schema</w:t>
      </w:r>
      <w:r w:rsidRPr="00966EFC">
        <w:rPr>
          <w:lang w:val="x-none" w:eastAsia="x-none"/>
        </w:rPr>
        <w:t>的文件映射（如表对应概念，记录对应实体，记录数据对应属性值等）和原始数据的多种更新方式；行业网站抽取主要利用</w:t>
      </w:r>
      <w:r w:rsidRPr="00966EFC">
        <w:rPr>
          <w:lang w:val="x-none" w:eastAsia="x-none"/>
        </w:rPr>
        <w:t>wrapper</w:t>
      </w:r>
      <w:r w:rsidRPr="00966EFC">
        <w:rPr>
          <w:lang w:val="x-none" w:eastAsia="x-none"/>
        </w:rPr>
        <w:t>组件结构化相关气象知识，同时提供周期性的数据更新；</w:t>
      </w:r>
    </w:p>
    <w:p w:rsidR="00D151FB" w:rsidRPr="00966EFC" w:rsidRDefault="00D151FB" w:rsidP="00D151FB">
      <w:pPr>
        <w:pStyle w:val="a0"/>
        <w:spacing w:line="360" w:lineRule="exact"/>
        <w:ind w:firstLineChars="200"/>
        <w:rPr>
          <w:lang w:val="x-none" w:eastAsia="x-none"/>
        </w:rPr>
      </w:pPr>
      <w:r w:rsidRPr="00966EFC">
        <w:rPr>
          <w:lang w:val="x-none" w:eastAsia="x-none"/>
        </w:rPr>
        <w:t>知识融合层：知识融合层包括</w:t>
      </w:r>
      <w:r w:rsidRPr="00966EFC">
        <w:rPr>
          <w:lang w:val="x-none" w:eastAsia="x-none"/>
        </w:rPr>
        <w:t>schema</w:t>
      </w:r>
      <w:r w:rsidRPr="00966EFC">
        <w:rPr>
          <w:lang w:val="x-none" w:eastAsia="x-none"/>
        </w:rPr>
        <w:t>融合和数据融合。对抽取获得的气象数据进行实体与概念的识别、实体合并、实体对齐、上下位关系学习、关联关系学习，把记录型气象数据转化为知识图谱形式的气象知识；同时提供自动实体的冲突检测，并根据预定的冲突解决策略对融合过程中产生的冲突进行解决；</w:t>
      </w:r>
    </w:p>
    <w:p w:rsidR="00D151FB" w:rsidRPr="00966EFC" w:rsidRDefault="00D151FB" w:rsidP="00D151FB">
      <w:pPr>
        <w:pStyle w:val="a0"/>
        <w:spacing w:line="360" w:lineRule="exact"/>
        <w:ind w:firstLineChars="200"/>
        <w:rPr>
          <w:lang w:val="x-none" w:eastAsia="x-none"/>
        </w:rPr>
      </w:pPr>
      <w:r w:rsidRPr="00966EFC">
        <w:rPr>
          <w:lang w:val="x-none" w:eastAsia="x-none"/>
        </w:rPr>
        <w:t>图谱存储层：基于</w:t>
      </w:r>
      <w:r w:rsidRPr="00966EFC">
        <w:rPr>
          <w:lang w:val="x-none" w:eastAsia="x-none"/>
        </w:rPr>
        <w:t>MongoDB</w:t>
      </w:r>
      <w:r w:rsidRPr="00966EFC">
        <w:rPr>
          <w:lang w:val="x-none" w:eastAsia="x-none"/>
        </w:rPr>
        <w:t>的大规模三元组知识存储为所构建的</w:t>
      </w:r>
      <w:r w:rsidR="00600AD9" w:rsidRPr="00966EFC">
        <w:rPr>
          <w:lang w:val="x-none" w:eastAsia="x-none"/>
        </w:rPr>
        <w:t>强对流方面</w:t>
      </w:r>
      <w:r w:rsidRPr="00966EFC">
        <w:rPr>
          <w:lang w:val="x-none" w:eastAsia="x-none"/>
        </w:rPr>
        <w:t>气象知识图谱提供百亿级别以上三元组知识的存储与更新，保证知识图谱的流式处理流程中的效率；一方面支持底层数据经过知识图谱学习过程不断对知识图谱进行补充和更新，另一方面为上层高速的数据访问提供支撑。同时提供基于</w:t>
      </w:r>
      <w:r w:rsidRPr="00966EFC">
        <w:rPr>
          <w:lang w:val="x-none" w:eastAsia="x-none"/>
        </w:rPr>
        <w:t>Elastic Search</w:t>
      </w:r>
      <w:r w:rsidRPr="00966EFC">
        <w:rPr>
          <w:lang w:val="x-none" w:eastAsia="x-none"/>
        </w:rPr>
        <w:t>构建气象图谱的分布式文件索引。</w:t>
      </w:r>
    </w:p>
    <w:p w:rsidR="00CD7065" w:rsidRPr="00966EFC" w:rsidRDefault="00D151FB" w:rsidP="00CD7065">
      <w:pPr>
        <w:pStyle w:val="a0"/>
        <w:spacing w:line="360" w:lineRule="exact"/>
        <w:ind w:firstLineChars="200"/>
        <w:rPr>
          <w:lang w:val="x-none" w:eastAsia="x-none"/>
        </w:rPr>
      </w:pPr>
      <w:r w:rsidRPr="00966EFC">
        <w:rPr>
          <w:lang w:val="x-none" w:eastAsia="x-none"/>
        </w:rPr>
        <w:t>图谱应用层：图谱应用层为上层应用提供数据访问的基础气象数据读取接口，并提供关联分析（包括实体关系发现和路径发现等）、基于图谱的标签传播语义标注和知识导航等；</w:t>
      </w:r>
    </w:p>
    <w:p w:rsidR="00D151FB" w:rsidRPr="00966EFC" w:rsidRDefault="00D151FB" w:rsidP="00D151FB">
      <w:pPr>
        <w:pStyle w:val="a0"/>
        <w:ind w:firstLine="0"/>
        <w:jc w:val="center"/>
        <w:rPr>
          <w:kern w:val="0"/>
          <w:szCs w:val="22"/>
        </w:rPr>
      </w:pPr>
      <w:r w:rsidRPr="00966EFC">
        <w:rPr>
          <w:kern w:val="0"/>
          <w:szCs w:val="22"/>
        </w:rPr>
        <w:object w:dxaOrig="6264" w:dyaOrig="8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15pt;height:400.45pt" o:ole="">
            <v:imagedata r:id="rId15" o:title=""/>
          </v:shape>
          <o:OLEObject Type="Embed" ProgID="Visio.Drawing.15" ShapeID="_x0000_i1025" DrawAspect="Content" ObjectID="_1557189088" r:id="rId16"/>
        </w:object>
      </w:r>
    </w:p>
    <w:p w:rsidR="00D151FB" w:rsidRPr="00873CC0" w:rsidRDefault="00D151FB" w:rsidP="00D151FB">
      <w:pPr>
        <w:pStyle w:val="a0"/>
        <w:ind w:firstLine="0"/>
        <w:jc w:val="center"/>
        <w:rPr>
          <w:rFonts w:eastAsia="黑体"/>
          <w:kern w:val="0"/>
          <w:sz w:val="18"/>
          <w:szCs w:val="18"/>
        </w:rPr>
      </w:pPr>
      <w:r w:rsidRPr="00873CC0">
        <w:rPr>
          <w:rFonts w:eastAsia="黑体"/>
          <w:kern w:val="0"/>
          <w:sz w:val="18"/>
          <w:szCs w:val="18"/>
        </w:rPr>
        <w:t>图</w:t>
      </w:r>
      <w:r w:rsidR="006E094C" w:rsidRPr="00873CC0">
        <w:rPr>
          <w:rFonts w:eastAsia="黑体"/>
          <w:kern w:val="0"/>
          <w:sz w:val="18"/>
          <w:szCs w:val="18"/>
        </w:rPr>
        <w:t>4</w:t>
      </w:r>
      <w:r w:rsidRPr="00873CC0">
        <w:rPr>
          <w:rFonts w:eastAsia="黑体"/>
          <w:kern w:val="0"/>
          <w:sz w:val="18"/>
          <w:szCs w:val="18"/>
        </w:rPr>
        <w:t xml:space="preserve">.1 </w:t>
      </w:r>
      <w:r w:rsidR="00CD7065" w:rsidRPr="00873CC0">
        <w:rPr>
          <w:rFonts w:eastAsia="黑体"/>
          <w:kern w:val="0"/>
          <w:sz w:val="18"/>
          <w:szCs w:val="18"/>
        </w:rPr>
        <w:t>气象</w:t>
      </w:r>
      <w:r w:rsidRPr="00873CC0">
        <w:rPr>
          <w:rFonts w:eastAsia="黑体"/>
          <w:kern w:val="0"/>
          <w:sz w:val="18"/>
          <w:szCs w:val="18"/>
        </w:rPr>
        <w:t>知识图谱基本框架</w:t>
      </w:r>
    </w:p>
    <w:p w:rsidR="00873CC0" w:rsidRPr="00966EFC" w:rsidRDefault="00873CC0" w:rsidP="00873CC0">
      <w:pPr>
        <w:pStyle w:val="a0"/>
        <w:ind w:firstLine="0"/>
        <w:rPr>
          <w:kern w:val="0"/>
          <w:szCs w:val="22"/>
        </w:rPr>
      </w:pPr>
    </w:p>
    <w:p w:rsidR="00CD7065" w:rsidRPr="00966EFC" w:rsidRDefault="008817A6" w:rsidP="00CD7065">
      <w:pPr>
        <w:pStyle w:val="2"/>
        <w:spacing w:beforeLines="50" w:before="120" w:afterLines="50" w:after="120" w:line="360" w:lineRule="exact"/>
        <w:rPr>
          <w:rFonts w:eastAsia="宋体"/>
          <w:b w:val="0"/>
          <w:i w:val="0"/>
        </w:rPr>
      </w:pPr>
      <w:bookmarkStart w:id="56" w:name="_Toc483341175"/>
      <w:r w:rsidRPr="00966EFC">
        <w:rPr>
          <w:rFonts w:eastAsia="宋体"/>
          <w:b w:val="0"/>
          <w:i w:val="0"/>
        </w:rPr>
        <w:t>4</w:t>
      </w:r>
      <w:r w:rsidR="00CD7065" w:rsidRPr="00966EFC">
        <w:rPr>
          <w:rFonts w:eastAsia="宋体"/>
          <w:b w:val="0"/>
          <w:i w:val="0"/>
        </w:rPr>
        <w:t xml:space="preserve">.2 </w:t>
      </w:r>
      <w:r w:rsidR="00CD7065" w:rsidRPr="00A6150F">
        <w:rPr>
          <w:rFonts w:ascii="黑体" w:eastAsia="黑体" w:hAnsi="黑体"/>
          <w:b w:val="0"/>
          <w:i w:val="0"/>
          <w:lang w:eastAsia="zh-CN"/>
        </w:rPr>
        <w:t>气象知识</w:t>
      </w:r>
      <w:r w:rsidR="00CD7065" w:rsidRPr="00A6150F">
        <w:rPr>
          <w:rFonts w:ascii="黑体" w:eastAsia="黑体" w:hAnsi="黑体"/>
          <w:b w:val="0"/>
          <w:i w:val="0"/>
        </w:rPr>
        <w:t>图谱构建流程</w:t>
      </w:r>
      <w:bookmarkEnd w:id="56"/>
      <w:r w:rsidR="00CD7065" w:rsidRPr="00966EFC">
        <w:rPr>
          <w:rFonts w:eastAsia="宋体"/>
          <w:b w:val="0"/>
          <w:i w:val="0"/>
        </w:rPr>
        <w:tab/>
      </w:r>
    </w:p>
    <w:p w:rsidR="00CD7065" w:rsidRDefault="00CD7065" w:rsidP="00CD7065">
      <w:pPr>
        <w:pStyle w:val="a0"/>
        <w:spacing w:line="360" w:lineRule="exact"/>
        <w:ind w:firstLineChars="200"/>
        <w:rPr>
          <w:lang w:val="x-none"/>
        </w:rPr>
      </w:pPr>
      <w:r w:rsidRPr="00966EFC">
        <w:rPr>
          <w:lang w:val="x-none" w:eastAsia="x-none"/>
        </w:rPr>
        <w:t>气象知识图谱构建流程如图</w:t>
      </w:r>
      <w:r w:rsidR="006E094C" w:rsidRPr="00966EFC">
        <w:rPr>
          <w:lang w:val="x-none"/>
        </w:rPr>
        <w:t>4</w:t>
      </w:r>
      <w:r w:rsidRPr="00966EFC">
        <w:rPr>
          <w:lang w:val="x-none"/>
        </w:rPr>
        <w:t>.2</w:t>
      </w:r>
      <w:r w:rsidRPr="00966EFC">
        <w:rPr>
          <w:lang w:val="x-none"/>
        </w:rPr>
        <w:t>所示。</w:t>
      </w:r>
    </w:p>
    <w:p w:rsidR="00873CC0" w:rsidRPr="00966EFC" w:rsidRDefault="00873CC0" w:rsidP="00873CC0">
      <w:pPr>
        <w:pStyle w:val="a0"/>
        <w:spacing w:line="360" w:lineRule="exact"/>
        <w:ind w:firstLine="0"/>
        <w:rPr>
          <w:lang w:val="x-none"/>
        </w:rPr>
      </w:pPr>
    </w:p>
    <w:p w:rsidR="00CD7065" w:rsidRPr="00966EFC" w:rsidRDefault="00CD7065" w:rsidP="00CD7065">
      <w:pPr>
        <w:pStyle w:val="a0"/>
        <w:ind w:firstLine="0"/>
        <w:jc w:val="center"/>
        <w:rPr>
          <w:lang w:val="x-none"/>
        </w:rPr>
      </w:pPr>
      <w:r w:rsidRPr="00966EFC">
        <w:rPr>
          <w:noProof/>
        </w:rPr>
        <w:drawing>
          <wp:inline distT="0" distB="0" distL="0" distR="0">
            <wp:extent cx="5580380" cy="1119505"/>
            <wp:effectExtent l="0" t="0" r="127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70520223430.jpg"/>
                    <pic:cNvPicPr/>
                  </pic:nvPicPr>
                  <pic:blipFill>
                    <a:blip r:embed="rId17">
                      <a:extLst>
                        <a:ext uri="{28A0092B-C50C-407E-A947-70E740481C1C}">
                          <a14:useLocalDpi xmlns:a14="http://schemas.microsoft.com/office/drawing/2010/main" val="0"/>
                        </a:ext>
                      </a:extLst>
                    </a:blip>
                    <a:stretch>
                      <a:fillRect/>
                    </a:stretch>
                  </pic:blipFill>
                  <pic:spPr>
                    <a:xfrm>
                      <a:off x="0" y="0"/>
                      <a:ext cx="5580380" cy="1119505"/>
                    </a:xfrm>
                    <a:prstGeom prst="rect">
                      <a:avLst/>
                    </a:prstGeom>
                  </pic:spPr>
                </pic:pic>
              </a:graphicData>
            </a:graphic>
          </wp:inline>
        </w:drawing>
      </w:r>
    </w:p>
    <w:p w:rsidR="000741C0" w:rsidRPr="00873CC0" w:rsidRDefault="00CD7065" w:rsidP="000741C0">
      <w:pPr>
        <w:pStyle w:val="a0"/>
        <w:ind w:firstLine="0"/>
        <w:jc w:val="center"/>
        <w:rPr>
          <w:rFonts w:eastAsia="黑体"/>
          <w:sz w:val="18"/>
          <w:szCs w:val="18"/>
          <w:lang w:val="x-none"/>
        </w:rPr>
      </w:pPr>
      <w:r w:rsidRPr="00873CC0">
        <w:rPr>
          <w:rFonts w:eastAsia="黑体"/>
          <w:sz w:val="18"/>
          <w:szCs w:val="18"/>
          <w:lang w:val="x-none"/>
        </w:rPr>
        <w:t>图</w:t>
      </w:r>
      <w:r w:rsidR="006E094C" w:rsidRPr="00873CC0">
        <w:rPr>
          <w:rFonts w:eastAsia="黑体"/>
          <w:sz w:val="18"/>
          <w:szCs w:val="18"/>
          <w:lang w:val="x-none"/>
        </w:rPr>
        <w:t>4</w:t>
      </w:r>
      <w:r w:rsidRPr="00873CC0">
        <w:rPr>
          <w:rFonts w:eastAsia="黑体"/>
          <w:sz w:val="18"/>
          <w:szCs w:val="18"/>
          <w:lang w:val="x-none"/>
        </w:rPr>
        <w:t xml:space="preserve">.2 </w:t>
      </w:r>
      <w:r w:rsidRPr="00873CC0">
        <w:rPr>
          <w:rFonts w:eastAsia="黑体"/>
          <w:sz w:val="18"/>
          <w:szCs w:val="18"/>
          <w:lang w:val="x-none"/>
        </w:rPr>
        <w:t>气象知识图谱构建流程</w:t>
      </w:r>
    </w:p>
    <w:p w:rsidR="00873CC0" w:rsidRPr="00873CC0" w:rsidRDefault="00873CC0" w:rsidP="00873CC0">
      <w:pPr>
        <w:pStyle w:val="a0"/>
        <w:ind w:firstLine="0"/>
        <w:rPr>
          <w:rFonts w:eastAsia="黑体"/>
          <w:lang w:val="x-none"/>
        </w:rPr>
      </w:pPr>
    </w:p>
    <w:p w:rsidR="000741C0" w:rsidRPr="00966EFC" w:rsidRDefault="000741C0" w:rsidP="000741C0">
      <w:pPr>
        <w:pStyle w:val="a0"/>
        <w:spacing w:line="360" w:lineRule="exact"/>
        <w:ind w:firstLineChars="200"/>
        <w:rPr>
          <w:lang w:val="x-none"/>
        </w:rPr>
      </w:pPr>
      <w:r w:rsidRPr="00966EFC">
        <w:rPr>
          <w:lang w:val="x-none"/>
        </w:rPr>
        <w:t>流程介绍如下</w:t>
      </w:r>
      <w:r w:rsidR="005C7D0E" w:rsidRPr="00966EFC">
        <w:rPr>
          <w:lang w:val="x-none"/>
        </w:rPr>
        <w:t>：</w:t>
      </w:r>
    </w:p>
    <w:p w:rsidR="00F115C6" w:rsidRPr="00966EFC" w:rsidRDefault="000741C0" w:rsidP="00E26B5A">
      <w:pPr>
        <w:pStyle w:val="a0"/>
        <w:numPr>
          <w:ilvl w:val="0"/>
          <w:numId w:val="22"/>
        </w:numPr>
        <w:spacing w:line="360" w:lineRule="exact"/>
        <w:rPr>
          <w:lang w:val="x-none"/>
        </w:rPr>
      </w:pPr>
      <w:r w:rsidRPr="00966EFC">
        <w:rPr>
          <w:lang w:val="x-none"/>
        </w:rPr>
        <w:t>选择合适的网站设计与之对应的爬虫结构抽取网站内容</w:t>
      </w:r>
      <w:r w:rsidR="009D61CE" w:rsidRPr="00966EFC">
        <w:rPr>
          <w:lang w:val="x-none"/>
        </w:rPr>
        <w:t>（行业网站或关系数据库则使用只是抽取技术）</w:t>
      </w:r>
      <w:r w:rsidR="006D191F" w:rsidRPr="00966EFC">
        <w:rPr>
          <w:lang w:val="x-none"/>
        </w:rPr>
        <w:t>；</w:t>
      </w:r>
    </w:p>
    <w:p w:rsidR="006D191F" w:rsidRPr="00966EFC" w:rsidRDefault="006D191F" w:rsidP="00E26B5A">
      <w:pPr>
        <w:pStyle w:val="a0"/>
        <w:numPr>
          <w:ilvl w:val="0"/>
          <w:numId w:val="22"/>
        </w:numPr>
        <w:spacing w:line="360" w:lineRule="exact"/>
        <w:rPr>
          <w:lang w:val="x-none"/>
        </w:rPr>
      </w:pPr>
      <w:r w:rsidRPr="00966EFC">
        <w:rPr>
          <w:lang w:val="x-none"/>
        </w:rPr>
        <w:lastRenderedPageBreak/>
        <w:t>对</w:t>
      </w:r>
      <w:r w:rsidR="00660C8A" w:rsidRPr="00966EFC">
        <w:rPr>
          <w:lang w:val="x-none"/>
        </w:rPr>
        <w:t>上一步</w:t>
      </w:r>
      <w:proofErr w:type="gramStart"/>
      <w:r w:rsidR="009D61CE" w:rsidRPr="00966EFC">
        <w:rPr>
          <w:lang w:val="x-none"/>
        </w:rPr>
        <w:t>进行</w:t>
      </w:r>
      <w:r w:rsidRPr="00966EFC">
        <w:rPr>
          <w:lang w:val="x-none"/>
        </w:rPr>
        <w:t>爬取的</w:t>
      </w:r>
      <w:proofErr w:type="gramEnd"/>
      <w:r w:rsidRPr="00966EFC">
        <w:rPr>
          <w:lang w:val="x-none"/>
        </w:rPr>
        <w:t>网站内容进行清洗，将其中本文需要的内容从中抽取出来</w:t>
      </w:r>
      <w:r w:rsidR="00660C8A" w:rsidRPr="00966EFC">
        <w:rPr>
          <w:lang w:val="x-none"/>
        </w:rPr>
        <w:t>，比如将论文题目中</w:t>
      </w:r>
      <w:r w:rsidR="00660C8A" w:rsidRPr="00966EFC">
        <w:rPr>
          <w:lang w:val="x-none"/>
        </w:rPr>
        <w:t>&lt;div&gt;</w:t>
      </w:r>
      <w:r w:rsidR="00660C8A" w:rsidRPr="00966EFC">
        <w:rPr>
          <w:lang w:val="x-none"/>
        </w:rPr>
        <w:t>标签中提取出来，将论文作者从</w:t>
      </w:r>
      <w:r w:rsidR="00660C8A" w:rsidRPr="00966EFC">
        <w:rPr>
          <w:lang w:val="x-none"/>
        </w:rPr>
        <w:t>&lt;p&gt;</w:t>
      </w:r>
      <w:r w:rsidR="00660C8A" w:rsidRPr="00966EFC">
        <w:rPr>
          <w:lang w:val="x-none"/>
        </w:rPr>
        <w:t>标签中提取出来等；</w:t>
      </w:r>
    </w:p>
    <w:p w:rsidR="00660C8A" w:rsidRPr="00966EFC" w:rsidRDefault="00660C8A" w:rsidP="00E26B5A">
      <w:pPr>
        <w:pStyle w:val="a0"/>
        <w:numPr>
          <w:ilvl w:val="0"/>
          <w:numId w:val="22"/>
        </w:numPr>
        <w:spacing w:line="360" w:lineRule="exact"/>
        <w:rPr>
          <w:lang w:val="x-none"/>
        </w:rPr>
      </w:pPr>
      <w:r w:rsidRPr="00966EFC">
        <w:rPr>
          <w:lang w:val="x-none"/>
        </w:rPr>
        <w:t>对上一步经过清洗的数据进行进一步的处理，包括分词、命名实体识别与实体关系的抽取，命名实体识别包括将每个概念的</w:t>
      </w:r>
      <w:r w:rsidR="00A83E98" w:rsidRPr="00966EFC">
        <w:rPr>
          <w:lang w:val="x-none"/>
        </w:rPr>
        <w:t>中的实体从清洗过后的数据中提取出来，在这个过程中还将对其进行数据融合与实体对齐。数据融合指将从不同数据源提取的相同数据进行融合；实体对齐又称同义关系抽取，即将具有同义关系的实体进行合并，其中基于支持向量机（</w:t>
      </w:r>
      <w:r w:rsidR="00A83E98" w:rsidRPr="00966EFC">
        <w:rPr>
          <w:lang w:val="x-none"/>
        </w:rPr>
        <w:t>SVM</w:t>
      </w:r>
      <w:r w:rsidR="00A83E98" w:rsidRPr="00966EFC">
        <w:rPr>
          <w:lang w:val="x-none"/>
        </w:rPr>
        <w:t>）与基于</w:t>
      </w:r>
      <w:r w:rsidR="00A83E98" w:rsidRPr="00966EFC">
        <w:rPr>
          <w:lang w:val="x-none"/>
        </w:rPr>
        <w:t>CRF</w:t>
      </w:r>
      <w:r w:rsidR="00A83E98" w:rsidRPr="00966EFC">
        <w:rPr>
          <w:lang w:val="x-none"/>
        </w:rPr>
        <w:t>（</w:t>
      </w:r>
      <w:r w:rsidR="00A83E98" w:rsidRPr="00966EFC">
        <w:rPr>
          <w:lang w:val="x-none"/>
        </w:rPr>
        <w:t>Conditional random fields</w:t>
      </w:r>
      <w:r w:rsidR="00A83E98" w:rsidRPr="00966EFC">
        <w:rPr>
          <w:lang w:val="x-none"/>
        </w:rPr>
        <w:t>）的方法应用较为广泛。</w:t>
      </w:r>
    </w:p>
    <w:p w:rsidR="00E26B5A" w:rsidRPr="00966EFC" w:rsidRDefault="00E26B5A" w:rsidP="00E26B5A">
      <w:pPr>
        <w:pStyle w:val="a0"/>
        <w:numPr>
          <w:ilvl w:val="0"/>
          <w:numId w:val="22"/>
        </w:numPr>
        <w:spacing w:line="360" w:lineRule="exact"/>
        <w:rPr>
          <w:lang w:val="x-none"/>
        </w:rPr>
      </w:pPr>
      <w:r w:rsidRPr="00966EFC">
        <w:rPr>
          <w:lang w:val="x-none"/>
        </w:rPr>
        <w:t>接下来将处理好之后的结构化数据存入数据库中，现阶段比较受欢迎的是</w:t>
      </w:r>
      <w:r w:rsidRPr="00966EFC">
        <w:rPr>
          <w:lang w:val="x-none"/>
        </w:rPr>
        <w:t>MangoDB</w:t>
      </w:r>
      <w:r w:rsidRPr="00966EFC">
        <w:rPr>
          <w:lang w:val="x-none"/>
        </w:rPr>
        <w:t>与</w:t>
      </w:r>
      <w:r w:rsidRPr="00966EFC">
        <w:rPr>
          <w:lang w:val="x-none"/>
        </w:rPr>
        <w:t>Neo4j</w:t>
      </w:r>
      <w:r w:rsidRPr="00966EFC">
        <w:rPr>
          <w:lang w:val="x-none"/>
        </w:rPr>
        <w:t>这两个数据库。</w:t>
      </w:r>
    </w:p>
    <w:p w:rsidR="00E26B5A" w:rsidRPr="00966EFC" w:rsidRDefault="00E26B5A" w:rsidP="00E26B5A">
      <w:pPr>
        <w:pStyle w:val="a0"/>
        <w:numPr>
          <w:ilvl w:val="0"/>
          <w:numId w:val="23"/>
        </w:numPr>
        <w:spacing w:line="360" w:lineRule="exact"/>
        <w:rPr>
          <w:lang w:val="x-none"/>
        </w:rPr>
      </w:pPr>
      <w:r w:rsidRPr="00966EFC">
        <w:rPr>
          <w:lang w:val="x-none"/>
        </w:rPr>
        <w:t xml:space="preserve">MongoDB </w:t>
      </w:r>
      <w:r w:rsidRPr="00966EFC">
        <w:rPr>
          <w:lang w:val="x-none"/>
        </w:rPr>
        <w:t>是一个基于分布式文件存储的数据库。由</w:t>
      </w:r>
      <w:r w:rsidRPr="00966EFC">
        <w:rPr>
          <w:lang w:val="x-none"/>
        </w:rPr>
        <w:t xml:space="preserve"> C++ </w:t>
      </w:r>
      <w:r w:rsidRPr="00966EFC">
        <w:rPr>
          <w:lang w:val="x-none"/>
        </w:rPr>
        <w:t>语言编写。旨在为</w:t>
      </w:r>
      <w:r w:rsidRPr="00966EFC">
        <w:rPr>
          <w:lang w:val="x-none"/>
        </w:rPr>
        <w:t xml:space="preserve"> WEB </w:t>
      </w:r>
      <w:r w:rsidRPr="00966EFC">
        <w:rPr>
          <w:lang w:val="x-none"/>
        </w:rPr>
        <w:t>应用提供可扩展的高性能数据存储解决方案。</w:t>
      </w:r>
      <w:r w:rsidRPr="00966EFC">
        <w:rPr>
          <w:lang w:val="x-none"/>
        </w:rPr>
        <w:t xml:space="preserve">MongoDB </w:t>
      </w:r>
      <w:r w:rsidRPr="00966EFC">
        <w:rPr>
          <w:lang w:val="x-none"/>
        </w:rPr>
        <w:t>是一个介于关系数据库和非关系数据库之间的产品，是非关系数据库当中功能最丰富，最像关系数据库的。</w:t>
      </w:r>
    </w:p>
    <w:p w:rsidR="006D191F" w:rsidRPr="00966EFC" w:rsidRDefault="00E26B5A" w:rsidP="00E26B5A">
      <w:pPr>
        <w:pStyle w:val="a0"/>
        <w:numPr>
          <w:ilvl w:val="0"/>
          <w:numId w:val="23"/>
        </w:numPr>
        <w:spacing w:line="360" w:lineRule="exact"/>
        <w:rPr>
          <w:lang w:val="x-none"/>
        </w:rPr>
      </w:pPr>
      <w:r w:rsidRPr="00966EFC">
        <w:rPr>
          <w:lang w:val="x-none"/>
        </w:rPr>
        <w:t>Neo4j</w:t>
      </w:r>
      <w:r w:rsidRPr="00966EFC">
        <w:rPr>
          <w:lang w:val="x-none"/>
        </w:rPr>
        <w:t>是图数据库中一个主要代表，其开源，且用</w:t>
      </w:r>
      <w:r w:rsidRPr="00966EFC">
        <w:rPr>
          <w:lang w:val="x-none"/>
        </w:rPr>
        <w:t>Java</w:t>
      </w:r>
      <w:r w:rsidRPr="00966EFC">
        <w:rPr>
          <w:lang w:val="x-none"/>
        </w:rPr>
        <w:t>实现。经过几年的发展，已经可以用于生产环境。其有两种运行方式，一种是服务的方式，对外提供</w:t>
      </w:r>
      <w:r w:rsidRPr="00966EFC">
        <w:rPr>
          <w:lang w:val="x-none"/>
        </w:rPr>
        <w:t>REST</w:t>
      </w:r>
      <w:r w:rsidRPr="00966EFC">
        <w:rPr>
          <w:lang w:val="x-none"/>
        </w:rPr>
        <w:t>接口；另外一种是嵌入式模式，数据以文件的形式存放在本地，可以直接对本地文件进行操作。</w:t>
      </w:r>
    </w:p>
    <w:p w:rsidR="00E26B5A" w:rsidRPr="00966EFC" w:rsidRDefault="00E26B5A" w:rsidP="00E26B5A">
      <w:pPr>
        <w:pStyle w:val="a0"/>
        <w:numPr>
          <w:ilvl w:val="0"/>
          <w:numId w:val="22"/>
        </w:numPr>
        <w:spacing w:line="360" w:lineRule="exact"/>
        <w:rPr>
          <w:lang w:val="x-none"/>
        </w:rPr>
      </w:pPr>
      <w:r w:rsidRPr="00966EFC">
        <w:rPr>
          <w:lang w:val="x-none"/>
        </w:rPr>
        <w:t>之后就是图谱的可视化，也可称之为图谱的应用。</w:t>
      </w:r>
      <w:r w:rsidR="004F778B" w:rsidRPr="00966EFC">
        <w:rPr>
          <w:lang w:val="x-none"/>
        </w:rPr>
        <w:t>其中有知识导航、关联分析、数据访问。</w:t>
      </w:r>
    </w:p>
    <w:p w:rsidR="00C8483B" w:rsidRPr="00CC6594" w:rsidRDefault="008817A6" w:rsidP="00C8483B">
      <w:pPr>
        <w:pStyle w:val="2"/>
        <w:spacing w:beforeLines="50" w:before="120" w:afterLines="50" w:after="120" w:line="360" w:lineRule="exact"/>
        <w:rPr>
          <w:rFonts w:ascii="黑体" w:eastAsia="黑体" w:hAnsi="黑体"/>
          <w:b w:val="0"/>
          <w:i w:val="0"/>
        </w:rPr>
      </w:pPr>
      <w:bookmarkStart w:id="57" w:name="溶液的配制及浓度的测定"/>
      <w:bookmarkStart w:id="58" w:name="_Toc261510885"/>
      <w:bookmarkStart w:id="59" w:name="_Toc483341176"/>
      <w:r w:rsidRPr="00966EFC">
        <w:rPr>
          <w:rFonts w:eastAsia="宋体"/>
          <w:b w:val="0"/>
          <w:i w:val="0"/>
        </w:rPr>
        <w:t>4</w:t>
      </w:r>
      <w:r w:rsidR="00CD7065" w:rsidRPr="00966EFC">
        <w:rPr>
          <w:rFonts w:eastAsia="宋体"/>
          <w:b w:val="0"/>
          <w:i w:val="0"/>
        </w:rPr>
        <w:t>.3</w:t>
      </w:r>
      <w:r w:rsidR="00C8483B" w:rsidRPr="00966EFC">
        <w:rPr>
          <w:rFonts w:eastAsia="宋体"/>
          <w:b w:val="0"/>
          <w:i w:val="0"/>
        </w:rPr>
        <w:t xml:space="preserve"> </w:t>
      </w:r>
      <w:bookmarkEnd w:id="57"/>
      <w:bookmarkEnd w:id="58"/>
      <w:r w:rsidR="00B27FA6" w:rsidRPr="00CC6594">
        <w:rPr>
          <w:rFonts w:ascii="黑体" w:eastAsia="黑体" w:hAnsi="黑体"/>
          <w:b w:val="0"/>
          <w:i w:val="0"/>
        </w:rPr>
        <w:t>方案介绍</w:t>
      </w:r>
      <w:bookmarkEnd w:id="59"/>
    </w:p>
    <w:p w:rsidR="00B27FA6" w:rsidRPr="00CC6594" w:rsidRDefault="008817A6" w:rsidP="00A83EB8">
      <w:pPr>
        <w:pStyle w:val="3"/>
        <w:spacing w:beforeLines="50" w:before="120" w:afterLines="50" w:after="120" w:line="360" w:lineRule="exact"/>
        <w:ind w:firstLineChars="196" w:firstLine="412"/>
        <w:rPr>
          <w:rFonts w:ascii="黑体" w:hAnsi="黑体"/>
          <w:b w:val="0"/>
          <w:sz w:val="21"/>
          <w:szCs w:val="21"/>
        </w:rPr>
      </w:pPr>
      <w:bookmarkStart w:id="60" w:name="_Toc261510886"/>
      <w:bookmarkStart w:id="61" w:name="NaOH标准溶液的配制及标定"/>
      <w:bookmarkStart w:id="62" w:name="_Toc483341177"/>
      <w:r w:rsidRPr="00966EFC">
        <w:rPr>
          <w:rFonts w:ascii="Times New Roman" w:eastAsia="宋体" w:hAnsi="Times New Roman"/>
          <w:b w:val="0"/>
          <w:sz w:val="21"/>
          <w:szCs w:val="21"/>
        </w:rPr>
        <w:t>4</w:t>
      </w:r>
      <w:r w:rsidR="00CD7065" w:rsidRPr="00966EFC">
        <w:rPr>
          <w:rFonts w:ascii="Times New Roman" w:eastAsia="宋体" w:hAnsi="Times New Roman"/>
          <w:b w:val="0"/>
          <w:sz w:val="21"/>
          <w:szCs w:val="21"/>
        </w:rPr>
        <w:t>.3</w:t>
      </w:r>
      <w:r w:rsidR="00C8483B" w:rsidRPr="00966EFC">
        <w:rPr>
          <w:rFonts w:ascii="Times New Roman" w:eastAsia="宋体" w:hAnsi="Times New Roman"/>
          <w:b w:val="0"/>
          <w:sz w:val="21"/>
          <w:szCs w:val="21"/>
        </w:rPr>
        <w:t xml:space="preserve">.1 </w:t>
      </w:r>
      <w:bookmarkStart w:id="63" w:name="_Toc261510887"/>
      <w:bookmarkStart w:id="64" w:name="氯化钾离子强度调节剂的配制"/>
      <w:bookmarkEnd w:id="60"/>
      <w:bookmarkEnd w:id="61"/>
      <w:r w:rsidR="00B27FA6" w:rsidRPr="00CC6594">
        <w:rPr>
          <w:rFonts w:ascii="黑体" w:hAnsi="黑体"/>
          <w:b w:val="0"/>
          <w:sz w:val="21"/>
          <w:szCs w:val="21"/>
        </w:rPr>
        <w:t>原始数据源</w:t>
      </w:r>
      <w:bookmarkEnd w:id="62"/>
    </w:p>
    <w:p w:rsidR="00B27FA6" w:rsidRPr="00933796" w:rsidRDefault="004A6CB2" w:rsidP="00933796">
      <w:pPr>
        <w:pStyle w:val="ad"/>
        <w:numPr>
          <w:ilvl w:val="0"/>
          <w:numId w:val="34"/>
        </w:numPr>
        <w:spacing w:line="360" w:lineRule="exact"/>
        <w:ind w:firstLineChars="0"/>
        <w:rPr>
          <w:rFonts w:ascii="黑体" w:hAnsi="黑体"/>
          <w:lang w:val="x-none"/>
        </w:rPr>
      </w:pPr>
      <w:r w:rsidRPr="00933796">
        <w:rPr>
          <w:rFonts w:ascii="黑体" w:hAnsi="黑体"/>
          <w:lang w:val="x-none"/>
        </w:rPr>
        <w:t>结构化数据</w:t>
      </w:r>
      <w:r w:rsidR="00B228FF" w:rsidRPr="00933796">
        <w:rPr>
          <w:rFonts w:ascii="黑体" w:hAnsi="黑体"/>
          <w:lang w:val="x-none"/>
        </w:rPr>
        <w:t>源</w:t>
      </w:r>
    </w:p>
    <w:p w:rsidR="004A6CB2" w:rsidRPr="00966EFC" w:rsidRDefault="004A6CB2" w:rsidP="004A6CB2">
      <w:pPr>
        <w:spacing w:line="360" w:lineRule="exact"/>
        <w:ind w:firstLine="420"/>
        <w:rPr>
          <w:lang w:val="x-none"/>
        </w:rPr>
      </w:pPr>
      <w:r w:rsidRPr="00966EFC">
        <w:rPr>
          <w:lang w:val="x-none"/>
        </w:rPr>
        <w:t>结构化数据主要来源于行业内部关系型数据库中的关系型数据，或者是行业知识库以及行业垂直网站中的数据。</w:t>
      </w:r>
    </w:p>
    <w:p w:rsidR="004A6CB2" w:rsidRPr="00933796" w:rsidRDefault="004A6CB2" w:rsidP="00933796">
      <w:pPr>
        <w:pStyle w:val="ad"/>
        <w:numPr>
          <w:ilvl w:val="0"/>
          <w:numId w:val="34"/>
        </w:numPr>
        <w:spacing w:line="360" w:lineRule="exact"/>
        <w:ind w:firstLineChars="0"/>
        <w:rPr>
          <w:rFonts w:ascii="黑体" w:hAnsi="黑体"/>
          <w:lang w:val="x-none"/>
        </w:rPr>
      </w:pPr>
      <w:r w:rsidRPr="00933796">
        <w:rPr>
          <w:rFonts w:ascii="黑体" w:hAnsi="黑体"/>
          <w:lang w:val="x-none"/>
        </w:rPr>
        <w:t>非结构化数据</w:t>
      </w:r>
      <w:r w:rsidR="00B228FF" w:rsidRPr="00933796">
        <w:rPr>
          <w:rFonts w:ascii="黑体" w:hAnsi="黑体"/>
          <w:lang w:val="x-none"/>
        </w:rPr>
        <w:t>源</w:t>
      </w:r>
    </w:p>
    <w:p w:rsidR="00873CC0" w:rsidRDefault="004A6CB2" w:rsidP="00873CC0">
      <w:pPr>
        <w:spacing w:line="360" w:lineRule="exact"/>
        <w:ind w:firstLine="420"/>
        <w:rPr>
          <w:lang w:val="x-none"/>
        </w:rPr>
      </w:pPr>
      <w:r w:rsidRPr="00966EFC">
        <w:rPr>
          <w:lang w:val="x-none"/>
        </w:rPr>
        <w:t>非结构化数据源是本次知识图谱构建的主要数据来源，因为行业知识库与企业内部关系型数据库不多而且大部分并非开源即不对网络用户开放。本文中气象知识图谱的非结构化数据主要来源于一些相关网站。主要包括的网站见表</w:t>
      </w:r>
      <w:r w:rsidR="006E094C" w:rsidRPr="00966EFC">
        <w:rPr>
          <w:lang w:val="x-none"/>
        </w:rPr>
        <w:t>4</w:t>
      </w:r>
      <w:r w:rsidRPr="00966EFC">
        <w:rPr>
          <w:lang w:val="x-none"/>
        </w:rPr>
        <w:t>.1</w:t>
      </w:r>
      <w:r w:rsidRPr="00966EFC">
        <w:rPr>
          <w:lang w:val="x-none"/>
        </w:rPr>
        <w:t>。</w:t>
      </w:r>
    </w:p>
    <w:p w:rsidR="00873CC0" w:rsidRDefault="00873CC0" w:rsidP="00873CC0">
      <w:pPr>
        <w:spacing w:line="360" w:lineRule="exact"/>
        <w:rPr>
          <w:lang w:val="x-none"/>
        </w:rPr>
      </w:pPr>
    </w:p>
    <w:p w:rsidR="00933796" w:rsidRPr="00873CC0" w:rsidRDefault="00933796" w:rsidP="00933796">
      <w:pPr>
        <w:spacing w:line="360" w:lineRule="exact"/>
        <w:jc w:val="center"/>
        <w:rPr>
          <w:rFonts w:ascii="黑体" w:eastAsia="黑体" w:hAnsi="黑体"/>
          <w:sz w:val="18"/>
          <w:szCs w:val="18"/>
          <w:lang w:val="x-none"/>
        </w:rPr>
      </w:pPr>
      <w:r w:rsidRPr="00873CC0">
        <w:rPr>
          <w:rFonts w:ascii="黑体" w:eastAsia="黑体" w:hAnsi="黑体"/>
          <w:sz w:val="18"/>
          <w:szCs w:val="18"/>
          <w:lang w:val="x-none"/>
        </w:rPr>
        <w:t>表</w:t>
      </w:r>
      <w:r w:rsidRPr="00873CC0">
        <w:rPr>
          <w:rFonts w:eastAsia="黑体"/>
          <w:sz w:val="18"/>
          <w:szCs w:val="18"/>
          <w:lang w:val="x-none"/>
        </w:rPr>
        <w:t>4.1</w:t>
      </w:r>
      <w:r w:rsidRPr="00873CC0">
        <w:rPr>
          <w:rFonts w:ascii="黑体" w:eastAsia="黑体" w:hAnsi="黑体"/>
          <w:sz w:val="18"/>
          <w:szCs w:val="18"/>
          <w:lang w:val="x-none"/>
        </w:rPr>
        <w:t>数据源网站</w:t>
      </w:r>
    </w:p>
    <w:tbl>
      <w:tblPr>
        <w:tblStyle w:val="6-1"/>
        <w:tblW w:w="0" w:type="auto"/>
        <w:tblLook w:val="04A0" w:firstRow="1" w:lastRow="0" w:firstColumn="1" w:lastColumn="0" w:noHBand="0" w:noVBand="1"/>
      </w:tblPr>
      <w:tblGrid>
        <w:gridCol w:w="4389"/>
        <w:gridCol w:w="4389"/>
      </w:tblGrid>
      <w:tr w:rsidR="004A6CB2" w:rsidRPr="0085491C" w:rsidTr="004A6C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4A6CB2" w:rsidRPr="0085491C" w:rsidRDefault="004A6CB2" w:rsidP="004A6CB2">
            <w:pPr>
              <w:spacing w:line="360" w:lineRule="exact"/>
              <w:jc w:val="center"/>
              <w:rPr>
                <w:sz w:val="18"/>
                <w:szCs w:val="18"/>
                <w:lang w:val="x-none"/>
              </w:rPr>
            </w:pPr>
            <w:r w:rsidRPr="0085491C">
              <w:rPr>
                <w:sz w:val="18"/>
                <w:szCs w:val="18"/>
                <w:lang w:val="x-none"/>
              </w:rPr>
              <w:t>学术期刊网站</w:t>
            </w:r>
          </w:p>
        </w:tc>
        <w:tc>
          <w:tcPr>
            <w:tcW w:w="4389" w:type="dxa"/>
          </w:tcPr>
          <w:p w:rsidR="004A6CB2" w:rsidRPr="0085491C" w:rsidRDefault="004A6CB2" w:rsidP="004A6CB2">
            <w:pPr>
              <w:spacing w:line="360" w:lineRule="exact"/>
              <w:jc w:val="center"/>
              <w:cnfStyle w:val="100000000000" w:firstRow="1" w:lastRow="0" w:firstColumn="0" w:lastColumn="0" w:oddVBand="0" w:evenVBand="0" w:oddHBand="0" w:evenHBand="0" w:firstRowFirstColumn="0" w:firstRowLastColumn="0" w:lastRowFirstColumn="0" w:lastRowLastColumn="0"/>
              <w:rPr>
                <w:sz w:val="18"/>
                <w:szCs w:val="18"/>
                <w:lang w:val="x-none"/>
              </w:rPr>
            </w:pPr>
            <w:r w:rsidRPr="0085491C">
              <w:rPr>
                <w:sz w:val="18"/>
                <w:szCs w:val="18"/>
                <w:lang w:val="x-none"/>
              </w:rPr>
              <w:t>知网、万方、维普、百度学术、谷歌学术等</w:t>
            </w:r>
          </w:p>
        </w:tc>
      </w:tr>
      <w:tr w:rsidR="004A6CB2" w:rsidRPr="0085491C" w:rsidTr="004A6C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4A6CB2" w:rsidRPr="0085491C" w:rsidRDefault="004A6CB2" w:rsidP="004A6CB2">
            <w:pPr>
              <w:spacing w:line="360" w:lineRule="exact"/>
              <w:jc w:val="center"/>
              <w:rPr>
                <w:sz w:val="18"/>
                <w:szCs w:val="18"/>
                <w:lang w:val="x-none"/>
              </w:rPr>
            </w:pPr>
            <w:r w:rsidRPr="0085491C">
              <w:rPr>
                <w:sz w:val="18"/>
                <w:szCs w:val="18"/>
                <w:lang w:val="x-none"/>
              </w:rPr>
              <w:t>气象行业网站</w:t>
            </w:r>
          </w:p>
        </w:tc>
        <w:tc>
          <w:tcPr>
            <w:tcW w:w="4389" w:type="dxa"/>
          </w:tcPr>
          <w:p w:rsidR="004A6CB2" w:rsidRPr="0085491C" w:rsidRDefault="004A6CB2" w:rsidP="004A6CB2">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sidRPr="0085491C">
              <w:rPr>
                <w:b/>
                <w:sz w:val="18"/>
                <w:szCs w:val="18"/>
                <w:lang w:val="x-none"/>
              </w:rPr>
              <w:t>中国气象科普网、中国天气、气象知识等</w:t>
            </w:r>
          </w:p>
        </w:tc>
      </w:tr>
      <w:tr w:rsidR="004A6CB2" w:rsidRPr="0085491C" w:rsidTr="004A6CB2">
        <w:tc>
          <w:tcPr>
            <w:cnfStyle w:val="001000000000" w:firstRow="0" w:lastRow="0" w:firstColumn="1" w:lastColumn="0" w:oddVBand="0" w:evenVBand="0" w:oddHBand="0" w:evenHBand="0" w:firstRowFirstColumn="0" w:firstRowLastColumn="0" w:lastRowFirstColumn="0" w:lastRowLastColumn="0"/>
            <w:tcW w:w="4389" w:type="dxa"/>
          </w:tcPr>
          <w:p w:rsidR="004A6CB2" w:rsidRPr="0085491C" w:rsidRDefault="004A6CB2" w:rsidP="004A6CB2">
            <w:pPr>
              <w:spacing w:line="360" w:lineRule="exact"/>
              <w:jc w:val="center"/>
              <w:rPr>
                <w:sz w:val="18"/>
                <w:szCs w:val="18"/>
                <w:lang w:val="x-none"/>
              </w:rPr>
            </w:pPr>
            <w:r w:rsidRPr="0085491C">
              <w:rPr>
                <w:sz w:val="18"/>
                <w:szCs w:val="18"/>
                <w:lang w:val="x-none"/>
              </w:rPr>
              <w:t>开放知识库</w:t>
            </w:r>
          </w:p>
        </w:tc>
        <w:tc>
          <w:tcPr>
            <w:tcW w:w="4389" w:type="dxa"/>
          </w:tcPr>
          <w:p w:rsidR="004A6CB2" w:rsidRPr="0085491C" w:rsidRDefault="004A6CB2" w:rsidP="004A6CB2">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sidRPr="0085491C">
              <w:rPr>
                <w:b/>
                <w:sz w:val="18"/>
                <w:szCs w:val="18"/>
                <w:lang w:val="x-none"/>
              </w:rPr>
              <w:t>百度百科、互动百科、维基百科等</w:t>
            </w:r>
          </w:p>
        </w:tc>
      </w:tr>
    </w:tbl>
    <w:p w:rsidR="00B27FA6" w:rsidRPr="00966EFC" w:rsidRDefault="008817A6" w:rsidP="00C8483B">
      <w:pPr>
        <w:pStyle w:val="3"/>
        <w:spacing w:beforeLines="50" w:before="120" w:afterLines="50" w:after="120" w:line="360" w:lineRule="exact"/>
        <w:ind w:firstLineChars="196" w:firstLine="412"/>
        <w:rPr>
          <w:rFonts w:ascii="Times New Roman" w:eastAsia="宋体" w:hAnsi="Times New Roman"/>
          <w:b w:val="0"/>
          <w:sz w:val="21"/>
          <w:szCs w:val="21"/>
        </w:rPr>
      </w:pPr>
      <w:bookmarkStart w:id="65" w:name="_Toc483341178"/>
      <w:r w:rsidRPr="00966EFC">
        <w:rPr>
          <w:rFonts w:ascii="Times New Roman" w:eastAsia="宋体" w:hAnsi="Times New Roman"/>
          <w:b w:val="0"/>
          <w:sz w:val="21"/>
          <w:szCs w:val="21"/>
        </w:rPr>
        <w:t>4</w:t>
      </w:r>
      <w:r w:rsidR="00CD7065" w:rsidRPr="00966EFC">
        <w:rPr>
          <w:rFonts w:ascii="Times New Roman" w:eastAsia="宋体" w:hAnsi="Times New Roman"/>
          <w:b w:val="0"/>
          <w:sz w:val="21"/>
          <w:szCs w:val="21"/>
        </w:rPr>
        <w:t>.3</w:t>
      </w:r>
      <w:r w:rsidR="00B27FA6" w:rsidRPr="00966EFC">
        <w:rPr>
          <w:rFonts w:ascii="Times New Roman" w:eastAsia="宋体" w:hAnsi="Times New Roman"/>
          <w:b w:val="0"/>
          <w:sz w:val="21"/>
          <w:szCs w:val="21"/>
        </w:rPr>
        <w:t xml:space="preserve">.2 </w:t>
      </w:r>
      <w:bookmarkEnd w:id="63"/>
      <w:r w:rsidR="00B27FA6" w:rsidRPr="00CC6594">
        <w:rPr>
          <w:rFonts w:ascii="黑体" w:hAnsi="黑体"/>
          <w:b w:val="0"/>
          <w:sz w:val="21"/>
          <w:szCs w:val="21"/>
        </w:rPr>
        <w:t>数据采集</w:t>
      </w:r>
      <w:bookmarkEnd w:id="65"/>
    </w:p>
    <w:p w:rsidR="00B27FA6" w:rsidRDefault="001A3DE6" w:rsidP="001A3DE6">
      <w:pPr>
        <w:spacing w:line="360" w:lineRule="exact"/>
        <w:ind w:firstLine="420"/>
      </w:pPr>
      <w:bookmarkStart w:id="66" w:name="酸的配制及浓度标定"/>
      <w:bookmarkEnd w:id="64"/>
      <w:r w:rsidRPr="00966EFC">
        <w:t>数据采集主要包括采集强对流领域关键词、气象领域专家、气象领域科研机构以及学术论文等，采集来源包括垂直类网站、百科类网站和学术期刊类网站等，具体如表</w:t>
      </w:r>
      <w:r w:rsidR="006E094C" w:rsidRPr="00966EFC">
        <w:t>4</w:t>
      </w:r>
      <w:r w:rsidRPr="00966EFC">
        <w:t>.2</w:t>
      </w:r>
      <w:r w:rsidRPr="00966EFC">
        <w:t>所示。</w:t>
      </w:r>
    </w:p>
    <w:p w:rsidR="00873CC0" w:rsidRDefault="00873CC0" w:rsidP="00873CC0">
      <w:pPr>
        <w:spacing w:line="360" w:lineRule="exact"/>
      </w:pPr>
    </w:p>
    <w:p w:rsidR="00933796" w:rsidRPr="00873CC0" w:rsidRDefault="00933796" w:rsidP="00933796">
      <w:pPr>
        <w:spacing w:line="360" w:lineRule="exact"/>
        <w:jc w:val="center"/>
        <w:rPr>
          <w:rFonts w:ascii="黑体" w:eastAsia="黑体" w:hAnsi="黑体"/>
          <w:sz w:val="18"/>
          <w:szCs w:val="18"/>
        </w:rPr>
      </w:pPr>
      <w:r w:rsidRPr="00873CC0">
        <w:rPr>
          <w:rFonts w:ascii="黑体" w:eastAsia="黑体" w:hAnsi="黑体" w:hint="eastAsia"/>
          <w:sz w:val="18"/>
          <w:szCs w:val="18"/>
        </w:rPr>
        <w:t>表</w:t>
      </w:r>
      <w:r w:rsidRPr="00873CC0">
        <w:rPr>
          <w:rFonts w:eastAsia="黑体"/>
          <w:sz w:val="18"/>
          <w:szCs w:val="18"/>
        </w:rPr>
        <w:t>4.2</w:t>
      </w:r>
      <w:r w:rsidRPr="00873CC0">
        <w:rPr>
          <w:rFonts w:ascii="黑体" w:eastAsia="黑体" w:hAnsi="黑体" w:hint="eastAsia"/>
          <w:sz w:val="18"/>
          <w:szCs w:val="18"/>
        </w:rPr>
        <w:t>数据采集源网站</w:t>
      </w:r>
    </w:p>
    <w:tbl>
      <w:tblPr>
        <w:tblStyle w:val="6-1"/>
        <w:tblW w:w="0" w:type="auto"/>
        <w:tblLook w:val="04A0" w:firstRow="1" w:lastRow="0" w:firstColumn="1" w:lastColumn="0" w:noHBand="0" w:noVBand="1"/>
      </w:tblPr>
      <w:tblGrid>
        <w:gridCol w:w="4389"/>
        <w:gridCol w:w="4389"/>
      </w:tblGrid>
      <w:tr w:rsidR="001A3DE6" w:rsidRPr="0085491C" w:rsidTr="00B228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r w:rsidRPr="0085491C">
              <w:rPr>
                <w:sz w:val="18"/>
                <w:szCs w:val="18"/>
                <w:lang w:val="x-none"/>
              </w:rPr>
              <w:t>百度学术</w:t>
            </w:r>
          </w:p>
        </w:tc>
        <w:tc>
          <w:tcPr>
            <w:tcW w:w="4389" w:type="dxa"/>
          </w:tcPr>
          <w:p w:rsidR="001A3DE6" w:rsidRPr="0085491C" w:rsidRDefault="001A3DE6" w:rsidP="001A3DE6">
            <w:pPr>
              <w:spacing w:line="360" w:lineRule="exact"/>
              <w:jc w:val="center"/>
              <w:cnfStyle w:val="100000000000" w:firstRow="1" w:lastRow="0" w:firstColumn="0" w:lastColumn="0" w:oddVBand="0" w:evenVBand="0" w:oddHBand="0" w:evenHBand="0" w:firstRowFirstColumn="0" w:firstRowLastColumn="0" w:lastRowFirstColumn="0" w:lastRowLastColumn="0"/>
              <w:rPr>
                <w:sz w:val="18"/>
                <w:szCs w:val="18"/>
                <w:lang w:val="x-none"/>
              </w:rPr>
            </w:pPr>
            <w:r w:rsidRPr="0085491C">
              <w:rPr>
                <w:sz w:val="18"/>
                <w:szCs w:val="18"/>
                <w:lang w:val="x-none"/>
              </w:rPr>
              <w:t>http://xueshu.baidu.com/</w:t>
            </w:r>
          </w:p>
        </w:tc>
      </w:tr>
      <w:tr w:rsidR="001A3DE6" w:rsidRPr="0085491C" w:rsidTr="00B228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r w:rsidRPr="0085491C">
              <w:rPr>
                <w:sz w:val="18"/>
                <w:szCs w:val="18"/>
                <w:lang w:val="x-none"/>
              </w:rPr>
              <w:t>谷歌学术</w:t>
            </w:r>
          </w:p>
        </w:tc>
        <w:tc>
          <w:tcPr>
            <w:tcW w:w="4389" w:type="dxa"/>
          </w:tcPr>
          <w:p w:rsidR="001A3DE6" w:rsidRPr="0085491C" w:rsidRDefault="001A3DE6" w:rsidP="00B228FF">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sidRPr="0085491C">
              <w:rPr>
                <w:b/>
                <w:sz w:val="18"/>
                <w:szCs w:val="18"/>
                <w:lang w:val="x-none"/>
              </w:rPr>
              <w:t>http://scholar.google.com/schhp?hl=zh-CN</w:t>
            </w:r>
          </w:p>
        </w:tc>
      </w:tr>
      <w:tr w:rsidR="001A3DE6" w:rsidRPr="0085491C" w:rsidTr="00B228FF">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r w:rsidRPr="0085491C">
              <w:rPr>
                <w:sz w:val="18"/>
                <w:szCs w:val="18"/>
                <w:lang w:val="x-none"/>
              </w:rPr>
              <w:t>维普</w:t>
            </w:r>
          </w:p>
        </w:tc>
        <w:tc>
          <w:tcPr>
            <w:tcW w:w="4389" w:type="dxa"/>
          </w:tcPr>
          <w:p w:rsidR="001A3DE6" w:rsidRPr="0085491C" w:rsidRDefault="001A3DE6" w:rsidP="00B228FF">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sidRPr="0085491C">
              <w:rPr>
                <w:b/>
                <w:sz w:val="18"/>
                <w:szCs w:val="18"/>
                <w:lang w:val="x-none"/>
              </w:rPr>
              <w:t>http://www.cqvip.com/</w:t>
            </w:r>
          </w:p>
        </w:tc>
      </w:tr>
      <w:tr w:rsidR="001A3DE6" w:rsidRPr="0085491C" w:rsidTr="00B228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r w:rsidRPr="0085491C">
              <w:rPr>
                <w:sz w:val="18"/>
                <w:szCs w:val="18"/>
                <w:lang w:val="x-none"/>
              </w:rPr>
              <w:t>万方</w:t>
            </w:r>
          </w:p>
        </w:tc>
        <w:tc>
          <w:tcPr>
            <w:tcW w:w="4389" w:type="dxa"/>
          </w:tcPr>
          <w:p w:rsidR="001A3DE6" w:rsidRPr="0085491C" w:rsidRDefault="001A3DE6" w:rsidP="00B228FF">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sidRPr="0085491C">
              <w:rPr>
                <w:b/>
                <w:sz w:val="18"/>
                <w:szCs w:val="18"/>
                <w:lang w:val="x-none"/>
              </w:rPr>
              <w:t>http://www.wanfangdata.com.cn/</w:t>
            </w:r>
          </w:p>
        </w:tc>
      </w:tr>
      <w:tr w:rsidR="001A3DE6" w:rsidRPr="0085491C" w:rsidTr="00B228FF">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proofErr w:type="gramStart"/>
            <w:r w:rsidRPr="0085491C">
              <w:rPr>
                <w:sz w:val="18"/>
                <w:szCs w:val="18"/>
                <w:lang w:val="x-none"/>
              </w:rPr>
              <w:t>知网</w:t>
            </w:r>
            <w:proofErr w:type="gramEnd"/>
          </w:p>
        </w:tc>
        <w:tc>
          <w:tcPr>
            <w:tcW w:w="4389" w:type="dxa"/>
          </w:tcPr>
          <w:p w:rsidR="001A3DE6" w:rsidRPr="0085491C" w:rsidRDefault="001A3DE6" w:rsidP="00B228FF">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sidRPr="0085491C">
              <w:rPr>
                <w:b/>
                <w:sz w:val="18"/>
                <w:szCs w:val="18"/>
                <w:lang w:val="x-none"/>
              </w:rPr>
              <w:t>http://cnki.net/</w:t>
            </w:r>
          </w:p>
        </w:tc>
      </w:tr>
      <w:tr w:rsidR="001A3DE6" w:rsidRPr="0085491C" w:rsidTr="00B228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r w:rsidRPr="0085491C">
              <w:rPr>
                <w:sz w:val="18"/>
                <w:szCs w:val="18"/>
                <w:lang w:val="x-none"/>
              </w:rPr>
              <w:t>中国</w:t>
            </w:r>
            <w:proofErr w:type="gramStart"/>
            <w:r w:rsidRPr="0085491C">
              <w:rPr>
                <w:sz w:val="18"/>
                <w:szCs w:val="18"/>
                <w:lang w:val="x-none"/>
              </w:rPr>
              <w:t>天气网</w:t>
            </w:r>
            <w:proofErr w:type="gramEnd"/>
          </w:p>
        </w:tc>
        <w:tc>
          <w:tcPr>
            <w:tcW w:w="4389" w:type="dxa"/>
          </w:tcPr>
          <w:p w:rsidR="001A3DE6" w:rsidRPr="0085491C" w:rsidRDefault="001A3DE6" w:rsidP="00B228FF">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sidRPr="0085491C">
              <w:rPr>
                <w:b/>
                <w:sz w:val="18"/>
                <w:szCs w:val="18"/>
                <w:lang w:val="x-none"/>
              </w:rPr>
              <w:t>http://www.weather.com.cn/</w:t>
            </w:r>
          </w:p>
        </w:tc>
      </w:tr>
    </w:tbl>
    <w:p w:rsidR="00873CC0" w:rsidRDefault="00873CC0" w:rsidP="00873CC0">
      <w:pPr>
        <w:spacing w:line="360" w:lineRule="exact"/>
        <w:rPr>
          <w:lang w:val="x-none"/>
        </w:rPr>
      </w:pPr>
    </w:p>
    <w:p w:rsidR="001A3DE6" w:rsidRPr="00966EFC" w:rsidRDefault="009D61CE" w:rsidP="009D61CE">
      <w:pPr>
        <w:spacing w:line="360" w:lineRule="exact"/>
        <w:ind w:firstLine="420"/>
        <w:rPr>
          <w:lang w:val="x-none"/>
        </w:rPr>
      </w:pPr>
      <w:r w:rsidRPr="00966EFC">
        <w:rPr>
          <w:lang w:val="x-none"/>
        </w:rPr>
        <w:t>数据的采集最主要的工作是爬虫代码的设计与实现。</w:t>
      </w:r>
    </w:p>
    <w:p w:rsidR="009D61CE" w:rsidRPr="00966EFC" w:rsidRDefault="00BD27DF" w:rsidP="009D61CE">
      <w:pPr>
        <w:spacing w:line="360" w:lineRule="exact"/>
        <w:ind w:firstLine="420"/>
        <w:rPr>
          <w:lang w:val="x-none"/>
        </w:rPr>
      </w:pPr>
      <w:r w:rsidRPr="00966EFC">
        <w:rPr>
          <w:lang w:val="x-none"/>
        </w:rPr>
        <w:t>爬虫的设计理念主要分为深</w:t>
      </w:r>
      <w:r w:rsidR="009D61CE" w:rsidRPr="00966EFC">
        <w:rPr>
          <w:lang w:val="x-none"/>
        </w:rPr>
        <w:t>度优先遍历、宽度优先遍历</w:t>
      </w:r>
      <w:r w:rsidR="00DE2557" w:rsidRPr="00966EFC">
        <w:rPr>
          <w:lang w:val="x-none"/>
        </w:rPr>
        <w:t>（</w:t>
      </w:r>
      <w:r w:rsidR="00DE2557" w:rsidRPr="00966EFC">
        <w:rPr>
          <w:lang w:val="x-none"/>
        </w:rPr>
        <w:t>BFS</w:t>
      </w:r>
      <w:r w:rsidR="00DE2557" w:rsidRPr="00966EFC">
        <w:rPr>
          <w:lang w:val="x-none"/>
        </w:rPr>
        <w:t>）</w:t>
      </w:r>
      <w:r w:rsidR="009D61CE" w:rsidRPr="00966EFC">
        <w:rPr>
          <w:lang w:val="x-none"/>
        </w:rPr>
        <w:t>、带偏好的爬虫。</w:t>
      </w:r>
    </w:p>
    <w:p w:rsidR="009D61CE" w:rsidRPr="00CC6594" w:rsidRDefault="00BD27DF" w:rsidP="0085491C">
      <w:pPr>
        <w:pStyle w:val="ad"/>
        <w:numPr>
          <w:ilvl w:val="0"/>
          <w:numId w:val="40"/>
        </w:numPr>
        <w:spacing w:line="360" w:lineRule="exact"/>
        <w:ind w:firstLineChars="0"/>
        <w:rPr>
          <w:rFonts w:ascii="黑体" w:hAnsi="黑体"/>
          <w:lang w:val="x-none"/>
        </w:rPr>
      </w:pPr>
      <w:r w:rsidRPr="00CC6594">
        <w:rPr>
          <w:rFonts w:ascii="黑体" w:hAnsi="黑体"/>
          <w:lang w:val="x-none"/>
        </w:rPr>
        <w:t>深</w:t>
      </w:r>
      <w:r w:rsidR="009D61CE" w:rsidRPr="00CC6594">
        <w:rPr>
          <w:rFonts w:ascii="黑体" w:hAnsi="黑体"/>
          <w:lang w:val="x-none"/>
        </w:rPr>
        <w:t>度优先遍历</w:t>
      </w:r>
    </w:p>
    <w:p w:rsidR="009D61CE" w:rsidRPr="00CC6594" w:rsidRDefault="00BD27DF" w:rsidP="00BD27DF">
      <w:pPr>
        <w:pStyle w:val="ad"/>
        <w:numPr>
          <w:ilvl w:val="0"/>
          <w:numId w:val="26"/>
        </w:numPr>
        <w:spacing w:line="360" w:lineRule="exact"/>
        <w:ind w:firstLineChars="0"/>
        <w:rPr>
          <w:rFonts w:ascii="黑体" w:hAnsi="黑体"/>
          <w:lang w:val="x-none"/>
        </w:rPr>
      </w:pPr>
      <w:r w:rsidRPr="00CC6594">
        <w:rPr>
          <w:rFonts w:ascii="黑体" w:hAnsi="黑体"/>
          <w:lang w:val="x-none"/>
        </w:rPr>
        <w:t>定义</w:t>
      </w:r>
    </w:p>
    <w:p w:rsidR="00BD27DF" w:rsidRPr="00966EFC" w:rsidRDefault="00BD27DF" w:rsidP="00BD27DF">
      <w:pPr>
        <w:spacing w:line="360" w:lineRule="exact"/>
        <w:ind w:firstLine="420"/>
        <w:rPr>
          <w:lang w:val="x-none"/>
        </w:rPr>
      </w:pPr>
      <w:r w:rsidRPr="00966EFC">
        <w:rPr>
          <w:lang w:val="x-none"/>
        </w:rPr>
        <w:t>假设给定图</w:t>
      </w:r>
      <w:r w:rsidRPr="00966EFC">
        <w:rPr>
          <w:lang w:val="x-none"/>
        </w:rPr>
        <w:t>G</w:t>
      </w:r>
      <w:r w:rsidRPr="00966EFC">
        <w:rPr>
          <w:lang w:val="x-none"/>
        </w:rPr>
        <w:t>的初态是所有顶点均未曾访问过。在</w:t>
      </w:r>
      <w:r w:rsidRPr="00966EFC">
        <w:rPr>
          <w:lang w:val="x-none"/>
        </w:rPr>
        <w:t>G</w:t>
      </w:r>
      <w:r w:rsidRPr="00966EFC">
        <w:rPr>
          <w:lang w:val="x-none"/>
        </w:rPr>
        <w:t>中任选</w:t>
      </w:r>
      <w:proofErr w:type="gramStart"/>
      <w:r w:rsidRPr="00966EFC">
        <w:rPr>
          <w:lang w:val="x-none"/>
        </w:rPr>
        <w:t>一</w:t>
      </w:r>
      <w:proofErr w:type="gramEnd"/>
      <w:r w:rsidRPr="00966EFC">
        <w:rPr>
          <w:lang w:val="x-none"/>
        </w:rPr>
        <w:t>顶点</w:t>
      </w:r>
      <w:r w:rsidRPr="00966EFC">
        <w:rPr>
          <w:lang w:val="x-none"/>
        </w:rPr>
        <w:t>v</w:t>
      </w:r>
      <w:r w:rsidRPr="00966EFC">
        <w:rPr>
          <w:lang w:val="x-none"/>
        </w:rPr>
        <w:t>为初始出发点</w:t>
      </w:r>
      <w:r w:rsidRPr="00966EFC">
        <w:rPr>
          <w:lang w:val="x-none"/>
        </w:rPr>
        <w:t>(</w:t>
      </w:r>
      <w:r w:rsidRPr="00966EFC">
        <w:rPr>
          <w:lang w:val="x-none"/>
        </w:rPr>
        <w:t>源点</w:t>
      </w:r>
      <w:r w:rsidRPr="00966EFC">
        <w:rPr>
          <w:lang w:val="x-none"/>
        </w:rPr>
        <w:t>)</w:t>
      </w:r>
      <w:r w:rsidRPr="00966EFC">
        <w:rPr>
          <w:lang w:val="x-none"/>
        </w:rPr>
        <w:t>，则深度优先遍历可定义如下：首先访问出发点</w:t>
      </w:r>
      <w:r w:rsidRPr="00966EFC">
        <w:rPr>
          <w:lang w:val="x-none"/>
        </w:rPr>
        <w:t>v</w:t>
      </w:r>
      <w:r w:rsidRPr="00966EFC">
        <w:rPr>
          <w:lang w:val="x-none"/>
        </w:rPr>
        <w:t>，并将其标记为已访问过；然后依次从</w:t>
      </w:r>
      <w:r w:rsidRPr="00966EFC">
        <w:rPr>
          <w:lang w:val="x-none"/>
        </w:rPr>
        <w:t>v</w:t>
      </w:r>
      <w:r w:rsidRPr="00966EFC">
        <w:rPr>
          <w:lang w:val="x-none"/>
        </w:rPr>
        <w:t>出发搜索</w:t>
      </w:r>
      <w:r w:rsidRPr="00966EFC">
        <w:rPr>
          <w:lang w:val="x-none"/>
        </w:rPr>
        <w:t>v</w:t>
      </w:r>
      <w:r w:rsidRPr="00966EFC">
        <w:rPr>
          <w:lang w:val="x-none"/>
        </w:rPr>
        <w:t>的每个邻接点</w:t>
      </w:r>
      <w:r w:rsidRPr="00966EFC">
        <w:rPr>
          <w:lang w:val="x-none"/>
        </w:rPr>
        <w:t>w</w:t>
      </w:r>
      <w:r w:rsidRPr="00966EFC">
        <w:rPr>
          <w:lang w:val="x-none"/>
        </w:rPr>
        <w:t>。若</w:t>
      </w:r>
      <w:r w:rsidRPr="00966EFC">
        <w:rPr>
          <w:lang w:val="x-none"/>
        </w:rPr>
        <w:t>w</w:t>
      </w:r>
      <w:r w:rsidRPr="00966EFC">
        <w:rPr>
          <w:lang w:val="x-none"/>
        </w:rPr>
        <w:t>未曾访问过，则以</w:t>
      </w:r>
      <w:r w:rsidRPr="00966EFC">
        <w:rPr>
          <w:lang w:val="x-none"/>
        </w:rPr>
        <w:t>w</w:t>
      </w:r>
      <w:r w:rsidRPr="00966EFC">
        <w:rPr>
          <w:lang w:val="x-none"/>
        </w:rPr>
        <w:t>为新的出发点继续进行深度优先遍历，直至图中所有和源点</w:t>
      </w:r>
      <w:r w:rsidRPr="00966EFC">
        <w:rPr>
          <w:lang w:val="x-none"/>
        </w:rPr>
        <w:t>v</w:t>
      </w:r>
      <w:r w:rsidRPr="00966EFC">
        <w:rPr>
          <w:lang w:val="x-none"/>
        </w:rPr>
        <w:t>有路径相通的顶点</w:t>
      </w:r>
      <w:r w:rsidRPr="00966EFC">
        <w:rPr>
          <w:lang w:val="x-none"/>
        </w:rPr>
        <w:t>(</w:t>
      </w:r>
      <w:r w:rsidRPr="00966EFC">
        <w:rPr>
          <w:lang w:val="x-none"/>
        </w:rPr>
        <w:t>亦称为从源点可达的顶点</w:t>
      </w:r>
      <w:r w:rsidRPr="00966EFC">
        <w:rPr>
          <w:lang w:val="x-none"/>
        </w:rPr>
        <w:t>)</w:t>
      </w:r>
      <w:r w:rsidRPr="00966EFC">
        <w:rPr>
          <w:lang w:val="x-none"/>
        </w:rPr>
        <w:t>均已被访问为止。若此时图中仍有</w:t>
      </w:r>
      <w:proofErr w:type="gramStart"/>
      <w:r w:rsidRPr="00966EFC">
        <w:rPr>
          <w:lang w:val="x-none"/>
        </w:rPr>
        <w:t>未访问</w:t>
      </w:r>
      <w:proofErr w:type="gramEnd"/>
      <w:r w:rsidRPr="00966EFC">
        <w:rPr>
          <w:lang w:val="x-none"/>
        </w:rPr>
        <w:t>的顶点，则另选一个尚未访问的顶点作为新的源点重复上述过程，直至图中所有顶点均已被访问为止。</w:t>
      </w:r>
    </w:p>
    <w:p w:rsidR="00BD27DF" w:rsidRPr="00966EFC" w:rsidRDefault="00BD27DF" w:rsidP="00BD27DF">
      <w:pPr>
        <w:spacing w:line="360" w:lineRule="exact"/>
        <w:ind w:firstLine="420"/>
        <w:rPr>
          <w:lang w:val="x-none"/>
        </w:rPr>
      </w:pPr>
      <w:r w:rsidRPr="00966EFC">
        <w:rPr>
          <w:lang w:val="x-none"/>
        </w:rPr>
        <w:t>图的深度优先遍历类似于树的前序遍历。采用的搜索方法的特点是尽可能先对纵深方向进行搜索。这种搜索方法称为深度优先搜索</w:t>
      </w:r>
      <w:r w:rsidRPr="00966EFC">
        <w:rPr>
          <w:lang w:val="x-none"/>
        </w:rPr>
        <w:t>(Depth-First Search)</w:t>
      </w:r>
      <w:r w:rsidR="00DE2557" w:rsidRPr="00966EFC">
        <w:rPr>
          <w:lang w:val="x-none"/>
        </w:rPr>
        <w:t>。相应地，用此遍历方法</w:t>
      </w:r>
      <w:r w:rsidRPr="00966EFC">
        <w:rPr>
          <w:lang w:val="x-none"/>
        </w:rPr>
        <w:t>就很自然地称之为图的深度优先遍历。</w:t>
      </w:r>
    </w:p>
    <w:p w:rsidR="00BD27DF" w:rsidRPr="00CC6594" w:rsidRDefault="00BD27DF" w:rsidP="00BD27DF">
      <w:pPr>
        <w:pStyle w:val="ad"/>
        <w:numPr>
          <w:ilvl w:val="0"/>
          <w:numId w:val="26"/>
        </w:numPr>
        <w:spacing w:line="360" w:lineRule="exact"/>
        <w:ind w:firstLineChars="0"/>
        <w:rPr>
          <w:rFonts w:ascii="黑体" w:hAnsi="黑体"/>
          <w:lang w:val="x-none"/>
        </w:rPr>
      </w:pPr>
      <w:r w:rsidRPr="00CC6594">
        <w:rPr>
          <w:rFonts w:ascii="黑体" w:hAnsi="黑体"/>
          <w:lang w:val="x-none"/>
        </w:rPr>
        <w:t>实现思路</w:t>
      </w:r>
    </w:p>
    <w:p w:rsidR="00DE2557" w:rsidRPr="00966EFC" w:rsidRDefault="00DE2557" w:rsidP="00DE2557">
      <w:pPr>
        <w:spacing w:line="360" w:lineRule="exact"/>
        <w:ind w:firstLine="420"/>
        <w:rPr>
          <w:lang w:val="x-none"/>
        </w:rPr>
      </w:pPr>
      <w:r w:rsidRPr="00966EFC">
        <w:rPr>
          <w:lang w:val="x-none"/>
        </w:rPr>
        <w:t>（</w:t>
      </w:r>
      <w:r w:rsidRPr="00966EFC">
        <w:rPr>
          <w:lang w:val="x-none"/>
        </w:rPr>
        <w:t>1</w:t>
      </w:r>
      <w:r w:rsidRPr="00966EFC">
        <w:rPr>
          <w:lang w:val="x-none"/>
        </w:rPr>
        <w:t>）访问顶点</w:t>
      </w:r>
      <w:r w:rsidRPr="00966EFC">
        <w:rPr>
          <w:lang w:val="x-none"/>
        </w:rPr>
        <w:t>v</w:t>
      </w:r>
      <w:r w:rsidRPr="00966EFC">
        <w:rPr>
          <w:lang w:val="x-none"/>
        </w:rPr>
        <w:t>；</w:t>
      </w:r>
    </w:p>
    <w:p w:rsidR="00DE2557" w:rsidRPr="00966EFC" w:rsidRDefault="00DE2557" w:rsidP="00DE2557">
      <w:pPr>
        <w:spacing w:line="360" w:lineRule="exact"/>
        <w:ind w:firstLine="420"/>
        <w:rPr>
          <w:lang w:val="x-none"/>
        </w:rPr>
      </w:pPr>
      <w:r w:rsidRPr="00966EFC">
        <w:rPr>
          <w:lang w:val="x-none"/>
        </w:rPr>
        <w:t>（</w:t>
      </w:r>
      <w:r w:rsidRPr="00966EFC">
        <w:rPr>
          <w:lang w:val="x-none"/>
        </w:rPr>
        <w:t>2</w:t>
      </w:r>
      <w:r w:rsidRPr="00966EFC">
        <w:rPr>
          <w:lang w:val="x-none"/>
        </w:rPr>
        <w:t>）从</w:t>
      </w:r>
      <w:r w:rsidRPr="00966EFC">
        <w:rPr>
          <w:lang w:val="x-none"/>
        </w:rPr>
        <w:t>v</w:t>
      </w:r>
      <w:r w:rsidRPr="00966EFC">
        <w:rPr>
          <w:lang w:val="x-none"/>
        </w:rPr>
        <w:t>的未被访问的邻接点中选取一个顶点</w:t>
      </w:r>
      <w:r w:rsidRPr="00966EFC">
        <w:rPr>
          <w:lang w:val="x-none"/>
        </w:rPr>
        <w:t>w</w:t>
      </w:r>
      <w:r w:rsidRPr="00966EFC">
        <w:rPr>
          <w:lang w:val="x-none"/>
        </w:rPr>
        <w:t>，从</w:t>
      </w:r>
      <w:r w:rsidRPr="00966EFC">
        <w:rPr>
          <w:lang w:val="x-none"/>
        </w:rPr>
        <w:t>w</w:t>
      </w:r>
      <w:r w:rsidRPr="00966EFC">
        <w:rPr>
          <w:lang w:val="x-none"/>
        </w:rPr>
        <w:t>出发进行深度优先遍历；</w:t>
      </w:r>
    </w:p>
    <w:p w:rsidR="00BD27DF" w:rsidRPr="00966EFC" w:rsidRDefault="00DE2557" w:rsidP="00DE2557">
      <w:pPr>
        <w:spacing w:line="360" w:lineRule="exact"/>
        <w:ind w:firstLine="420"/>
        <w:rPr>
          <w:lang w:val="x-none"/>
        </w:rPr>
      </w:pPr>
      <w:r w:rsidRPr="00966EFC">
        <w:rPr>
          <w:lang w:val="x-none"/>
        </w:rPr>
        <w:t>（</w:t>
      </w:r>
      <w:r w:rsidRPr="00966EFC">
        <w:rPr>
          <w:lang w:val="x-none"/>
        </w:rPr>
        <w:t>3</w:t>
      </w:r>
      <w:r w:rsidRPr="00966EFC">
        <w:rPr>
          <w:lang w:val="x-none"/>
        </w:rPr>
        <w:t>）重复上述两步，直至图中所有和</w:t>
      </w:r>
      <w:r w:rsidRPr="00966EFC">
        <w:rPr>
          <w:lang w:val="x-none"/>
        </w:rPr>
        <w:t>v</w:t>
      </w:r>
      <w:r w:rsidRPr="00966EFC">
        <w:rPr>
          <w:lang w:val="x-none"/>
        </w:rPr>
        <w:t>有路径相通的顶点都被访问到。</w:t>
      </w:r>
    </w:p>
    <w:p w:rsidR="00BD27DF" w:rsidRPr="00CC6594" w:rsidRDefault="00BD27DF" w:rsidP="00BD27DF">
      <w:pPr>
        <w:pStyle w:val="ad"/>
        <w:numPr>
          <w:ilvl w:val="0"/>
          <w:numId w:val="26"/>
        </w:numPr>
        <w:spacing w:line="360" w:lineRule="exact"/>
        <w:ind w:firstLineChars="0"/>
        <w:rPr>
          <w:rFonts w:ascii="黑体" w:hAnsi="黑体"/>
          <w:lang w:val="x-none"/>
        </w:rPr>
      </w:pPr>
      <w:r w:rsidRPr="00CC6594">
        <w:rPr>
          <w:rFonts w:ascii="黑体" w:hAnsi="黑体"/>
          <w:lang w:val="x-none"/>
        </w:rPr>
        <w:t>伪代码</w:t>
      </w:r>
    </w:p>
    <w:p w:rsidR="00DE2557" w:rsidRPr="00966EFC" w:rsidRDefault="00DE2557" w:rsidP="00DE2557">
      <w:pPr>
        <w:spacing w:line="360" w:lineRule="exact"/>
        <w:ind w:firstLine="420"/>
        <w:rPr>
          <w:lang w:val="x-none"/>
        </w:rPr>
      </w:pPr>
      <w:r w:rsidRPr="00966EFC">
        <w:rPr>
          <w:lang w:val="x-none"/>
        </w:rPr>
        <w:t>递归实现</w:t>
      </w:r>
    </w:p>
    <w:p w:rsidR="00DE2557" w:rsidRPr="00966EFC" w:rsidRDefault="00DE2557" w:rsidP="00DE2557">
      <w:pPr>
        <w:spacing w:line="360" w:lineRule="exact"/>
        <w:ind w:firstLine="420"/>
        <w:rPr>
          <w:lang w:val="x-none"/>
        </w:rPr>
      </w:pPr>
      <w:r w:rsidRPr="00966EFC">
        <w:rPr>
          <w:lang w:val="x-none"/>
        </w:rPr>
        <w:t>（</w:t>
      </w:r>
      <w:r w:rsidRPr="00966EFC">
        <w:rPr>
          <w:lang w:val="x-none"/>
        </w:rPr>
        <w:t>1</w:t>
      </w:r>
      <w:r w:rsidRPr="00966EFC">
        <w:rPr>
          <w:lang w:val="x-none"/>
        </w:rPr>
        <w:t>）访问顶点</w:t>
      </w:r>
      <w:r w:rsidRPr="00966EFC">
        <w:rPr>
          <w:lang w:val="x-none"/>
        </w:rPr>
        <w:t>v</w:t>
      </w:r>
      <w:r w:rsidRPr="00966EFC">
        <w:rPr>
          <w:lang w:val="x-none"/>
        </w:rPr>
        <w:t>；</w:t>
      </w:r>
      <w:r w:rsidRPr="00966EFC">
        <w:rPr>
          <w:lang w:val="x-none"/>
        </w:rPr>
        <w:t>visited[v]=1</w:t>
      </w:r>
      <w:r w:rsidRPr="00966EFC">
        <w:rPr>
          <w:lang w:val="x-none"/>
        </w:rPr>
        <w:t>；</w:t>
      </w:r>
      <w:r w:rsidRPr="00966EFC">
        <w:rPr>
          <w:lang w:val="x-none"/>
        </w:rPr>
        <w:t>//</w:t>
      </w:r>
      <w:r w:rsidRPr="00966EFC">
        <w:rPr>
          <w:lang w:val="x-none"/>
        </w:rPr>
        <w:t>算法执行前</w:t>
      </w:r>
      <w:r w:rsidRPr="00966EFC">
        <w:rPr>
          <w:lang w:val="x-none"/>
        </w:rPr>
        <w:t>visited[n]=0</w:t>
      </w:r>
    </w:p>
    <w:p w:rsidR="00DE2557" w:rsidRPr="00966EFC" w:rsidRDefault="00DE2557" w:rsidP="00DE2557">
      <w:pPr>
        <w:spacing w:line="360" w:lineRule="exact"/>
        <w:ind w:firstLine="420"/>
        <w:rPr>
          <w:lang w:val="x-none"/>
        </w:rPr>
      </w:pPr>
      <w:r w:rsidRPr="00966EFC">
        <w:rPr>
          <w:lang w:val="x-none"/>
        </w:rPr>
        <w:t>（</w:t>
      </w:r>
      <w:r w:rsidRPr="00966EFC">
        <w:rPr>
          <w:lang w:val="x-none"/>
        </w:rPr>
        <w:t>2</w:t>
      </w:r>
      <w:r w:rsidRPr="00966EFC">
        <w:rPr>
          <w:lang w:val="x-none"/>
        </w:rPr>
        <w:t>）</w:t>
      </w:r>
      <w:r w:rsidRPr="00966EFC">
        <w:rPr>
          <w:lang w:val="x-none"/>
        </w:rPr>
        <w:t>w=</w:t>
      </w:r>
      <w:r w:rsidRPr="00966EFC">
        <w:rPr>
          <w:lang w:val="x-none"/>
        </w:rPr>
        <w:t>顶点</w:t>
      </w:r>
      <w:r w:rsidRPr="00966EFC">
        <w:rPr>
          <w:lang w:val="x-none"/>
        </w:rPr>
        <w:t>v</w:t>
      </w:r>
      <w:r w:rsidRPr="00966EFC">
        <w:rPr>
          <w:lang w:val="x-none"/>
        </w:rPr>
        <w:t>的第一个邻接点；</w:t>
      </w:r>
    </w:p>
    <w:p w:rsidR="00DE2557" w:rsidRPr="00966EFC" w:rsidRDefault="00DE2557" w:rsidP="00DE2557">
      <w:pPr>
        <w:spacing w:line="360" w:lineRule="exact"/>
        <w:ind w:firstLine="420"/>
        <w:rPr>
          <w:lang w:val="x-none"/>
        </w:rPr>
      </w:pPr>
      <w:r w:rsidRPr="00966EFC">
        <w:rPr>
          <w:lang w:val="x-none"/>
        </w:rPr>
        <w:t>（</w:t>
      </w:r>
      <w:r w:rsidRPr="00966EFC">
        <w:rPr>
          <w:lang w:val="x-none"/>
        </w:rPr>
        <w:t>3</w:t>
      </w:r>
      <w:r w:rsidRPr="00966EFC">
        <w:rPr>
          <w:lang w:val="x-none"/>
        </w:rPr>
        <w:t>）</w:t>
      </w:r>
      <w:r w:rsidRPr="00966EFC">
        <w:rPr>
          <w:lang w:val="x-none"/>
        </w:rPr>
        <w:t>while</w:t>
      </w:r>
      <w:r w:rsidRPr="00966EFC">
        <w:rPr>
          <w:lang w:val="x-none"/>
        </w:rPr>
        <w:t>（</w:t>
      </w:r>
      <w:r w:rsidRPr="00966EFC">
        <w:rPr>
          <w:lang w:val="x-none"/>
        </w:rPr>
        <w:t>w</w:t>
      </w:r>
      <w:r w:rsidRPr="00966EFC">
        <w:rPr>
          <w:lang w:val="x-none"/>
        </w:rPr>
        <w:t>存在）</w:t>
      </w:r>
      <w:r w:rsidRPr="00966EFC">
        <w:rPr>
          <w:lang w:val="x-none"/>
        </w:rPr>
        <w:t xml:space="preserve">  </w:t>
      </w:r>
    </w:p>
    <w:p w:rsidR="00DE2557" w:rsidRPr="00966EFC" w:rsidRDefault="00DE2557" w:rsidP="00DE2557">
      <w:pPr>
        <w:spacing w:line="360" w:lineRule="exact"/>
        <w:ind w:firstLine="420"/>
        <w:rPr>
          <w:lang w:val="x-none"/>
        </w:rPr>
      </w:pPr>
      <w:r w:rsidRPr="00966EFC">
        <w:rPr>
          <w:lang w:val="x-none"/>
        </w:rPr>
        <w:t xml:space="preserve">           if</w:t>
      </w:r>
      <w:r w:rsidRPr="00966EFC">
        <w:rPr>
          <w:lang w:val="x-none"/>
        </w:rPr>
        <w:t>（</w:t>
      </w:r>
      <w:r w:rsidRPr="00966EFC">
        <w:rPr>
          <w:lang w:val="x-none"/>
        </w:rPr>
        <w:t>w</w:t>
      </w:r>
      <w:r w:rsidRPr="00966EFC">
        <w:rPr>
          <w:lang w:val="x-none"/>
        </w:rPr>
        <w:t>未被访问）</w:t>
      </w:r>
    </w:p>
    <w:p w:rsidR="00DE2557" w:rsidRPr="00966EFC" w:rsidRDefault="00DE2557" w:rsidP="00DE2557">
      <w:pPr>
        <w:spacing w:line="360" w:lineRule="exact"/>
        <w:ind w:firstLine="420"/>
        <w:rPr>
          <w:lang w:val="x-none"/>
        </w:rPr>
      </w:pPr>
      <w:r w:rsidRPr="00966EFC">
        <w:rPr>
          <w:lang w:val="x-none"/>
        </w:rPr>
        <w:t xml:space="preserve">                   </w:t>
      </w:r>
      <w:r w:rsidRPr="00966EFC">
        <w:rPr>
          <w:lang w:val="x-none"/>
        </w:rPr>
        <w:t>从顶点</w:t>
      </w:r>
      <w:r w:rsidRPr="00966EFC">
        <w:rPr>
          <w:lang w:val="x-none"/>
        </w:rPr>
        <w:t>w</w:t>
      </w:r>
      <w:r w:rsidRPr="00966EFC">
        <w:rPr>
          <w:lang w:val="x-none"/>
        </w:rPr>
        <w:t>出发递归执行该算法；</w:t>
      </w:r>
      <w:r w:rsidRPr="00966EFC">
        <w:rPr>
          <w:lang w:val="x-none"/>
        </w:rPr>
        <w:t xml:space="preserve"> </w:t>
      </w:r>
    </w:p>
    <w:p w:rsidR="00DE2557" w:rsidRPr="00966EFC" w:rsidRDefault="00DE2557" w:rsidP="00DE2557">
      <w:pPr>
        <w:spacing w:line="360" w:lineRule="exact"/>
        <w:ind w:firstLine="420"/>
        <w:rPr>
          <w:lang w:val="x-none"/>
        </w:rPr>
      </w:pPr>
      <w:r w:rsidRPr="00966EFC">
        <w:rPr>
          <w:lang w:val="x-none"/>
        </w:rPr>
        <w:t xml:space="preserve">           w=</w:t>
      </w:r>
      <w:r w:rsidRPr="00966EFC">
        <w:rPr>
          <w:lang w:val="x-none"/>
        </w:rPr>
        <w:t>顶点</w:t>
      </w:r>
      <w:r w:rsidRPr="00966EFC">
        <w:rPr>
          <w:lang w:val="x-none"/>
        </w:rPr>
        <w:t>v</w:t>
      </w:r>
      <w:r w:rsidRPr="00966EFC">
        <w:rPr>
          <w:lang w:val="x-none"/>
        </w:rPr>
        <w:t>的下一个邻接点；</w:t>
      </w:r>
    </w:p>
    <w:p w:rsidR="00DE2557" w:rsidRPr="00966EFC" w:rsidRDefault="00DE2557" w:rsidP="00DE2557">
      <w:pPr>
        <w:spacing w:line="360" w:lineRule="exact"/>
        <w:ind w:firstLine="420"/>
        <w:rPr>
          <w:lang w:val="x-none"/>
        </w:rPr>
      </w:pPr>
      <w:r w:rsidRPr="00966EFC">
        <w:rPr>
          <w:lang w:val="x-none"/>
        </w:rPr>
        <w:t>非递归实现</w:t>
      </w:r>
    </w:p>
    <w:p w:rsidR="00DE2557" w:rsidRPr="00966EFC" w:rsidRDefault="00DE2557" w:rsidP="00DE2557">
      <w:pPr>
        <w:spacing w:line="360" w:lineRule="exact"/>
        <w:ind w:firstLine="420"/>
        <w:rPr>
          <w:lang w:val="x-none"/>
        </w:rPr>
      </w:pPr>
      <w:r w:rsidRPr="00966EFC">
        <w:rPr>
          <w:lang w:val="x-none"/>
        </w:rPr>
        <w:t xml:space="preserve"> </w:t>
      </w:r>
      <w:r w:rsidRPr="00966EFC">
        <w:rPr>
          <w:lang w:val="x-none"/>
        </w:rPr>
        <w:t>（</w:t>
      </w:r>
      <w:r w:rsidRPr="00966EFC">
        <w:rPr>
          <w:lang w:val="x-none"/>
        </w:rPr>
        <w:t>1</w:t>
      </w:r>
      <w:r w:rsidRPr="00966EFC">
        <w:rPr>
          <w:lang w:val="x-none"/>
        </w:rPr>
        <w:t>）</w:t>
      </w:r>
      <w:proofErr w:type="gramStart"/>
      <w:r w:rsidRPr="00966EFC">
        <w:rPr>
          <w:lang w:val="x-none"/>
        </w:rPr>
        <w:t>栈</w:t>
      </w:r>
      <w:proofErr w:type="gramEnd"/>
      <w:r w:rsidRPr="00966EFC">
        <w:rPr>
          <w:lang w:val="x-none"/>
        </w:rPr>
        <w:t>S</w:t>
      </w:r>
      <w:r w:rsidRPr="00966EFC">
        <w:rPr>
          <w:lang w:val="x-none"/>
        </w:rPr>
        <w:t>初始化；</w:t>
      </w:r>
      <w:r w:rsidRPr="00966EFC">
        <w:rPr>
          <w:lang w:val="x-none"/>
        </w:rPr>
        <w:t>visited[n]=0</w:t>
      </w:r>
      <w:r w:rsidRPr="00966EFC">
        <w:rPr>
          <w:lang w:val="x-none"/>
        </w:rPr>
        <w:t>；</w:t>
      </w:r>
    </w:p>
    <w:p w:rsidR="00DE2557" w:rsidRPr="00966EFC" w:rsidRDefault="00DE2557" w:rsidP="00DE2557">
      <w:pPr>
        <w:spacing w:line="360" w:lineRule="exact"/>
        <w:ind w:firstLine="420"/>
        <w:rPr>
          <w:lang w:val="x-none"/>
        </w:rPr>
      </w:pPr>
      <w:r w:rsidRPr="00966EFC">
        <w:rPr>
          <w:lang w:val="x-none"/>
        </w:rPr>
        <w:lastRenderedPageBreak/>
        <w:t xml:space="preserve"> </w:t>
      </w:r>
      <w:r w:rsidRPr="00966EFC">
        <w:rPr>
          <w:lang w:val="x-none"/>
        </w:rPr>
        <w:t>（</w:t>
      </w:r>
      <w:r w:rsidRPr="00966EFC">
        <w:rPr>
          <w:lang w:val="x-none"/>
        </w:rPr>
        <w:t>2</w:t>
      </w:r>
      <w:r w:rsidRPr="00966EFC">
        <w:rPr>
          <w:lang w:val="x-none"/>
        </w:rPr>
        <w:t>）访问顶点</w:t>
      </w:r>
      <w:r w:rsidRPr="00966EFC">
        <w:rPr>
          <w:lang w:val="x-none"/>
        </w:rPr>
        <w:t>v</w:t>
      </w:r>
      <w:r w:rsidRPr="00966EFC">
        <w:rPr>
          <w:lang w:val="x-none"/>
        </w:rPr>
        <w:t>；</w:t>
      </w:r>
      <w:r w:rsidRPr="00966EFC">
        <w:rPr>
          <w:lang w:val="x-none"/>
        </w:rPr>
        <w:t>visited[v]=1</w:t>
      </w:r>
      <w:r w:rsidRPr="00966EFC">
        <w:rPr>
          <w:lang w:val="x-none"/>
        </w:rPr>
        <w:t>；顶点</w:t>
      </w:r>
      <w:r w:rsidRPr="00966EFC">
        <w:rPr>
          <w:lang w:val="x-none"/>
        </w:rPr>
        <w:t>v</w:t>
      </w:r>
      <w:r w:rsidRPr="00966EFC">
        <w:rPr>
          <w:lang w:val="x-none"/>
        </w:rPr>
        <w:t>入</w:t>
      </w:r>
      <w:proofErr w:type="gramStart"/>
      <w:r w:rsidRPr="00966EFC">
        <w:rPr>
          <w:lang w:val="x-none"/>
        </w:rPr>
        <w:t>栈</w:t>
      </w:r>
      <w:proofErr w:type="gramEnd"/>
      <w:r w:rsidRPr="00966EFC">
        <w:rPr>
          <w:lang w:val="x-none"/>
        </w:rPr>
        <w:t>S</w:t>
      </w:r>
    </w:p>
    <w:p w:rsidR="00DE2557" w:rsidRPr="00966EFC" w:rsidRDefault="00DE2557" w:rsidP="00DE2557">
      <w:pPr>
        <w:spacing w:line="360" w:lineRule="exact"/>
        <w:ind w:firstLine="420"/>
        <w:rPr>
          <w:lang w:val="x-none"/>
        </w:rPr>
      </w:pPr>
      <w:r w:rsidRPr="00966EFC">
        <w:rPr>
          <w:lang w:val="x-none"/>
        </w:rPr>
        <w:t xml:space="preserve"> </w:t>
      </w:r>
      <w:r w:rsidRPr="00966EFC">
        <w:rPr>
          <w:lang w:val="x-none"/>
        </w:rPr>
        <w:t>（</w:t>
      </w:r>
      <w:r w:rsidRPr="00966EFC">
        <w:rPr>
          <w:lang w:val="x-none"/>
        </w:rPr>
        <w:t>3</w:t>
      </w:r>
      <w:r w:rsidRPr="00966EFC">
        <w:rPr>
          <w:lang w:val="x-none"/>
        </w:rPr>
        <w:t>）</w:t>
      </w:r>
      <w:r w:rsidRPr="00966EFC">
        <w:rPr>
          <w:lang w:val="x-none"/>
        </w:rPr>
        <w:t>while(</w:t>
      </w:r>
      <w:proofErr w:type="gramStart"/>
      <w:r w:rsidRPr="00966EFC">
        <w:rPr>
          <w:lang w:val="x-none"/>
        </w:rPr>
        <w:t>栈</w:t>
      </w:r>
      <w:proofErr w:type="gramEnd"/>
      <w:r w:rsidRPr="00966EFC">
        <w:rPr>
          <w:lang w:val="x-none"/>
        </w:rPr>
        <w:t>S</w:t>
      </w:r>
      <w:r w:rsidRPr="00966EFC">
        <w:rPr>
          <w:lang w:val="x-none"/>
        </w:rPr>
        <w:t>非空</w:t>
      </w:r>
      <w:r w:rsidRPr="00966EFC">
        <w:rPr>
          <w:lang w:val="x-none"/>
        </w:rPr>
        <w:t>)</w:t>
      </w:r>
    </w:p>
    <w:p w:rsidR="00DE2557" w:rsidRPr="00966EFC" w:rsidRDefault="00DE2557" w:rsidP="00DE2557">
      <w:pPr>
        <w:spacing w:line="360" w:lineRule="exact"/>
        <w:ind w:firstLine="420"/>
        <w:rPr>
          <w:lang w:val="x-none"/>
        </w:rPr>
      </w:pPr>
      <w:r w:rsidRPr="00966EFC">
        <w:rPr>
          <w:lang w:val="x-none"/>
        </w:rPr>
        <w:t xml:space="preserve">            x=</w:t>
      </w:r>
      <w:proofErr w:type="gramStart"/>
      <w:r w:rsidRPr="00966EFC">
        <w:rPr>
          <w:lang w:val="x-none"/>
        </w:rPr>
        <w:t>栈</w:t>
      </w:r>
      <w:proofErr w:type="gramEnd"/>
      <w:r w:rsidRPr="00966EFC">
        <w:rPr>
          <w:lang w:val="x-none"/>
        </w:rPr>
        <w:t>S</w:t>
      </w:r>
      <w:r w:rsidRPr="00966EFC">
        <w:rPr>
          <w:lang w:val="x-none"/>
        </w:rPr>
        <w:t>的顶元素</w:t>
      </w:r>
      <w:r w:rsidRPr="00966EFC">
        <w:rPr>
          <w:lang w:val="x-none"/>
        </w:rPr>
        <w:t>(</w:t>
      </w:r>
      <w:r w:rsidRPr="00966EFC">
        <w:rPr>
          <w:lang w:val="x-none"/>
        </w:rPr>
        <w:t>不出</w:t>
      </w:r>
      <w:proofErr w:type="gramStart"/>
      <w:r w:rsidRPr="00966EFC">
        <w:rPr>
          <w:lang w:val="x-none"/>
        </w:rPr>
        <w:t>栈</w:t>
      </w:r>
      <w:proofErr w:type="gramEnd"/>
      <w:r w:rsidRPr="00966EFC">
        <w:rPr>
          <w:lang w:val="x-none"/>
        </w:rPr>
        <w:t>)</w:t>
      </w:r>
      <w:r w:rsidRPr="00966EFC">
        <w:rPr>
          <w:lang w:val="x-none"/>
        </w:rPr>
        <w:t>；</w:t>
      </w:r>
    </w:p>
    <w:p w:rsidR="00DE2557" w:rsidRPr="00966EFC" w:rsidRDefault="00DE2557" w:rsidP="00DE2557">
      <w:pPr>
        <w:spacing w:line="360" w:lineRule="exact"/>
        <w:ind w:firstLine="420"/>
        <w:rPr>
          <w:lang w:val="x-none"/>
        </w:rPr>
      </w:pPr>
      <w:r w:rsidRPr="00966EFC">
        <w:rPr>
          <w:lang w:val="x-none"/>
        </w:rPr>
        <w:t xml:space="preserve">            if(</w:t>
      </w:r>
      <w:r w:rsidRPr="00966EFC">
        <w:rPr>
          <w:lang w:val="x-none"/>
        </w:rPr>
        <w:t>存在并找到未被访问的</w:t>
      </w:r>
      <w:r w:rsidRPr="00966EFC">
        <w:rPr>
          <w:lang w:val="x-none"/>
        </w:rPr>
        <w:t>x</w:t>
      </w:r>
      <w:r w:rsidRPr="00966EFC">
        <w:rPr>
          <w:lang w:val="x-none"/>
        </w:rPr>
        <w:t>的邻接点</w:t>
      </w:r>
      <w:r w:rsidRPr="00966EFC">
        <w:rPr>
          <w:lang w:val="x-none"/>
        </w:rPr>
        <w:t>w)</w:t>
      </w:r>
    </w:p>
    <w:p w:rsidR="00DE2557" w:rsidRPr="00966EFC" w:rsidRDefault="00DE2557" w:rsidP="00DE2557">
      <w:pPr>
        <w:spacing w:line="360" w:lineRule="exact"/>
        <w:ind w:firstLine="420"/>
        <w:rPr>
          <w:lang w:val="x-none"/>
        </w:rPr>
      </w:pPr>
      <w:r w:rsidRPr="00966EFC">
        <w:rPr>
          <w:lang w:val="x-none"/>
        </w:rPr>
        <w:t xml:space="preserve">                    </w:t>
      </w:r>
      <w:r w:rsidRPr="00966EFC">
        <w:rPr>
          <w:lang w:val="x-none"/>
        </w:rPr>
        <w:t>访问</w:t>
      </w:r>
      <w:r w:rsidRPr="00966EFC">
        <w:rPr>
          <w:lang w:val="x-none"/>
        </w:rPr>
        <w:t>w</w:t>
      </w:r>
      <w:r w:rsidRPr="00966EFC">
        <w:rPr>
          <w:lang w:val="x-none"/>
        </w:rPr>
        <w:t>；</w:t>
      </w:r>
      <w:r w:rsidRPr="00966EFC">
        <w:rPr>
          <w:lang w:val="x-none"/>
        </w:rPr>
        <w:t>visited[w]=1</w:t>
      </w:r>
      <w:r w:rsidRPr="00966EFC">
        <w:rPr>
          <w:lang w:val="x-none"/>
        </w:rPr>
        <w:t>；</w:t>
      </w:r>
    </w:p>
    <w:p w:rsidR="00DE2557" w:rsidRPr="00966EFC" w:rsidRDefault="00DE2557" w:rsidP="00DE2557">
      <w:pPr>
        <w:spacing w:line="360" w:lineRule="exact"/>
        <w:ind w:firstLine="420"/>
        <w:rPr>
          <w:lang w:val="x-none"/>
        </w:rPr>
      </w:pPr>
      <w:r w:rsidRPr="00966EFC">
        <w:rPr>
          <w:lang w:val="x-none"/>
        </w:rPr>
        <w:t xml:space="preserve">                    w</w:t>
      </w:r>
      <w:r w:rsidRPr="00966EFC">
        <w:rPr>
          <w:lang w:val="x-none"/>
        </w:rPr>
        <w:t>进</w:t>
      </w:r>
      <w:proofErr w:type="gramStart"/>
      <w:r w:rsidRPr="00966EFC">
        <w:rPr>
          <w:lang w:val="x-none"/>
        </w:rPr>
        <w:t>栈</w:t>
      </w:r>
      <w:proofErr w:type="gramEnd"/>
      <w:r w:rsidRPr="00966EFC">
        <w:rPr>
          <w:lang w:val="x-none"/>
        </w:rPr>
        <w:t>;</w:t>
      </w:r>
    </w:p>
    <w:p w:rsidR="00DE2557" w:rsidRPr="00966EFC" w:rsidRDefault="00DE2557" w:rsidP="00DE2557">
      <w:pPr>
        <w:spacing w:line="360" w:lineRule="exact"/>
        <w:ind w:firstLine="420"/>
        <w:rPr>
          <w:lang w:val="x-none"/>
        </w:rPr>
      </w:pPr>
      <w:r w:rsidRPr="00966EFC">
        <w:rPr>
          <w:lang w:val="x-none"/>
        </w:rPr>
        <w:t xml:space="preserve">            else</w:t>
      </w:r>
    </w:p>
    <w:p w:rsidR="00BD27DF" w:rsidRPr="00966EFC" w:rsidRDefault="00DE2557" w:rsidP="00DE2557">
      <w:pPr>
        <w:spacing w:line="360" w:lineRule="exact"/>
        <w:ind w:firstLine="420"/>
        <w:rPr>
          <w:lang w:val="x-none"/>
        </w:rPr>
      </w:pPr>
      <w:r w:rsidRPr="00966EFC">
        <w:rPr>
          <w:lang w:val="x-none"/>
        </w:rPr>
        <w:t xml:space="preserve">                     x</w:t>
      </w:r>
      <w:r w:rsidRPr="00966EFC">
        <w:rPr>
          <w:lang w:val="x-none"/>
        </w:rPr>
        <w:t>出</w:t>
      </w:r>
      <w:proofErr w:type="gramStart"/>
      <w:r w:rsidRPr="00966EFC">
        <w:rPr>
          <w:lang w:val="x-none"/>
        </w:rPr>
        <w:t>栈</w:t>
      </w:r>
      <w:proofErr w:type="gramEnd"/>
      <w:r w:rsidRPr="00966EFC">
        <w:rPr>
          <w:lang w:val="x-none"/>
        </w:rPr>
        <w:t>；</w:t>
      </w:r>
    </w:p>
    <w:p w:rsidR="009D61CE" w:rsidRPr="00CC6594" w:rsidRDefault="009D61CE" w:rsidP="0085491C">
      <w:pPr>
        <w:pStyle w:val="ad"/>
        <w:numPr>
          <w:ilvl w:val="0"/>
          <w:numId w:val="40"/>
        </w:numPr>
        <w:spacing w:line="360" w:lineRule="exact"/>
        <w:ind w:firstLineChars="0"/>
        <w:rPr>
          <w:rFonts w:ascii="黑体" w:hAnsi="黑体"/>
          <w:lang w:val="x-none"/>
        </w:rPr>
      </w:pPr>
      <w:r w:rsidRPr="00CC6594">
        <w:rPr>
          <w:rFonts w:ascii="黑体" w:hAnsi="黑体"/>
          <w:lang w:val="x-none"/>
        </w:rPr>
        <w:t>宽度优先遍历</w:t>
      </w:r>
    </w:p>
    <w:p w:rsidR="009D61CE" w:rsidRPr="00CC6594" w:rsidRDefault="00BD27DF" w:rsidP="00BD27DF">
      <w:pPr>
        <w:pStyle w:val="ad"/>
        <w:numPr>
          <w:ilvl w:val="0"/>
          <w:numId w:val="27"/>
        </w:numPr>
        <w:spacing w:line="360" w:lineRule="exact"/>
        <w:ind w:firstLineChars="0"/>
        <w:rPr>
          <w:rFonts w:ascii="黑体" w:hAnsi="黑体"/>
          <w:lang w:val="x-none"/>
        </w:rPr>
      </w:pPr>
      <w:r w:rsidRPr="00CC6594">
        <w:rPr>
          <w:rFonts w:ascii="黑体" w:hAnsi="黑体"/>
          <w:lang w:val="x-none"/>
        </w:rPr>
        <w:t>定义</w:t>
      </w:r>
    </w:p>
    <w:p w:rsidR="00BD27DF" w:rsidRPr="00966EFC" w:rsidRDefault="00DE2557" w:rsidP="009D61CE">
      <w:pPr>
        <w:spacing w:line="360" w:lineRule="exact"/>
        <w:ind w:firstLine="420"/>
        <w:rPr>
          <w:lang w:val="x-none"/>
        </w:rPr>
      </w:pPr>
      <w:r w:rsidRPr="00966EFC">
        <w:rPr>
          <w:lang w:val="x-none"/>
        </w:rPr>
        <w:t>图的广度优先遍历</w:t>
      </w:r>
      <w:r w:rsidRPr="00966EFC">
        <w:rPr>
          <w:lang w:val="x-none"/>
        </w:rPr>
        <w:t>BFS</w:t>
      </w:r>
      <w:r w:rsidRPr="00966EFC">
        <w:rPr>
          <w:lang w:val="x-none"/>
        </w:rPr>
        <w:t>算法是一个分层搜索的过程，和树的层序遍历算法类同，它也需要一个队列以保持遍历过的顶点顺序，以便按出队的顺序再去访问这些顶点的邻接顶点。</w:t>
      </w:r>
    </w:p>
    <w:p w:rsidR="00BD27DF" w:rsidRPr="00933796" w:rsidRDefault="00BD27DF" w:rsidP="00BD27DF">
      <w:pPr>
        <w:pStyle w:val="ad"/>
        <w:numPr>
          <w:ilvl w:val="0"/>
          <w:numId w:val="27"/>
        </w:numPr>
        <w:spacing w:line="360" w:lineRule="exact"/>
        <w:ind w:firstLineChars="0"/>
        <w:rPr>
          <w:rFonts w:ascii="黑体" w:hAnsi="黑体"/>
          <w:lang w:val="x-none"/>
        </w:rPr>
      </w:pPr>
      <w:r w:rsidRPr="00933796">
        <w:rPr>
          <w:rFonts w:ascii="黑体" w:hAnsi="黑体"/>
          <w:lang w:val="x-none"/>
        </w:rPr>
        <w:t>实现思路</w:t>
      </w:r>
    </w:p>
    <w:p w:rsidR="00DE2557" w:rsidRPr="00966EFC" w:rsidRDefault="00DE2557" w:rsidP="00DE2557">
      <w:pPr>
        <w:spacing w:line="360" w:lineRule="exact"/>
        <w:ind w:firstLine="420"/>
        <w:rPr>
          <w:lang w:val="x-none"/>
        </w:rPr>
      </w:pPr>
      <w:r w:rsidRPr="00966EFC">
        <w:rPr>
          <w:lang w:val="x-none"/>
        </w:rPr>
        <w:t>（</w:t>
      </w:r>
      <w:r w:rsidRPr="00966EFC">
        <w:rPr>
          <w:lang w:val="x-none"/>
        </w:rPr>
        <w:t>1</w:t>
      </w:r>
      <w:r w:rsidRPr="00966EFC">
        <w:rPr>
          <w:lang w:val="x-none"/>
        </w:rPr>
        <w:t>）顶点</w:t>
      </w:r>
      <w:r w:rsidRPr="00966EFC">
        <w:rPr>
          <w:lang w:val="x-none"/>
        </w:rPr>
        <w:t>v</w:t>
      </w:r>
      <w:r w:rsidRPr="00966EFC">
        <w:rPr>
          <w:lang w:val="x-none"/>
        </w:rPr>
        <w:t>入队列。</w:t>
      </w:r>
    </w:p>
    <w:p w:rsidR="00DE2557" w:rsidRPr="00966EFC" w:rsidRDefault="00DE2557" w:rsidP="00DE2557">
      <w:pPr>
        <w:spacing w:line="360" w:lineRule="exact"/>
        <w:ind w:firstLine="420"/>
        <w:rPr>
          <w:lang w:val="x-none"/>
        </w:rPr>
      </w:pPr>
      <w:r w:rsidRPr="00966EFC">
        <w:rPr>
          <w:lang w:val="x-none"/>
        </w:rPr>
        <w:t>（</w:t>
      </w:r>
      <w:r w:rsidRPr="00966EFC">
        <w:rPr>
          <w:lang w:val="x-none"/>
        </w:rPr>
        <w:t>2</w:t>
      </w:r>
      <w:r w:rsidRPr="00966EFC">
        <w:rPr>
          <w:lang w:val="x-none"/>
        </w:rPr>
        <w:t>）当队列非空时则继续执行，否则算法结束。</w:t>
      </w:r>
    </w:p>
    <w:p w:rsidR="00DE2557" w:rsidRPr="00966EFC" w:rsidRDefault="00DE2557" w:rsidP="00DE2557">
      <w:pPr>
        <w:spacing w:line="360" w:lineRule="exact"/>
        <w:ind w:firstLine="420"/>
        <w:rPr>
          <w:lang w:val="x-none"/>
        </w:rPr>
      </w:pPr>
      <w:r w:rsidRPr="00966EFC">
        <w:rPr>
          <w:lang w:val="x-none"/>
        </w:rPr>
        <w:t>（</w:t>
      </w:r>
      <w:r w:rsidRPr="00966EFC">
        <w:rPr>
          <w:lang w:val="x-none"/>
        </w:rPr>
        <w:t>3</w:t>
      </w:r>
      <w:r w:rsidRPr="00966EFC">
        <w:rPr>
          <w:lang w:val="x-none"/>
        </w:rPr>
        <w:t>）出队列，</w:t>
      </w:r>
      <w:proofErr w:type="gramStart"/>
      <w:r w:rsidRPr="00966EFC">
        <w:rPr>
          <w:lang w:val="x-none"/>
        </w:rPr>
        <w:t>取得队头顶</w:t>
      </w:r>
      <w:proofErr w:type="gramEnd"/>
      <w:r w:rsidRPr="00966EFC">
        <w:rPr>
          <w:lang w:val="x-none"/>
        </w:rPr>
        <w:t>点</w:t>
      </w:r>
      <w:r w:rsidRPr="00966EFC">
        <w:rPr>
          <w:lang w:val="x-none"/>
        </w:rPr>
        <w:t>v</w:t>
      </w:r>
      <w:r w:rsidRPr="00966EFC">
        <w:rPr>
          <w:lang w:val="x-none"/>
        </w:rPr>
        <w:t>；访问顶点</w:t>
      </w:r>
      <w:r w:rsidRPr="00966EFC">
        <w:rPr>
          <w:lang w:val="x-none"/>
        </w:rPr>
        <w:t>v</w:t>
      </w:r>
      <w:r w:rsidRPr="00966EFC">
        <w:rPr>
          <w:lang w:val="x-none"/>
        </w:rPr>
        <w:t>并标记顶点</w:t>
      </w:r>
      <w:r w:rsidRPr="00966EFC">
        <w:rPr>
          <w:lang w:val="x-none"/>
        </w:rPr>
        <w:t>v</w:t>
      </w:r>
      <w:r w:rsidRPr="00966EFC">
        <w:rPr>
          <w:lang w:val="x-none"/>
        </w:rPr>
        <w:t>已被访问。</w:t>
      </w:r>
    </w:p>
    <w:p w:rsidR="00DE2557" w:rsidRPr="00966EFC" w:rsidRDefault="00DE2557" w:rsidP="00DE2557">
      <w:pPr>
        <w:spacing w:line="360" w:lineRule="exact"/>
        <w:ind w:firstLine="420"/>
        <w:rPr>
          <w:lang w:val="x-none"/>
        </w:rPr>
      </w:pPr>
      <w:r w:rsidRPr="00966EFC">
        <w:rPr>
          <w:lang w:val="x-none"/>
        </w:rPr>
        <w:t>（</w:t>
      </w:r>
      <w:r w:rsidRPr="00966EFC">
        <w:rPr>
          <w:lang w:val="x-none"/>
        </w:rPr>
        <w:t>4</w:t>
      </w:r>
      <w:r w:rsidRPr="00966EFC">
        <w:rPr>
          <w:lang w:val="x-none"/>
        </w:rPr>
        <w:t>）查找顶点</w:t>
      </w:r>
      <w:r w:rsidRPr="00966EFC">
        <w:rPr>
          <w:lang w:val="x-none"/>
        </w:rPr>
        <w:t>v</w:t>
      </w:r>
      <w:r w:rsidRPr="00966EFC">
        <w:rPr>
          <w:lang w:val="x-none"/>
        </w:rPr>
        <w:t>的第一个邻接顶点</w:t>
      </w:r>
      <w:r w:rsidRPr="00966EFC">
        <w:rPr>
          <w:lang w:val="x-none"/>
        </w:rPr>
        <w:t>col</w:t>
      </w:r>
      <w:r w:rsidRPr="00966EFC">
        <w:rPr>
          <w:lang w:val="x-none"/>
        </w:rPr>
        <w:t>。</w:t>
      </w:r>
    </w:p>
    <w:p w:rsidR="00DE2557" w:rsidRPr="00966EFC" w:rsidRDefault="00DE2557" w:rsidP="00DE2557">
      <w:pPr>
        <w:spacing w:line="360" w:lineRule="exact"/>
        <w:ind w:firstLine="420"/>
        <w:rPr>
          <w:lang w:val="x-none"/>
        </w:rPr>
      </w:pPr>
      <w:r w:rsidRPr="00966EFC">
        <w:rPr>
          <w:lang w:val="x-none"/>
        </w:rPr>
        <w:t>（</w:t>
      </w:r>
      <w:r w:rsidRPr="00966EFC">
        <w:rPr>
          <w:lang w:val="x-none"/>
        </w:rPr>
        <w:t>5</w:t>
      </w:r>
      <w:r w:rsidRPr="00966EFC">
        <w:rPr>
          <w:lang w:val="x-none"/>
        </w:rPr>
        <w:t>）若</w:t>
      </w:r>
      <w:r w:rsidRPr="00966EFC">
        <w:rPr>
          <w:lang w:val="x-none"/>
        </w:rPr>
        <w:t>v</w:t>
      </w:r>
      <w:r w:rsidRPr="00966EFC">
        <w:rPr>
          <w:lang w:val="x-none"/>
        </w:rPr>
        <w:t>的邻接顶点</w:t>
      </w:r>
      <w:r w:rsidRPr="00966EFC">
        <w:rPr>
          <w:lang w:val="x-none"/>
        </w:rPr>
        <w:t>col</w:t>
      </w:r>
      <w:r w:rsidRPr="00966EFC">
        <w:rPr>
          <w:lang w:val="x-none"/>
        </w:rPr>
        <w:t>未被访问过的，则</w:t>
      </w:r>
      <w:r w:rsidRPr="00966EFC">
        <w:rPr>
          <w:lang w:val="x-none"/>
        </w:rPr>
        <w:t>col</w:t>
      </w:r>
      <w:r w:rsidRPr="00966EFC">
        <w:rPr>
          <w:lang w:val="x-none"/>
        </w:rPr>
        <w:t>入队列。</w:t>
      </w:r>
    </w:p>
    <w:p w:rsidR="00DE2557" w:rsidRPr="00966EFC" w:rsidRDefault="00DE2557" w:rsidP="00DE2557">
      <w:pPr>
        <w:spacing w:line="360" w:lineRule="exact"/>
        <w:ind w:firstLine="420"/>
        <w:rPr>
          <w:lang w:val="x-none"/>
        </w:rPr>
      </w:pPr>
      <w:r w:rsidRPr="00966EFC">
        <w:rPr>
          <w:lang w:val="x-none"/>
        </w:rPr>
        <w:t>（</w:t>
      </w:r>
      <w:r w:rsidRPr="00966EFC">
        <w:rPr>
          <w:lang w:val="x-none"/>
        </w:rPr>
        <w:t>6</w:t>
      </w:r>
      <w:r w:rsidRPr="00966EFC">
        <w:rPr>
          <w:lang w:val="x-none"/>
        </w:rPr>
        <w:t>）继续查找顶点</w:t>
      </w:r>
      <w:r w:rsidRPr="00966EFC">
        <w:rPr>
          <w:lang w:val="x-none"/>
        </w:rPr>
        <w:t>v</w:t>
      </w:r>
      <w:r w:rsidRPr="00966EFC">
        <w:rPr>
          <w:lang w:val="x-none"/>
        </w:rPr>
        <w:t>的另一个新的邻接顶点</w:t>
      </w:r>
      <w:r w:rsidRPr="00966EFC">
        <w:rPr>
          <w:lang w:val="x-none"/>
        </w:rPr>
        <w:t>col</w:t>
      </w:r>
      <w:r w:rsidRPr="00966EFC">
        <w:rPr>
          <w:lang w:val="x-none"/>
        </w:rPr>
        <w:t>，转到步骤（</w:t>
      </w:r>
      <w:r w:rsidRPr="00966EFC">
        <w:rPr>
          <w:lang w:val="x-none"/>
        </w:rPr>
        <w:t>5</w:t>
      </w:r>
      <w:r w:rsidRPr="00966EFC">
        <w:rPr>
          <w:lang w:val="x-none"/>
        </w:rPr>
        <w:t>）。</w:t>
      </w:r>
    </w:p>
    <w:p w:rsidR="00DE2557" w:rsidRPr="00966EFC" w:rsidRDefault="00DE2557" w:rsidP="00DE2557">
      <w:pPr>
        <w:spacing w:line="360" w:lineRule="exact"/>
        <w:ind w:firstLine="420"/>
        <w:rPr>
          <w:lang w:val="x-none"/>
        </w:rPr>
      </w:pPr>
      <w:r w:rsidRPr="00966EFC">
        <w:rPr>
          <w:lang w:val="x-none"/>
        </w:rPr>
        <w:t>直到顶点</w:t>
      </w:r>
      <w:r w:rsidRPr="00966EFC">
        <w:rPr>
          <w:lang w:val="x-none"/>
        </w:rPr>
        <w:t>v</w:t>
      </w:r>
      <w:r w:rsidRPr="00966EFC">
        <w:rPr>
          <w:lang w:val="x-none"/>
        </w:rPr>
        <w:t>的所有未被访问过的邻接点处理完。转到步骤（</w:t>
      </w:r>
      <w:r w:rsidRPr="00966EFC">
        <w:rPr>
          <w:lang w:val="x-none"/>
        </w:rPr>
        <w:t>2</w:t>
      </w:r>
      <w:r w:rsidRPr="00966EFC">
        <w:rPr>
          <w:lang w:val="x-none"/>
        </w:rPr>
        <w:t>）。</w:t>
      </w:r>
    </w:p>
    <w:p w:rsidR="00BD27DF" w:rsidRPr="00966EFC" w:rsidRDefault="00DE2557" w:rsidP="00DE2557">
      <w:pPr>
        <w:spacing w:line="360" w:lineRule="exact"/>
        <w:ind w:firstLine="420"/>
        <w:rPr>
          <w:lang w:val="x-none"/>
        </w:rPr>
      </w:pPr>
      <w:r w:rsidRPr="00966EFC">
        <w:rPr>
          <w:lang w:val="x-none"/>
        </w:rPr>
        <w:t>广度优先</w:t>
      </w:r>
      <w:proofErr w:type="gramStart"/>
      <w:r w:rsidRPr="00966EFC">
        <w:rPr>
          <w:lang w:val="x-none"/>
        </w:rPr>
        <w:t>遍历图</w:t>
      </w:r>
      <w:proofErr w:type="gramEnd"/>
      <w:r w:rsidRPr="00966EFC">
        <w:rPr>
          <w:lang w:val="x-none"/>
        </w:rPr>
        <w:t>是以顶点</w:t>
      </w:r>
      <w:r w:rsidRPr="00966EFC">
        <w:rPr>
          <w:lang w:val="x-none"/>
        </w:rPr>
        <w:t>v</w:t>
      </w:r>
      <w:r w:rsidRPr="00966EFC">
        <w:rPr>
          <w:lang w:val="x-none"/>
        </w:rPr>
        <w:t>为起始点，由近至远，依次访问和</w:t>
      </w:r>
      <w:r w:rsidRPr="00966EFC">
        <w:rPr>
          <w:lang w:val="x-none"/>
        </w:rPr>
        <w:t>v</w:t>
      </w:r>
      <w:r w:rsidRPr="00966EFC">
        <w:rPr>
          <w:lang w:val="x-none"/>
        </w:rPr>
        <w:t>有路径相通而且路径长度为</w:t>
      </w:r>
      <w:r w:rsidRPr="00966EFC">
        <w:rPr>
          <w:lang w:val="x-none"/>
        </w:rPr>
        <w:t>1</w:t>
      </w:r>
      <w:r w:rsidRPr="00966EFC">
        <w:rPr>
          <w:lang w:val="x-none"/>
        </w:rPr>
        <w:t>，</w:t>
      </w:r>
      <w:r w:rsidRPr="00966EFC">
        <w:rPr>
          <w:lang w:val="x-none"/>
        </w:rPr>
        <w:t>2</w:t>
      </w:r>
      <w:r w:rsidRPr="00966EFC">
        <w:rPr>
          <w:lang w:val="x-none"/>
        </w:rPr>
        <w:t>，</w:t>
      </w:r>
      <w:r w:rsidRPr="00966EFC">
        <w:rPr>
          <w:lang w:val="x-none"/>
        </w:rPr>
        <w:t>……</w:t>
      </w:r>
      <w:r w:rsidRPr="00966EFC">
        <w:rPr>
          <w:lang w:val="x-none"/>
        </w:rPr>
        <w:t>的顶点。为了使</w:t>
      </w:r>
      <w:r w:rsidRPr="00966EFC">
        <w:rPr>
          <w:lang w:val="x-none"/>
        </w:rPr>
        <w:t>“</w:t>
      </w:r>
      <w:r w:rsidRPr="00966EFC">
        <w:rPr>
          <w:lang w:val="x-none"/>
        </w:rPr>
        <w:t>先被访问顶点的邻接点</w:t>
      </w:r>
      <w:r w:rsidRPr="00966EFC">
        <w:rPr>
          <w:lang w:val="x-none"/>
        </w:rPr>
        <w:t>”</w:t>
      </w:r>
      <w:r w:rsidRPr="00966EFC">
        <w:rPr>
          <w:lang w:val="x-none"/>
        </w:rPr>
        <w:t>先于</w:t>
      </w:r>
      <w:r w:rsidRPr="00966EFC">
        <w:rPr>
          <w:lang w:val="x-none"/>
        </w:rPr>
        <w:t>“</w:t>
      </w:r>
      <w:r w:rsidRPr="00966EFC">
        <w:rPr>
          <w:lang w:val="x-none"/>
        </w:rPr>
        <w:t>后被访问顶点的邻接点</w:t>
      </w:r>
      <w:r w:rsidRPr="00966EFC">
        <w:rPr>
          <w:lang w:val="x-none"/>
        </w:rPr>
        <w:t>”</w:t>
      </w:r>
      <w:r w:rsidRPr="00966EFC">
        <w:rPr>
          <w:lang w:val="x-none"/>
        </w:rPr>
        <w:t>被访问，需设置队列存储访问的顶点。</w:t>
      </w:r>
    </w:p>
    <w:p w:rsidR="00BD27DF" w:rsidRPr="00CC6594" w:rsidRDefault="00BD27DF" w:rsidP="00BD27DF">
      <w:pPr>
        <w:pStyle w:val="ad"/>
        <w:numPr>
          <w:ilvl w:val="0"/>
          <w:numId w:val="27"/>
        </w:numPr>
        <w:spacing w:line="360" w:lineRule="exact"/>
        <w:ind w:firstLineChars="0"/>
        <w:rPr>
          <w:rFonts w:ascii="黑体" w:hAnsi="黑体"/>
          <w:lang w:val="x-none"/>
        </w:rPr>
      </w:pPr>
      <w:r w:rsidRPr="00CC6594">
        <w:rPr>
          <w:rFonts w:ascii="黑体" w:hAnsi="黑体"/>
          <w:lang w:val="x-none"/>
        </w:rPr>
        <w:t>伪代码</w:t>
      </w:r>
    </w:p>
    <w:p w:rsidR="00DE2557" w:rsidRPr="00B47084" w:rsidRDefault="00DE2557" w:rsidP="00DE2557">
      <w:pPr>
        <w:spacing w:line="360" w:lineRule="exact"/>
        <w:ind w:firstLine="420"/>
        <w:rPr>
          <w:lang w:val="x-none"/>
        </w:rPr>
      </w:pPr>
      <w:r w:rsidRPr="00966EFC">
        <w:rPr>
          <w:lang w:val="x-none"/>
        </w:rPr>
        <w:t>（</w:t>
      </w:r>
      <w:r w:rsidRPr="00966EFC">
        <w:rPr>
          <w:lang w:val="x-none"/>
        </w:rPr>
        <w:t>1</w:t>
      </w:r>
      <w:r w:rsidRPr="00966EFC">
        <w:rPr>
          <w:lang w:val="x-none"/>
        </w:rPr>
        <w:t>）</w:t>
      </w:r>
      <w:r w:rsidRPr="00B47084">
        <w:rPr>
          <w:lang w:val="x-none"/>
        </w:rPr>
        <w:t>初始化队列</w:t>
      </w:r>
      <w:r w:rsidRPr="00B47084">
        <w:rPr>
          <w:lang w:val="x-none"/>
        </w:rPr>
        <w:t>Q</w:t>
      </w:r>
      <w:r w:rsidRPr="00B47084">
        <w:rPr>
          <w:lang w:val="x-none"/>
        </w:rPr>
        <w:t>；</w:t>
      </w:r>
      <w:r w:rsidRPr="00B47084">
        <w:rPr>
          <w:lang w:val="x-none"/>
        </w:rPr>
        <w:t>visited[n]=0</w:t>
      </w:r>
      <w:r w:rsidRPr="00B47084">
        <w:rPr>
          <w:lang w:val="x-none"/>
        </w:rPr>
        <w:t>；</w:t>
      </w:r>
    </w:p>
    <w:p w:rsidR="00DE2557" w:rsidRPr="00B47084" w:rsidRDefault="00DE2557" w:rsidP="00DE2557">
      <w:pPr>
        <w:spacing w:line="360" w:lineRule="exact"/>
        <w:ind w:firstLine="420"/>
        <w:rPr>
          <w:lang w:val="x-none"/>
        </w:rPr>
      </w:pPr>
      <w:r w:rsidRPr="00B47084">
        <w:rPr>
          <w:lang w:val="x-none"/>
        </w:rPr>
        <w:t>（</w:t>
      </w:r>
      <w:r w:rsidRPr="00B47084">
        <w:rPr>
          <w:lang w:val="x-none"/>
        </w:rPr>
        <w:t>2</w:t>
      </w:r>
      <w:r w:rsidRPr="00B47084">
        <w:rPr>
          <w:lang w:val="x-none"/>
        </w:rPr>
        <w:t>）访问顶点</w:t>
      </w:r>
      <w:r w:rsidRPr="00B47084">
        <w:rPr>
          <w:lang w:val="x-none"/>
        </w:rPr>
        <w:t>v</w:t>
      </w:r>
      <w:r w:rsidRPr="00B47084">
        <w:rPr>
          <w:lang w:val="x-none"/>
        </w:rPr>
        <w:t>；</w:t>
      </w:r>
      <w:r w:rsidRPr="00B47084">
        <w:rPr>
          <w:lang w:val="x-none"/>
        </w:rPr>
        <w:t>visited[v]=1</w:t>
      </w:r>
      <w:r w:rsidRPr="00B47084">
        <w:rPr>
          <w:lang w:val="x-none"/>
        </w:rPr>
        <w:t>；顶点</w:t>
      </w:r>
      <w:r w:rsidRPr="00B47084">
        <w:rPr>
          <w:lang w:val="x-none"/>
        </w:rPr>
        <w:t>v</w:t>
      </w:r>
      <w:r w:rsidRPr="00B47084">
        <w:rPr>
          <w:lang w:val="x-none"/>
        </w:rPr>
        <w:t>入队列</w:t>
      </w:r>
      <w:r w:rsidRPr="00B47084">
        <w:rPr>
          <w:lang w:val="x-none"/>
        </w:rPr>
        <w:t>Q</w:t>
      </w:r>
      <w:r w:rsidRPr="00B47084">
        <w:rPr>
          <w:lang w:val="x-none"/>
        </w:rPr>
        <w:t>；</w:t>
      </w:r>
    </w:p>
    <w:p w:rsidR="00DE2557" w:rsidRPr="00B47084" w:rsidRDefault="00DE2557" w:rsidP="00DE2557">
      <w:pPr>
        <w:spacing w:line="360" w:lineRule="exact"/>
        <w:ind w:firstLine="420"/>
        <w:rPr>
          <w:lang w:val="x-none"/>
        </w:rPr>
      </w:pPr>
      <w:r w:rsidRPr="00B47084">
        <w:rPr>
          <w:lang w:val="x-none"/>
        </w:rPr>
        <w:t>（</w:t>
      </w:r>
      <w:r w:rsidRPr="00B47084">
        <w:rPr>
          <w:lang w:val="x-none"/>
        </w:rPr>
        <w:t>3</w:t>
      </w:r>
      <w:r w:rsidRPr="00B47084">
        <w:rPr>
          <w:lang w:val="x-none"/>
        </w:rPr>
        <w:t>）</w:t>
      </w:r>
      <w:r w:rsidRPr="00B47084">
        <w:rPr>
          <w:lang w:val="x-none"/>
        </w:rPr>
        <w:t xml:space="preserve"> while</w:t>
      </w:r>
      <w:r w:rsidRPr="00B47084">
        <w:rPr>
          <w:lang w:val="x-none"/>
        </w:rPr>
        <w:t>（队列</w:t>
      </w:r>
      <w:r w:rsidRPr="00B47084">
        <w:rPr>
          <w:lang w:val="x-none"/>
        </w:rPr>
        <w:t>Q</w:t>
      </w:r>
      <w:r w:rsidRPr="00B47084">
        <w:rPr>
          <w:lang w:val="x-none"/>
        </w:rPr>
        <w:t>非空）</w:t>
      </w:r>
      <w:r w:rsidRPr="00B47084">
        <w:rPr>
          <w:lang w:val="x-none"/>
        </w:rPr>
        <w:t xml:space="preserve">   </w:t>
      </w:r>
    </w:p>
    <w:p w:rsidR="00DE2557" w:rsidRPr="00B47084" w:rsidRDefault="00DE2557" w:rsidP="00DE2557">
      <w:pPr>
        <w:spacing w:line="360" w:lineRule="exact"/>
        <w:ind w:firstLine="420"/>
        <w:rPr>
          <w:lang w:val="x-none"/>
        </w:rPr>
      </w:pPr>
      <w:r w:rsidRPr="00B47084">
        <w:rPr>
          <w:lang w:val="x-none"/>
        </w:rPr>
        <w:t xml:space="preserve">          v=</w:t>
      </w:r>
      <w:r w:rsidRPr="00B47084">
        <w:rPr>
          <w:lang w:val="x-none"/>
        </w:rPr>
        <w:t>队列</w:t>
      </w:r>
      <w:r w:rsidRPr="00B47084">
        <w:rPr>
          <w:lang w:val="x-none"/>
        </w:rPr>
        <w:t>Q</w:t>
      </w:r>
      <w:r w:rsidRPr="00B47084">
        <w:rPr>
          <w:lang w:val="x-none"/>
        </w:rPr>
        <w:t>的对头元素出队；</w:t>
      </w:r>
    </w:p>
    <w:p w:rsidR="00DE2557" w:rsidRPr="00B47084" w:rsidRDefault="00DE2557" w:rsidP="00DE2557">
      <w:pPr>
        <w:spacing w:line="360" w:lineRule="exact"/>
        <w:ind w:firstLine="420"/>
        <w:rPr>
          <w:lang w:val="x-none"/>
        </w:rPr>
      </w:pPr>
      <w:r w:rsidRPr="00B47084">
        <w:rPr>
          <w:lang w:val="x-none"/>
        </w:rPr>
        <w:t xml:space="preserve">          w=</w:t>
      </w:r>
      <w:r w:rsidRPr="00B47084">
        <w:rPr>
          <w:lang w:val="x-none"/>
        </w:rPr>
        <w:t>顶点</w:t>
      </w:r>
      <w:r w:rsidRPr="00B47084">
        <w:rPr>
          <w:lang w:val="x-none"/>
        </w:rPr>
        <w:t>v</w:t>
      </w:r>
      <w:r w:rsidRPr="00B47084">
        <w:rPr>
          <w:lang w:val="x-none"/>
        </w:rPr>
        <w:t>的第一个邻接点；</w:t>
      </w:r>
    </w:p>
    <w:p w:rsidR="00DE2557" w:rsidRPr="00B47084" w:rsidRDefault="00DE2557" w:rsidP="00DE2557">
      <w:pPr>
        <w:spacing w:line="360" w:lineRule="exact"/>
        <w:ind w:firstLine="420"/>
        <w:rPr>
          <w:lang w:val="x-none"/>
        </w:rPr>
      </w:pPr>
      <w:r w:rsidRPr="00B47084">
        <w:rPr>
          <w:lang w:val="x-none"/>
        </w:rPr>
        <w:t xml:space="preserve">          while</w:t>
      </w:r>
      <w:r w:rsidRPr="00B47084">
        <w:rPr>
          <w:lang w:val="x-none"/>
        </w:rPr>
        <w:t>（</w:t>
      </w:r>
      <w:r w:rsidRPr="00B47084">
        <w:rPr>
          <w:lang w:val="x-none"/>
        </w:rPr>
        <w:t>w</w:t>
      </w:r>
      <w:r w:rsidRPr="00B47084">
        <w:rPr>
          <w:lang w:val="x-none"/>
        </w:rPr>
        <w:t>存在）</w:t>
      </w:r>
      <w:r w:rsidRPr="00B47084">
        <w:rPr>
          <w:lang w:val="x-none"/>
        </w:rPr>
        <w:t xml:space="preserve"> </w:t>
      </w:r>
    </w:p>
    <w:p w:rsidR="00DE2557" w:rsidRPr="00B47084" w:rsidRDefault="00DE2557" w:rsidP="00DE2557">
      <w:pPr>
        <w:spacing w:line="360" w:lineRule="exact"/>
        <w:ind w:firstLine="420"/>
        <w:rPr>
          <w:lang w:val="x-none"/>
        </w:rPr>
      </w:pPr>
      <w:r w:rsidRPr="00B47084">
        <w:rPr>
          <w:lang w:val="x-none"/>
        </w:rPr>
        <w:t xml:space="preserve">              </w:t>
      </w:r>
      <w:r w:rsidRPr="00B47084">
        <w:rPr>
          <w:lang w:val="x-none"/>
        </w:rPr>
        <w:t>如果</w:t>
      </w:r>
      <w:r w:rsidRPr="00B47084">
        <w:rPr>
          <w:lang w:val="x-none"/>
        </w:rPr>
        <w:t>w</w:t>
      </w:r>
      <w:r w:rsidRPr="00B47084">
        <w:rPr>
          <w:lang w:val="x-none"/>
        </w:rPr>
        <w:t>未访问，则访问顶点</w:t>
      </w:r>
      <w:r w:rsidRPr="00B47084">
        <w:rPr>
          <w:lang w:val="x-none"/>
        </w:rPr>
        <w:t>w</w:t>
      </w:r>
      <w:r w:rsidRPr="00B47084">
        <w:rPr>
          <w:lang w:val="x-none"/>
        </w:rPr>
        <w:t>；</w:t>
      </w:r>
    </w:p>
    <w:p w:rsidR="00DE2557" w:rsidRPr="00B47084" w:rsidRDefault="00DE2557" w:rsidP="00DE2557">
      <w:pPr>
        <w:spacing w:line="360" w:lineRule="exact"/>
        <w:ind w:firstLine="420"/>
        <w:rPr>
          <w:lang w:val="x-none"/>
        </w:rPr>
      </w:pPr>
      <w:r w:rsidRPr="00B47084">
        <w:rPr>
          <w:lang w:val="x-none"/>
        </w:rPr>
        <w:t xml:space="preserve">              visited[w]=1</w:t>
      </w:r>
      <w:r w:rsidRPr="00B47084">
        <w:rPr>
          <w:lang w:val="x-none"/>
        </w:rPr>
        <w:t>；</w:t>
      </w:r>
    </w:p>
    <w:p w:rsidR="00DE2557" w:rsidRPr="00B47084" w:rsidRDefault="00DE2557" w:rsidP="00DE2557">
      <w:pPr>
        <w:spacing w:line="360" w:lineRule="exact"/>
        <w:ind w:firstLine="420"/>
        <w:rPr>
          <w:lang w:val="x-none"/>
        </w:rPr>
      </w:pPr>
      <w:r w:rsidRPr="00B47084">
        <w:rPr>
          <w:lang w:val="x-none"/>
        </w:rPr>
        <w:t xml:space="preserve">              </w:t>
      </w:r>
      <w:r w:rsidRPr="00B47084">
        <w:rPr>
          <w:lang w:val="x-none"/>
        </w:rPr>
        <w:t>顶点</w:t>
      </w:r>
      <w:r w:rsidRPr="00B47084">
        <w:rPr>
          <w:lang w:val="x-none"/>
        </w:rPr>
        <w:t>w</w:t>
      </w:r>
      <w:r w:rsidRPr="00B47084">
        <w:rPr>
          <w:lang w:val="x-none"/>
        </w:rPr>
        <w:t>入队列</w:t>
      </w:r>
      <w:r w:rsidRPr="00B47084">
        <w:rPr>
          <w:lang w:val="x-none"/>
        </w:rPr>
        <w:t>Q</w:t>
      </w:r>
      <w:r w:rsidRPr="00B47084">
        <w:rPr>
          <w:lang w:val="x-none"/>
        </w:rPr>
        <w:t>；</w:t>
      </w:r>
    </w:p>
    <w:p w:rsidR="00BD27DF" w:rsidRPr="00B47084" w:rsidRDefault="00DE2557" w:rsidP="00DE2557">
      <w:pPr>
        <w:spacing w:line="360" w:lineRule="exact"/>
        <w:ind w:firstLine="420"/>
        <w:rPr>
          <w:lang w:val="x-none"/>
        </w:rPr>
      </w:pPr>
      <w:r w:rsidRPr="00B47084">
        <w:rPr>
          <w:lang w:val="x-none"/>
        </w:rPr>
        <w:t xml:space="preserve">              w=</w:t>
      </w:r>
      <w:r w:rsidRPr="00B47084">
        <w:rPr>
          <w:lang w:val="x-none"/>
        </w:rPr>
        <w:t>顶点</w:t>
      </w:r>
      <w:r w:rsidRPr="00B47084">
        <w:rPr>
          <w:lang w:val="x-none"/>
        </w:rPr>
        <w:t>v</w:t>
      </w:r>
      <w:r w:rsidRPr="00B47084">
        <w:rPr>
          <w:lang w:val="x-none"/>
        </w:rPr>
        <w:t>的下一个邻接点。</w:t>
      </w:r>
    </w:p>
    <w:p w:rsidR="009D61CE" w:rsidRPr="00CC6594" w:rsidRDefault="009D61CE" w:rsidP="0085491C">
      <w:pPr>
        <w:pStyle w:val="ad"/>
        <w:numPr>
          <w:ilvl w:val="0"/>
          <w:numId w:val="40"/>
        </w:numPr>
        <w:spacing w:line="360" w:lineRule="exact"/>
        <w:ind w:firstLineChars="0"/>
        <w:rPr>
          <w:rFonts w:ascii="黑体" w:hAnsi="黑体"/>
          <w:lang w:val="x-none"/>
        </w:rPr>
      </w:pPr>
      <w:r w:rsidRPr="00CC6594">
        <w:rPr>
          <w:rFonts w:ascii="黑体" w:hAnsi="黑体"/>
          <w:lang w:val="x-none"/>
        </w:rPr>
        <w:t>带偏好的爬虫</w:t>
      </w:r>
    </w:p>
    <w:p w:rsidR="009D61CE" w:rsidRPr="00CC6594" w:rsidRDefault="00CC6594" w:rsidP="00CC6594">
      <w:pPr>
        <w:pStyle w:val="ad"/>
        <w:numPr>
          <w:ilvl w:val="0"/>
          <w:numId w:val="28"/>
        </w:numPr>
        <w:spacing w:line="360" w:lineRule="exact"/>
        <w:ind w:firstLineChars="0"/>
        <w:rPr>
          <w:rFonts w:ascii="黑体" w:hAnsi="黑体"/>
          <w:lang w:val="x-none"/>
        </w:rPr>
      </w:pPr>
      <w:r w:rsidRPr="00CC6594">
        <w:rPr>
          <w:rFonts w:ascii="黑体" w:hAnsi="黑体"/>
          <w:lang w:val="x-none"/>
        </w:rPr>
        <w:t>定义</w:t>
      </w:r>
    </w:p>
    <w:p w:rsidR="00CC6594" w:rsidRDefault="00A824D0" w:rsidP="009D61CE">
      <w:pPr>
        <w:spacing w:line="360" w:lineRule="exact"/>
        <w:ind w:firstLine="420"/>
        <w:rPr>
          <w:lang w:val="x-none"/>
        </w:rPr>
      </w:pPr>
      <w:r>
        <w:rPr>
          <w:rFonts w:ascii="宋体" w:hAnsi="宋体" w:hint="eastAsia"/>
          <w:lang w:val="x-none"/>
        </w:rPr>
        <w:t>很多时候，我们在</w:t>
      </w:r>
      <w:r w:rsidRPr="00A824D0">
        <w:rPr>
          <w:lang w:val="x-none"/>
        </w:rPr>
        <w:t>URL</w:t>
      </w:r>
      <w:r>
        <w:rPr>
          <w:rFonts w:ascii="宋体" w:hAnsi="宋体"/>
          <w:lang w:val="x-none"/>
        </w:rPr>
        <w:t>队列中选择需要抓取的</w:t>
      </w:r>
      <w:r w:rsidRPr="00A824D0">
        <w:rPr>
          <w:lang w:val="x-none"/>
        </w:rPr>
        <w:t>URL</w:t>
      </w:r>
      <w:r>
        <w:rPr>
          <w:lang w:val="x-none"/>
        </w:rPr>
        <w:t>时</w:t>
      </w:r>
      <w:r>
        <w:rPr>
          <w:rFonts w:hint="eastAsia"/>
          <w:lang w:val="x-none"/>
        </w:rPr>
        <w:t>，</w:t>
      </w:r>
      <w:r>
        <w:rPr>
          <w:lang w:val="x-none"/>
        </w:rPr>
        <w:t>不一定要按照</w:t>
      </w:r>
      <w:r>
        <w:rPr>
          <w:rFonts w:hint="eastAsia"/>
          <w:lang w:val="x-none"/>
        </w:rPr>
        <w:t>“先进先出”的原则，</w:t>
      </w:r>
      <w:r>
        <w:rPr>
          <w:rFonts w:hint="eastAsia"/>
          <w:lang w:val="x-none"/>
        </w:rPr>
        <w:lastRenderedPageBreak/>
        <w:t>而是可以对</w:t>
      </w:r>
      <w:r>
        <w:rPr>
          <w:rFonts w:hint="eastAsia"/>
          <w:lang w:val="x-none"/>
        </w:rPr>
        <w:t>URL</w:t>
      </w:r>
      <w:r>
        <w:rPr>
          <w:rFonts w:hint="eastAsia"/>
          <w:lang w:val="x-none"/>
        </w:rPr>
        <w:t>进行选择，将需要的或是重要的</w:t>
      </w:r>
      <w:r>
        <w:rPr>
          <w:rFonts w:hint="eastAsia"/>
          <w:lang w:val="x-none"/>
        </w:rPr>
        <w:t>URL</w:t>
      </w:r>
      <w:r>
        <w:rPr>
          <w:rFonts w:hint="eastAsia"/>
          <w:lang w:val="x-none"/>
        </w:rPr>
        <w:t>挑选出来，又称为“页面挑选”（</w:t>
      </w:r>
      <w:r>
        <w:rPr>
          <w:rFonts w:hint="eastAsia"/>
          <w:lang w:val="x-none"/>
        </w:rPr>
        <w:t>Page</w:t>
      </w:r>
      <w:r>
        <w:rPr>
          <w:lang w:val="x-none"/>
        </w:rPr>
        <w:t xml:space="preserve"> Select</w:t>
      </w:r>
      <w:r>
        <w:rPr>
          <w:rFonts w:hint="eastAsia"/>
          <w:lang w:val="x-none"/>
        </w:rPr>
        <w:t>）。</w:t>
      </w:r>
    </w:p>
    <w:p w:rsidR="00CC6594" w:rsidRPr="00A824D0" w:rsidRDefault="00CC6594" w:rsidP="00A824D0">
      <w:pPr>
        <w:pStyle w:val="ad"/>
        <w:numPr>
          <w:ilvl w:val="0"/>
          <w:numId w:val="28"/>
        </w:numPr>
        <w:spacing w:line="360" w:lineRule="exact"/>
        <w:ind w:firstLineChars="0"/>
        <w:rPr>
          <w:rFonts w:ascii="黑体" w:hAnsi="黑体"/>
          <w:lang w:val="x-none"/>
        </w:rPr>
      </w:pPr>
      <w:r w:rsidRPr="00CC6594">
        <w:rPr>
          <w:rFonts w:ascii="黑体" w:hAnsi="黑体"/>
          <w:lang w:val="x-none"/>
        </w:rPr>
        <w:t>实现思路</w:t>
      </w:r>
    </w:p>
    <w:p w:rsidR="00A824D0" w:rsidRDefault="00A824D0" w:rsidP="00A824D0">
      <w:pPr>
        <w:spacing w:line="360" w:lineRule="exact"/>
        <w:ind w:firstLine="420"/>
        <w:rPr>
          <w:lang w:val="x-none"/>
        </w:rPr>
      </w:pPr>
      <w:r>
        <w:rPr>
          <w:lang w:val="x-none"/>
        </w:rPr>
        <w:t>影响网页重要性</w:t>
      </w:r>
      <w:r>
        <w:rPr>
          <w:rFonts w:hint="eastAsia"/>
          <w:lang w:val="x-none"/>
        </w:rPr>
        <w:t>的</w:t>
      </w:r>
      <w:r>
        <w:rPr>
          <w:lang w:val="x-none"/>
        </w:rPr>
        <w:t>因素有很多</w:t>
      </w:r>
      <w:r>
        <w:rPr>
          <w:rFonts w:hint="eastAsia"/>
          <w:lang w:val="x-none"/>
        </w:rPr>
        <w:t>，比如链接的欢迎度、链接的重要度、平均链接深度、网站质量与历史权重等。</w:t>
      </w:r>
    </w:p>
    <w:p w:rsidR="00A824D0" w:rsidRDefault="00A824D0" w:rsidP="00A824D0">
      <w:pPr>
        <w:spacing w:line="360" w:lineRule="exact"/>
        <w:ind w:firstLine="420"/>
        <w:rPr>
          <w:lang w:val="x-none"/>
        </w:rPr>
      </w:pPr>
      <w:r>
        <w:rPr>
          <w:lang w:val="x-none"/>
        </w:rPr>
        <w:t>链接的欢迎度主要是由反向链接即指向当前</w:t>
      </w:r>
      <w:r>
        <w:rPr>
          <w:rFonts w:hint="eastAsia"/>
          <w:lang w:val="x-none"/>
        </w:rPr>
        <w:t>URL</w:t>
      </w:r>
      <w:r>
        <w:rPr>
          <w:rFonts w:hint="eastAsia"/>
          <w:lang w:val="x-none"/>
        </w:rPr>
        <w:t>的链接（</w:t>
      </w:r>
      <w:r>
        <w:rPr>
          <w:rFonts w:hint="eastAsia"/>
          <w:lang w:val="x-none"/>
        </w:rPr>
        <w:t>backlinks</w:t>
      </w:r>
      <w:r>
        <w:rPr>
          <w:rFonts w:hint="eastAsia"/>
          <w:lang w:val="x-none"/>
        </w:rPr>
        <w:t>）的数量和质量决定的</w:t>
      </w:r>
      <w:r w:rsidR="00241F82">
        <w:rPr>
          <w:rFonts w:hint="eastAsia"/>
          <w:lang w:val="x-none"/>
        </w:rPr>
        <w:t>。</w:t>
      </w:r>
      <w:r>
        <w:rPr>
          <w:rFonts w:hint="eastAsia"/>
          <w:lang w:val="x-none"/>
        </w:rPr>
        <w:t>将之定义为</w:t>
      </w:r>
      <w:r>
        <w:rPr>
          <w:rFonts w:hint="cs"/>
          <w:lang w:val="x-none"/>
        </w:rPr>
        <w:t>IB</w:t>
      </w:r>
      <w:r>
        <w:rPr>
          <w:rFonts w:hint="eastAsia"/>
          <w:lang w:val="x-none"/>
        </w:rPr>
        <w:t>（</w:t>
      </w:r>
      <w:r>
        <w:rPr>
          <w:rFonts w:hint="eastAsia"/>
          <w:lang w:val="x-none"/>
        </w:rPr>
        <w:t>P</w:t>
      </w:r>
      <w:r>
        <w:rPr>
          <w:rFonts w:hint="eastAsia"/>
          <w:lang w:val="x-none"/>
        </w:rPr>
        <w:t>）。</w:t>
      </w:r>
    </w:p>
    <w:p w:rsidR="00A824D0" w:rsidRDefault="00A824D0" w:rsidP="00A824D0">
      <w:pPr>
        <w:spacing w:line="360" w:lineRule="exact"/>
        <w:ind w:firstLine="420"/>
        <w:rPr>
          <w:lang w:val="x-none"/>
        </w:rPr>
      </w:pPr>
      <w:r>
        <w:rPr>
          <w:lang w:val="x-none"/>
        </w:rPr>
        <w:t>链接的重要度是一个函数</w:t>
      </w:r>
      <w:r>
        <w:rPr>
          <w:rFonts w:hint="eastAsia"/>
          <w:lang w:val="x-none"/>
        </w:rPr>
        <w:t>，</w:t>
      </w:r>
      <w:r>
        <w:rPr>
          <w:lang w:val="x-none"/>
        </w:rPr>
        <w:t>它</w:t>
      </w:r>
      <w:proofErr w:type="gramStart"/>
      <w:r>
        <w:rPr>
          <w:lang w:val="x-none"/>
        </w:rPr>
        <w:t>仅考察</w:t>
      </w:r>
      <w:proofErr w:type="gramEnd"/>
      <w:r>
        <w:rPr>
          <w:lang w:val="x-none"/>
        </w:rPr>
        <w:t>字符串本身</w:t>
      </w:r>
      <w:r w:rsidR="00241F82">
        <w:rPr>
          <w:lang w:val="x-none"/>
        </w:rPr>
        <w:t>因此是一个关于字符串的函数</w:t>
      </w:r>
      <w:r w:rsidR="00241F82">
        <w:rPr>
          <w:rFonts w:hint="eastAsia"/>
          <w:lang w:val="x-none"/>
        </w:rPr>
        <w:t>，</w:t>
      </w:r>
      <w:r w:rsidR="00241F82">
        <w:rPr>
          <w:lang w:val="x-none"/>
        </w:rPr>
        <w:t>比如认为</w:t>
      </w:r>
      <w:r w:rsidR="00241F82">
        <w:rPr>
          <w:rFonts w:hint="eastAsia"/>
          <w:lang w:val="x-none"/>
        </w:rPr>
        <w:t>“</w:t>
      </w:r>
      <w:r w:rsidR="00241F82">
        <w:rPr>
          <w:rFonts w:hint="eastAsia"/>
          <w:lang w:val="x-none"/>
        </w:rPr>
        <w:t>.com</w:t>
      </w:r>
      <w:r w:rsidR="00241F82">
        <w:rPr>
          <w:rFonts w:hint="eastAsia"/>
          <w:lang w:val="x-none"/>
        </w:rPr>
        <w:t>”的</w:t>
      </w:r>
      <w:r w:rsidR="00241F82">
        <w:rPr>
          <w:rFonts w:hint="eastAsia"/>
          <w:lang w:val="x-none"/>
        </w:rPr>
        <w:t>U</w:t>
      </w:r>
      <w:r w:rsidR="00241F82">
        <w:rPr>
          <w:lang w:val="x-none"/>
        </w:rPr>
        <w:t>RL</w:t>
      </w:r>
      <w:r w:rsidR="00241F82">
        <w:rPr>
          <w:lang w:val="x-none"/>
        </w:rPr>
        <w:t>重要度比</w:t>
      </w:r>
      <w:r w:rsidR="00241F82">
        <w:rPr>
          <w:rFonts w:hint="eastAsia"/>
          <w:lang w:val="x-none"/>
        </w:rPr>
        <w:t>“</w:t>
      </w:r>
      <w:r w:rsidR="00241F82">
        <w:rPr>
          <w:rFonts w:hint="eastAsia"/>
          <w:lang w:val="x-none"/>
        </w:rPr>
        <w:t>.cc</w:t>
      </w:r>
      <w:r w:rsidR="00241F82">
        <w:rPr>
          <w:rFonts w:hint="eastAsia"/>
          <w:lang w:val="x-none"/>
        </w:rPr>
        <w:t>”的</w:t>
      </w:r>
      <w:r w:rsidR="00241F82">
        <w:rPr>
          <w:rFonts w:hint="eastAsia"/>
          <w:lang w:val="x-none"/>
        </w:rPr>
        <w:t>URL</w:t>
      </w:r>
      <w:r w:rsidR="00241F82">
        <w:rPr>
          <w:rFonts w:hint="eastAsia"/>
          <w:lang w:val="x-none"/>
        </w:rPr>
        <w:t>重要度要高。将之定义为</w:t>
      </w:r>
      <w:r w:rsidR="00241F82">
        <w:rPr>
          <w:rFonts w:hint="eastAsia"/>
          <w:lang w:val="x-none"/>
        </w:rPr>
        <w:t>IL</w:t>
      </w:r>
      <w:r w:rsidR="00241F82">
        <w:rPr>
          <w:rFonts w:hint="eastAsia"/>
          <w:lang w:val="x-none"/>
        </w:rPr>
        <w:t>（</w:t>
      </w:r>
      <w:r w:rsidR="00241F82">
        <w:rPr>
          <w:rFonts w:hint="eastAsia"/>
          <w:lang w:val="x-none"/>
        </w:rPr>
        <w:t>P</w:t>
      </w:r>
      <w:r w:rsidR="00241F82">
        <w:rPr>
          <w:rFonts w:hint="eastAsia"/>
          <w:lang w:val="x-none"/>
        </w:rPr>
        <w:t>）。</w:t>
      </w:r>
    </w:p>
    <w:p w:rsidR="00241F82" w:rsidRDefault="00241F82" w:rsidP="00A824D0">
      <w:pPr>
        <w:spacing w:line="360" w:lineRule="exact"/>
        <w:ind w:firstLine="420"/>
        <w:rPr>
          <w:lang w:val="x-none"/>
        </w:rPr>
      </w:pPr>
      <w:r>
        <w:rPr>
          <w:lang w:val="x-none"/>
        </w:rPr>
        <w:t>以宽度优先遍历的原则计算</w:t>
      </w:r>
      <w:proofErr w:type="gramStart"/>
      <w:r>
        <w:rPr>
          <w:lang w:val="x-none"/>
        </w:rPr>
        <w:t>出爬取</w:t>
      </w:r>
      <w:proofErr w:type="gramEnd"/>
      <w:r>
        <w:rPr>
          <w:lang w:val="x-none"/>
        </w:rPr>
        <w:t>网站的平均链接深度</w:t>
      </w:r>
      <w:r>
        <w:rPr>
          <w:rFonts w:hint="eastAsia"/>
          <w:lang w:val="x-none"/>
        </w:rPr>
        <w:t>，</w:t>
      </w:r>
      <w:r>
        <w:rPr>
          <w:lang w:val="x-none"/>
        </w:rPr>
        <w:t>认为离种子站点越近的网页的重要性越高</w:t>
      </w:r>
      <w:r>
        <w:rPr>
          <w:rFonts w:hint="eastAsia"/>
          <w:lang w:val="x-none"/>
        </w:rPr>
        <w:t>。</w:t>
      </w:r>
      <w:r>
        <w:rPr>
          <w:lang w:val="x-none"/>
        </w:rPr>
        <w:t>将之定义为</w:t>
      </w:r>
      <w:r>
        <w:rPr>
          <w:rFonts w:hint="eastAsia"/>
          <w:lang w:val="x-none"/>
        </w:rPr>
        <w:t>ID</w:t>
      </w:r>
      <w:r>
        <w:rPr>
          <w:rFonts w:hint="eastAsia"/>
          <w:lang w:val="x-none"/>
        </w:rPr>
        <w:t>（</w:t>
      </w:r>
      <w:r>
        <w:rPr>
          <w:rFonts w:hint="eastAsia"/>
          <w:lang w:val="x-none"/>
        </w:rPr>
        <w:t>P</w:t>
      </w:r>
      <w:r>
        <w:rPr>
          <w:rFonts w:hint="eastAsia"/>
          <w:lang w:val="x-none"/>
        </w:rPr>
        <w:t>）。</w:t>
      </w:r>
    </w:p>
    <w:p w:rsidR="008C181E" w:rsidRDefault="00241F82" w:rsidP="008C181E">
      <w:pPr>
        <w:spacing w:line="360" w:lineRule="exact"/>
        <w:ind w:firstLine="420"/>
        <w:rPr>
          <w:lang w:val="x-none"/>
        </w:rPr>
      </w:pPr>
      <w:r>
        <w:rPr>
          <w:rFonts w:hint="eastAsia"/>
          <w:lang w:val="x-none"/>
        </w:rPr>
        <w:t>定义一个网页的重要性为</w:t>
      </w:r>
      <w:r>
        <w:rPr>
          <w:rFonts w:hint="eastAsia"/>
          <w:lang w:val="x-none"/>
        </w:rPr>
        <w:t>I</w:t>
      </w:r>
      <w:r>
        <w:rPr>
          <w:rFonts w:hint="eastAsia"/>
          <w:lang w:val="x-none"/>
        </w:rPr>
        <w:t>（</w:t>
      </w:r>
      <w:r>
        <w:rPr>
          <w:rFonts w:hint="eastAsia"/>
          <w:lang w:val="x-none"/>
        </w:rPr>
        <w:t>P</w:t>
      </w:r>
      <w:r>
        <w:rPr>
          <w:rFonts w:hint="eastAsia"/>
          <w:lang w:val="x-none"/>
        </w:rPr>
        <w:t>），则网页的重要度可以由如下公式（</w:t>
      </w:r>
      <w:r>
        <w:rPr>
          <w:rFonts w:hint="eastAsia"/>
          <w:lang w:val="x-none"/>
        </w:rPr>
        <w:t>4.1</w:t>
      </w:r>
      <w:r>
        <w:rPr>
          <w:rFonts w:hint="eastAsia"/>
          <w:lang w:val="x-none"/>
        </w:rPr>
        <w:t>）决定：</w:t>
      </w:r>
    </w:p>
    <w:tbl>
      <w:tblPr>
        <w:tblStyle w:val="af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8"/>
        <w:gridCol w:w="6152"/>
        <w:gridCol w:w="1318"/>
      </w:tblGrid>
      <w:tr w:rsidR="008C181E" w:rsidTr="00735C27">
        <w:trPr>
          <w:jc w:val="center"/>
        </w:trPr>
        <w:tc>
          <w:tcPr>
            <w:tcW w:w="750" w:type="pct"/>
            <w:tcMar>
              <w:left w:w="0" w:type="dxa"/>
              <w:right w:w="0" w:type="dxa"/>
            </w:tcMar>
            <w:vAlign w:val="center"/>
          </w:tcPr>
          <w:p w:rsidR="008C181E" w:rsidRDefault="008C181E" w:rsidP="008C181E">
            <w:pPr>
              <w:spacing w:line="360" w:lineRule="exact"/>
              <w:jc w:val="center"/>
              <w:rPr>
                <w:lang w:val="x-none"/>
              </w:rPr>
            </w:pPr>
          </w:p>
        </w:tc>
        <w:tc>
          <w:tcPr>
            <w:tcW w:w="3500" w:type="pct"/>
            <w:tcMar>
              <w:left w:w="0" w:type="dxa"/>
              <w:right w:w="0" w:type="dxa"/>
            </w:tcMar>
            <w:vAlign w:val="center"/>
          </w:tcPr>
          <w:p w:rsidR="008C181E" w:rsidRDefault="00735C27" w:rsidP="00735C27">
            <w:pPr>
              <w:spacing w:line="360" w:lineRule="exact"/>
              <w:ind w:firstLine="420"/>
              <w:rPr>
                <w:lang w:val="x-none"/>
              </w:rPr>
            </w:pPr>
            <m:oMathPara>
              <m:oMath>
                <m:r>
                  <w:rPr>
                    <w:rFonts w:ascii="Cambria Math" w:hAnsi="Cambria Math"/>
                    <w:lang w:val="x-none"/>
                  </w:rPr>
                  <m:t>I</m:t>
                </m:r>
                <m:d>
                  <m:dPr>
                    <m:ctrlPr>
                      <w:rPr>
                        <w:rFonts w:ascii="Cambria Math" w:hAnsi="Cambria Math"/>
                        <w:i/>
                        <w:lang w:val="x-none"/>
                      </w:rPr>
                    </m:ctrlPr>
                  </m:dPr>
                  <m:e>
                    <m:r>
                      <w:rPr>
                        <w:rFonts w:ascii="Cambria Math" w:hAnsi="Cambria Math"/>
                        <w:lang w:val="x-none"/>
                      </w:rPr>
                      <m:t>P</m:t>
                    </m:r>
                  </m:e>
                </m:d>
                <m:r>
                  <w:rPr>
                    <w:rFonts w:ascii="Cambria Math" w:hAnsi="Cambria Math"/>
                    <w:lang w:val="x-none"/>
                  </w:rPr>
                  <m:t>=X*IB</m:t>
                </m:r>
                <m:d>
                  <m:dPr>
                    <m:ctrlPr>
                      <w:rPr>
                        <w:rFonts w:ascii="Cambria Math" w:hAnsi="Cambria Math"/>
                        <w:i/>
                        <w:lang w:val="x-none"/>
                      </w:rPr>
                    </m:ctrlPr>
                  </m:dPr>
                  <m:e>
                    <m:r>
                      <w:rPr>
                        <w:rFonts w:ascii="Cambria Math" w:hAnsi="Cambria Math"/>
                        <w:lang w:val="x-none"/>
                      </w:rPr>
                      <m:t>P</m:t>
                    </m:r>
                  </m:e>
                </m:d>
                <m:r>
                  <w:rPr>
                    <w:rFonts w:ascii="Cambria Math" w:hAnsi="Cambria Math"/>
                    <w:lang w:val="x-none"/>
                  </w:rPr>
                  <m:t>+Y*IL(P)</m:t>
                </m:r>
              </m:oMath>
            </m:oMathPara>
          </w:p>
        </w:tc>
        <w:tc>
          <w:tcPr>
            <w:tcW w:w="750" w:type="pct"/>
            <w:tcMar>
              <w:left w:w="0" w:type="dxa"/>
              <w:right w:w="0" w:type="dxa"/>
            </w:tcMar>
            <w:vAlign w:val="center"/>
          </w:tcPr>
          <w:p w:rsidR="008C181E" w:rsidRDefault="0069183D" w:rsidP="0069183D">
            <w:pPr>
              <w:spacing w:line="360" w:lineRule="exact"/>
              <w:jc w:val="right"/>
              <w:rPr>
                <w:lang w:val="x-none"/>
              </w:rPr>
            </w:pPr>
            <w:r>
              <w:rPr>
                <w:rFonts w:hint="eastAsia"/>
                <w:lang w:val="x-none"/>
              </w:rPr>
              <w:t>( 4.1</w:t>
            </w:r>
            <w:r>
              <w:rPr>
                <w:lang w:val="x-none"/>
              </w:rPr>
              <w:t xml:space="preserve"> </w:t>
            </w:r>
            <w:r>
              <w:rPr>
                <w:rFonts w:hint="eastAsia"/>
                <w:lang w:val="x-none"/>
              </w:rPr>
              <w:t>)</w:t>
            </w:r>
          </w:p>
        </w:tc>
      </w:tr>
    </w:tbl>
    <w:p w:rsidR="0085491C" w:rsidRPr="0085491C" w:rsidRDefault="0069183D" w:rsidP="008C181E">
      <w:pPr>
        <w:spacing w:line="360" w:lineRule="exact"/>
        <w:rPr>
          <w:lang w:val="x-none"/>
        </w:rPr>
      </w:pPr>
      <w:r>
        <w:rPr>
          <w:rFonts w:hint="eastAsia"/>
          <w:lang w:val="x-none"/>
        </w:rPr>
        <w:t xml:space="preserve">    </w:t>
      </w:r>
      <w:r w:rsidR="006D6289">
        <w:rPr>
          <w:lang w:val="x-none"/>
        </w:rPr>
        <w:t>其中参数</w:t>
      </w:r>
      <w:r w:rsidR="006D6289">
        <w:rPr>
          <w:rFonts w:hint="eastAsia"/>
          <w:lang w:val="x-none"/>
        </w:rPr>
        <w:t>X</w:t>
      </w:r>
      <w:r w:rsidR="006D6289">
        <w:rPr>
          <w:rFonts w:hint="eastAsia"/>
          <w:lang w:val="x-none"/>
        </w:rPr>
        <w:t>、</w:t>
      </w:r>
      <w:r w:rsidR="006D6289">
        <w:rPr>
          <w:rFonts w:hint="eastAsia"/>
          <w:lang w:val="x-none"/>
        </w:rPr>
        <w:t>Y</w:t>
      </w:r>
      <w:r w:rsidR="006D6289">
        <w:rPr>
          <w:rFonts w:hint="eastAsia"/>
          <w:lang w:val="x-none"/>
        </w:rPr>
        <w:t>可以调整</w:t>
      </w:r>
      <w:r w:rsidR="006D6289">
        <w:rPr>
          <w:rFonts w:hint="eastAsia"/>
          <w:lang w:val="x-none"/>
        </w:rPr>
        <w:t>IB</w:t>
      </w:r>
      <w:r w:rsidR="006D6289">
        <w:rPr>
          <w:rFonts w:hint="eastAsia"/>
          <w:lang w:val="x-none"/>
        </w:rPr>
        <w:t>（</w:t>
      </w:r>
      <w:r w:rsidR="006D6289">
        <w:rPr>
          <w:rFonts w:hint="eastAsia"/>
          <w:lang w:val="x-none"/>
        </w:rPr>
        <w:t>P</w:t>
      </w:r>
      <w:r w:rsidR="006D6289">
        <w:rPr>
          <w:rFonts w:hint="eastAsia"/>
          <w:lang w:val="x-none"/>
        </w:rPr>
        <w:t>）与</w:t>
      </w:r>
      <w:r w:rsidR="006D6289">
        <w:rPr>
          <w:rFonts w:hint="eastAsia"/>
          <w:lang w:val="x-none"/>
        </w:rPr>
        <w:t>IL</w:t>
      </w:r>
      <w:r w:rsidR="006D6289">
        <w:rPr>
          <w:rFonts w:hint="eastAsia"/>
          <w:lang w:val="x-none"/>
        </w:rPr>
        <w:t>（</w:t>
      </w:r>
      <w:r w:rsidR="006D6289">
        <w:rPr>
          <w:rFonts w:hint="eastAsia"/>
          <w:lang w:val="x-none"/>
        </w:rPr>
        <w:t>P</w:t>
      </w:r>
      <w:r w:rsidR="006D6289">
        <w:rPr>
          <w:rFonts w:hint="eastAsia"/>
          <w:lang w:val="x-none"/>
        </w:rPr>
        <w:t>）的权重，</w:t>
      </w:r>
      <w:r w:rsidR="0085491C">
        <w:rPr>
          <w:rFonts w:hint="eastAsia"/>
          <w:lang w:val="x-none"/>
        </w:rPr>
        <w:t>I</w:t>
      </w:r>
      <w:r w:rsidR="0085491C">
        <w:rPr>
          <w:lang w:val="x-none"/>
        </w:rPr>
        <w:t>D</w:t>
      </w:r>
      <w:r w:rsidR="0085491C">
        <w:rPr>
          <w:rFonts w:hint="eastAsia"/>
          <w:lang w:val="x-none"/>
        </w:rPr>
        <w:t>（</w:t>
      </w:r>
      <w:r w:rsidR="0085491C">
        <w:rPr>
          <w:rFonts w:hint="eastAsia"/>
          <w:lang w:val="x-none"/>
        </w:rPr>
        <w:t>P</w:t>
      </w:r>
      <w:r w:rsidR="0085491C">
        <w:rPr>
          <w:rFonts w:hint="eastAsia"/>
          <w:lang w:val="x-none"/>
        </w:rPr>
        <w:t>）是由宽度优先遍历算法决定的，这里不作为权重指标。</w:t>
      </w:r>
    </w:p>
    <w:p w:rsidR="00CC6594" w:rsidRPr="00CC6594" w:rsidRDefault="0085491C" w:rsidP="00CC6594">
      <w:pPr>
        <w:pStyle w:val="ad"/>
        <w:numPr>
          <w:ilvl w:val="0"/>
          <w:numId w:val="28"/>
        </w:numPr>
        <w:spacing w:line="360" w:lineRule="exact"/>
        <w:ind w:firstLineChars="0"/>
        <w:rPr>
          <w:rFonts w:ascii="黑体" w:hAnsi="黑体"/>
          <w:lang w:val="x-none"/>
        </w:rPr>
      </w:pPr>
      <w:r>
        <w:rPr>
          <w:rFonts w:ascii="黑体" w:hAnsi="黑体"/>
          <w:lang w:val="x-none"/>
        </w:rPr>
        <w:t>实现方式</w:t>
      </w:r>
    </w:p>
    <w:p w:rsidR="00CC6594" w:rsidRDefault="0085491C" w:rsidP="009D61CE">
      <w:pPr>
        <w:spacing w:line="360" w:lineRule="exact"/>
        <w:ind w:firstLine="420"/>
        <w:rPr>
          <w:lang w:val="x-none"/>
        </w:rPr>
      </w:pPr>
      <w:r>
        <w:rPr>
          <w:rFonts w:hint="eastAsia"/>
          <w:lang w:val="x-none"/>
        </w:rPr>
        <w:t>使用优先级队列来实现</w:t>
      </w:r>
      <w:r>
        <w:rPr>
          <w:rFonts w:hint="eastAsia"/>
          <w:lang w:val="x-none"/>
        </w:rPr>
        <w:t>TODO</w:t>
      </w:r>
      <w:r>
        <w:rPr>
          <w:rFonts w:hint="eastAsia"/>
          <w:lang w:val="x-none"/>
        </w:rPr>
        <w:t>表，并把每个</w:t>
      </w:r>
      <w:r>
        <w:rPr>
          <w:rFonts w:hint="eastAsia"/>
          <w:lang w:val="x-none"/>
        </w:rPr>
        <w:t>URL</w:t>
      </w:r>
      <w:r>
        <w:rPr>
          <w:rFonts w:hint="eastAsia"/>
          <w:lang w:val="x-none"/>
        </w:rPr>
        <w:t>重要性作为队列元素的优先级。</w:t>
      </w:r>
    </w:p>
    <w:p w:rsidR="0085491C" w:rsidRPr="0085491C" w:rsidRDefault="0085491C" w:rsidP="0085491C">
      <w:pPr>
        <w:pStyle w:val="ad"/>
        <w:numPr>
          <w:ilvl w:val="0"/>
          <w:numId w:val="40"/>
        </w:numPr>
        <w:spacing w:line="360" w:lineRule="exact"/>
        <w:ind w:firstLineChars="0"/>
        <w:rPr>
          <w:lang w:val="x-none"/>
        </w:rPr>
      </w:pPr>
      <w:r w:rsidRPr="0085491C">
        <w:rPr>
          <w:rFonts w:hint="eastAsia"/>
          <w:lang w:val="x-none"/>
        </w:rPr>
        <w:t>示例</w:t>
      </w:r>
    </w:p>
    <w:p w:rsidR="00966EFC" w:rsidRDefault="004A762C" w:rsidP="00966EFC">
      <w:pPr>
        <w:spacing w:line="360" w:lineRule="exact"/>
        <w:ind w:firstLine="420"/>
        <w:rPr>
          <w:lang w:val="x-none"/>
        </w:rPr>
      </w:pPr>
      <w:r w:rsidRPr="00966EFC">
        <w:rPr>
          <w:lang w:val="x-none"/>
        </w:rPr>
        <w:t>一个</w:t>
      </w:r>
      <w:proofErr w:type="gramStart"/>
      <w:r w:rsidRPr="00966EFC">
        <w:rPr>
          <w:lang w:val="x-none"/>
        </w:rPr>
        <w:t>遍历图</w:t>
      </w:r>
      <w:proofErr w:type="gramEnd"/>
      <w:r w:rsidRPr="00966EFC">
        <w:rPr>
          <w:lang w:val="x-none"/>
        </w:rPr>
        <w:t>如图</w:t>
      </w:r>
      <w:r w:rsidRPr="00966EFC">
        <w:rPr>
          <w:lang w:val="x-none"/>
        </w:rPr>
        <w:t>4.3</w:t>
      </w:r>
      <w:r w:rsidRPr="00966EFC">
        <w:rPr>
          <w:lang w:val="x-none"/>
        </w:rPr>
        <w:t>所示，深度优先遍历算法的遍历顺序为</w:t>
      </w:r>
      <w:r w:rsidR="00966EFC">
        <w:rPr>
          <w:rFonts w:hint="eastAsia"/>
          <w:lang w:val="x-none"/>
        </w:rPr>
        <w:t>：</w:t>
      </w:r>
    </w:p>
    <w:p w:rsidR="00966EFC" w:rsidRDefault="004A762C" w:rsidP="00966EFC">
      <w:pPr>
        <w:spacing w:line="360" w:lineRule="exact"/>
        <w:jc w:val="center"/>
        <w:rPr>
          <w:lang w:val="x-none"/>
        </w:rPr>
      </w:pPr>
      <w:r w:rsidRPr="00966EFC">
        <w:rPr>
          <w:lang w:val="x-none"/>
        </w:rPr>
        <w:t>A→B→</w:t>
      </w:r>
      <w:r w:rsidR="006E094C" w:rsidRPr="00966EFC">
        <w:rPr>
          <w:lang w:val="x-none"/>
        </w:rPr>
        <w:t>G</w:t>
      </w:r>
      <w:r w:rsidRPr="00966EFC">
        <w:rPr>
          <w:lang w:val="x-none"/>
        </w:rPr>
        <w:t>→</w:t>
      </w:r>
      <w:r w:rsidR="006E094C" w:rsidRPr="00966EFC">
        <w:rPr>
          <w:lang w:val="x-none"/>
        </w:rPr>
        <w:t>C</w:t>
      </w:r>
      <w:r w:rsidRPr="00966EFC">
        <w:rPr>
          <w:lang w:val="x-none"/>
        </w:rPr>
        <w:t>→H→</w:t>
      </w:r>
      <w:r w:rsidR="006E094C" w:rsidRPr="00966EFC">
        <w:rPr>
          <w:lang w:val="x-none"/>
        </w:rPr>
        <w:t>D</w:t>
      </w:r>
      <w:r w:rsidRPr="00966EFC">
        <w:rPr>
          <w:lang w:val="x-none"/>
        </w:rPr>
        <w:t>→</w:t>
      </w:r>
      <w:r w:rsidR="006E094C" w:rsidRPr="00966EFC">
        <w:rPr>
          <w:lang w:val="x-none"/>
        </w:rPr>
        <w:t>E→I→J→K→F→L→M</w:t>
      </w:r>
    </w:p>
    <w:p w:rsidR="00966EFC" w:rsidRDefault="006E094C" w:rsidP="00966EFC">
      <w:pPr>
        <w:spacing w:line="360" w:lineRule="exact"/>
        <w:ind w:firstLine="420"/>
        <w:rPr>
          <w:lang w:val="x-none"/>
        </w:rPr>
      </w:pPr>
      <w:r w:rsidRPr="00966EFC">
        <w:rPr>
          <w:lang w:val="x-none"/>
        </w:rPr>
        <w:t>宽度优先遍历算法的遍历顺序</w:t>
      </w:r>
      <w:r w:rsidR="00966EFC">
        <w:rPr>
          <w:lang w:val="x-none"/>
        </w:rPr>
        <w:t>为</w:t>
      </w:r>
      <w:r w:rsidR="00966EFC">
        <w:rPr>
          <w:rFonts w:hint="eastAsia"/>
          <w:lang w:val="x-none"/>
        </w:rPr>
        <w:t>：</w:t>
      </w:r>
    </w:p>
    <w:p w:rsidR="004A762C" w:rsidRDefault="006E094C" w:rsidP="00966EFC">
      <w:pPr>
        <w:spacing w:line="360" w:lineRule="exact"/>
        <w:jc w:val="center"/>
        <w:rPr>
          <w:lang w:val="x-none"/>
        </w:rPr>
      </w:pPr>
      <w:r w:rsidRPr="00966EFC">
        <w:rPr>
          <w:lang w:val="x-none"/>
        </w:rPr>
        <w:t>A→B→C→E→F→G→</w:t>
      </w:r>
      <w:r w:rsidR="00966EFC" w:rsidRPr="00966EFC">
        <w:rPr>
          <w:lang w:val="x-none"/>
        </w:rPr>
        <w:t>D</w:t>
      </w:r>
      <w:r w:rsidRPr="00966EFC">
        <w:rPr>
          <w:lang w:val="x-none"/>
        </w:rPr>
        <w:t>→</w:t>
      </w:r>
      <w:r w:rsidR="00966EFC" w:rsidRPr="00966EFC">
        <w:rPr>
          <w:lang w:val="x-none"/>
        </w:rPr>
        <w:t>H</w:t>
      </w:r>
      <w:r w:rsidRPr="00966EFC">
        <w:rPr>
          <w:lang w:val="x-none"/>
        </w:rPr>
        <w:t>→</w:t>
      </w:r>
      <w:r w:rsidR="00966EFC" w:rsidRPr="00966EFC">
        <w:rPr>
          <w:lang w:val="x-none"/>
        </w:rPr>
        <w:t>I</w:t>
      </w:r>
      <w:r w:rsidRPr="00966EFC">
        <w:rPr>
          <w:lang w:val="x-none"/>
        </w:rPr>
        <w:t>→</w:t>
      </w:r>
      <w:r w:rsidR="00966EFC" w:rsidRPr="00966EFC">
        <w:rPr>
          <w:lang w:val="x-none"/>
        </w:rPr>
        <w:t>L</w:t>
      </w:r>
      <w:r w:rsidRPr="00966EFC">
        <w:rPr>
          <w:lang w:val="x-none"/>
        </w:rPr>
        <w:t>→</w:t>
      </w:r>
      <w:r w:rsidR="00966EFC" w:rsidRPr="00966EFC">
        <w:rPr>
          <w:lang w:val="x-none"/>
        </w:rPr>
        <w:t>M→J→K</w:t>
      </w:r>
    </w:p>
    <w:p w:rsidR="0085491C" w:rsidRPr="00966EFC" w:rsidRDefault="0085491C" w:rsidP="0085491C">
      <w:pPr>
        <w:spacing w:line="360" w:lineRule="exact"/>
        <w:ind w:firstLineChars="200" w:firstLine="420"/>
        <w:rPr>
          <w:lang w:val="x-none"/>
        </w:rPr>
      </w:pPr>
      <w:r>
        <w:rPr>
          <w:rFonts w:hint="eastAsia"/>
          <w:lang w:val="x-none"/>
        </w:rPr>
        <w:t>假设图</w:t>
      </w:r>
      <w:r>
        <w:rPr>
          <w:rFonts w:hint="eastAsia"/>
          <w:lang w:val="x-none"/>
        </w:rPr>
        <w:t>4.3</w:t>
      </w:r>
      <w:r>
        <w:rPr>
          <w:rFonts w:hint="eastAsia"/>
          <w:lang w:val="x-none"/>
        </w:rPr>
        <w:t>中节点的重要性为</w:t>
      </w:r>
      <w:r>
        <w:rPr>
          <w:rFonts w:hint="eastAsia"/>
          <w:lang w:val="x-none"/>
        </w:rPr>
        <w:t>D&gt;B&gt;C&gt;A&gt;F&gt;K&gt;E&gt;H&gt;G&gt;</w:t>
      </w:r>
      <w:r>
        <w:rPr>
          <w:lang w:val="x-none"/>
        </w:rPr>
        <w:t>I&gt;J&gt;L&gt;M</w:t>
      </w:r>
      <w:r>
        <w:rPr>
          <w:rFonts w:hint="eastAsia"/>
          <w:lang w:val="x-none"/>
        </w:rPr>
        <w:t>；</w:t>
      </w:r>
      <w:r>
        <w:rPr>
          <w:lang w:val="x-none"/>
        </w:rPr>
        <w:t>则整个遍历过程如表</w:t>
      </w:r>
      <w:r>
        <w:rPr>
          <w:rFonts w:hint="eastAsia"/>
          <w:lang w:val="x-none"/>
        </w:rPr>
        <w:t>4.3</w:t>
      </w:r>
      <w:r>
        <w:rPr>
          <w:rFonts w:hint="eastAsia"/>
          <w:lang w:val="x-none"/>
        </w:rPr>
        <w:t>所示。</w:t>
      </w:r>
    </w:p>
    <w:p w:rsidR="00D41DA6" w:rsidRDefault="00D41DA6" w:rsidP="00D41DA6">
      <w:pPr>
        <w:spacing w:line="360" w:lineRule="exact"/>
        <w:rPr>
          <w:lang w:val="x-none"/>
        </w:rPr>
      </w:pPr>
    </w:p>
    <w:p w:rsidR="00D41DA6" w:rsidRPr="00D41DA6" w:rsidRDefault="00D41DA6" w:rsidP="00D41DA6">
      <w:pPr>
        <w:spacing w:line="360" w:lineRule="exact"/>
        <w:jc w:val="center"/>
        <w:rPr>
          <w:rFonts w:ascii="黑体" w:eastAsia="黑体" w:hAnsi="黑体"/>
          <w:sz w:val="18"/>
          <w:szCs w:val="18"/>
          <w:lang w:val="x-none"/>
        </w:rPr>
      </w:pPr>
      <w:r>
        <w:rPr>
          <w:rFonts w:ascii="黑体" w:eastAsia="黑体" w:hAnsi="黑体" w:hint="eastAsia"/>
          <w:sz w:val="18"/>
          <w:szCs w:val="18"/>
          <w:lang w:val="x-none"/>
        </w:rPr>
        <w:t>表</w:t>
      </w:r>
      <w:r w:rsidRPr="00D41DA6">
        <w:rPr>
          <w:rFonts w:eastAsia="黑体"/>
          <w:sz w:val="18"/>
          <w:szCs w:val="18"/>
          <w:lang w:val="x-none"/>
        </w:rPr>
        <w:t>4.3</w:t>
      </w:r>
      <w:r>
        <w:rPr>
          <w:rFonts w:ascii="黑体" w:eastAsia="黑体" w:hAnsi="黑体" w:hint="eastAsia"/>
          <w:sz w:val="18"/>
          <w:szCs w:val="18"/>
          <w:lang w:val="x-none"/>
        </w:rPr>
        <w:t>带偏好的爬虫遍历表</w:t>
      </w:r>
    </w:p>
    <w:tbl>
      <w:tblPr>
        <w:tblStyle w:val="1-5"/>
        <w:tblW w:w="0" w:type="auto"/>
        <w:jc w:val="center"/>
        <w:tblLook w:val="04A0" w:firstRow="1" w:lastRow="0" w:firstColumn="1" w:lastColumn="0" w:noHBand="0" w:noVBand="1"/>
      </w:tblPr>
      <w:tblGrid>
        <w:gridCol w:w="4389"/>
        <w:gridCol w:w="4389"/>
      </w:tblGrid>
      <w:tr w:rsidR="00D41DA6" w:rsidRPr="00D41DA6" w:rsidTr="00D41D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b w:val="0"/>
                <w:sz w:val="18"/>
                <w:szCs w:val="18"/>
                <w:lang w:val="x-none"/>
              </w:rPr>
            </w:pPr>
            <w:r w:rsidRPr="00D41DA6">
              <w:rPr>
                <w:rFonts w:hint="eastAsia"/>
                <w:sz w:val="18"/>
                <w:szCs w:val="18"/>
                <w:lang w:val="x-none"/>
              </w:rPr>
              <w:t>TODO</w:t>
            </w:r>
            <w:r w:rsidRPr="00D41DA6">
              <w:rPr>
                <w:rFonts w:hint="eastAsia"/>
                <w:sz w:val="18"/>
                <w:szCs w:val="18"/>
                <w:lang w:val="x-none"/>
              </w:rPr>
              <w:t>优先级队列</w:t>
            </w:r>
          </w:p>
        </w:tc>
        <w:tc>
          <w:tcPr>
            <w:tcW w:w="4389" w:type="dxa"/>
          </w:tcPr>
          <w:p w:rsidR="00D41DA6" w:rsidRPr="00D41DA6" w:rsidRDefault="00D41DA6" w:rsidP="00D41DA6">
            <w:pPr>
              <w:spacing w:line="360" w:lineRule="exact"/>
              <w:jc w:val="center"/>
              <w:cnfStyle w:val="100000000000" w:firstRow="1" w:lastRow="0" w:firstColumn="0" w:lastColumn="0" w:oddVBand="0" w:evenVBand="0" w:oddHBand="0" w:evenHBand="0" w:firstRowFirstColumn="0" w:firstRowLastColumn="0" w:lastRowFirstColumn="0" w:lastRowLastColumn="0"/>
              <w:rPr>
                <w:sz w:val="18"/>
                <w:szCs w:val="18"/>
                <w:lang w:val="x-none"/>
              </w:rPr>
            </w:pPr>
            <w:r w:rsidRPr="00D41DA6">
              <w:rPr>
                <w:rFonts w:hint="eastAsia"/>
                <w:sz w:val="18"/>
                <w:szCs w:val="18"/>
                <w:lang w:val="x-none"/>
              </w:rPr>
              <w:t>Visited</w:t>
            </w:r>
            <w:r w:rsidRPr="00D41DA6">
              <w:rPr>
                <w:rFonts w:hint="eastAsia"/>
                <w:sz w:val="18"/>
                <w:szCs w:val="18"/>
                <w:lang w:val="x-none"/>
              </w:rPr>
              <w:t>表</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A</w:t>
            </w:r>
          </w:p>
        </w:tc>
        <w:tc>
          <w:tcPr>
            <w:tcW w:w="4389" w:type="dxa"/>
          </w:tcPr>
          <w:p w:rsidR="00D41DA6" w:rsidRPr="00D41DA6" w:rsidRDefault="00D41DA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sidRPr="00D41DA6">
              <w:rPr>
                <w:rFonts w:hint="eastAsia"/>
                <w:b/>
                <w:sz w:val="18"/>
                <w:szCs w:val="18"/>
                <w:lang w:val="x-none"/>
              </w:rPr>
              <w:t>NULL</w:t>
            </w:r>
          </w:p>
        </w:tc>
      </w:tr>
      <w:tr w:rsidR="00D41DA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BCF</w:t>
            </w:r>
            <w:r>
              <w:rPr>
                <w:sz w:val="18"/>
                <w:szCs w:val="18"/>
                <w:lang w:val="x-none"/>
              </w:rPr>
              <w:t>E</w:t>
            </w:r>
          </w:p>
        </w:tc>
        <w:tc>
          <w:tcPr>
            <w:tcW w:w="4389" w:type="dxa"/>
          </w:tcPr>
          <w:p w:rsidR="00D41DA6" w:rsidRPr="00D41DA6" w:rsidRDefault="00D41DA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sidRPr="00D41DA6">
              <w:rPr>
                <w:rFonts w:hint="eastAsia"/>
                <w:b/>
                <w:sz w:val="18"/>
                <w:szCs w:val="18"/>
                <w:lang w:val="x-none"/>
              </w:rPr>
              <w:t>A</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CFE</w:t>
            </w:r>
            <w:r>
              <w:rPr>
                <w:sz w:val="18"/>
                <w:szCs w:val="18"/>
                <w:lang w:val="x-none"/>
              </w:rPr>
              <w:t>G</w:t>
            </w:r>
          </w:p>
        </w:tc>
        <w:tc>
          <w:tcPr>
            <w:tcW w:w="4389" w:type="dxa"/>
          </w:tcPr>
          <w:p w:rsidR="00D41DA6" w:rsidRPr="00D41DA6" w:rsidRDefault="00D41DA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w:t>
            </w:r>
          </w:p>
        </w:tc>
      </w:tr>
      <w:tr w:rsidR="00D41DA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sz w:val="18"/>
                <w:szCs w:val="18"/>
                <w:lang w:val="x-none"/>
              </w:rPr>
              <w:t>D</w:t>
            </w:r>
            <w:r>
              <w:rPr>
                <w:rFonts w:hint="eastAsia"/>
                <w:sz w:val="18"/>
                <w:szCs w:val="18"/>
                <w:lang w:val="x-none"/>
              </w:rPr>
              <w:t>FE</w:t>
            </w:r>
            <w:r>
              <w:rPr>
                <w:sz w:val="18"/>
                <w:szCs w:val="18"/>
                <w:lang w:val="x-none"/>
              </w:rPr>
              <w:t>HG</w:t>
            </w:r>
          </w:p>
        </w:tc>
        <w:tc>
          <w:tcPr>
            <w:tcW w:w="4389" w:type="dxa"/>
          </w:tcPr>
          <w:p w:rsidR="00D41DA6" w:rsidRPr="00D41DA6" w:rsidRDefault="00D41DA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FEHG</w:t>
            </w:r>
          </w:p>
        </w:tc>
        <w:tc>
          <w:tcPr>
            <w:tcW w:w="4389" w:type="dxa"/>
          </w:tcPr>
          <w:p w:rsidR="00D41DA6" w:rsidRPr="00D41DA6" w:rsidRDefault="00D41DA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CD</w:t>
            </w:r>
          </w:p>
        </w:tc>
      </w:tr>
      <w:tr w:rsidR="00D41DA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EHGL</w:t>
            </w:r>
          </w:p>
        </w:tc>
        <w:tc>
          <w:tcPr>
            <w:tcW w:w="4389" w:type="dxa"/>
          </w:tcPr>
          <w:p w:rsidR="00D41DA6" w:rsidRPr="00D41DA6" w:rsidRDefault="00D41DA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DF</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HGIL</w:t>
            </w:r>
          </w:p>
        </w:tc>
        <w:tc>
          <w:tcPr>
            <w:tcW w:w="4389" w:type="dxa"/>
          </w:tcPr>
          <w:p w:rsidR="00D41DA6" w:rsidRPr="00D41DA6" w:rsidRDefault="00D41DA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CDFE</w:t>
            </w:r>
          </w:p>
        </w:tc>
      </w:tr>
      <w:tr w:rsidR="00D41DA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GIL</w:t>
            </w:r>
          </w:p>
        </w:tc>
        <w:tc>
          <w:tcPr>
            <w:tcW w:w="4389" w:type="dxa"/>
          </w:tcPr>
          <w:p w:rsidR="00D41DA6" w:rsidRPr="00D41DA6" w:rsidRDefault="00D41DA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DFEH</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IL</w:t>
            </w:r>
          </w:p>
        </w:tc>
        <w:tc>
          <w:tcPr>
            <w:tcW w:w="4389" w:type="dxa"/>
          </w:tcPr>
          <w:p w:rsidR="00D41DA6" w:rsidRPr="00D41DA6" w:rsidRDefault="00D41DA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w:t>
            </w:r>
          </w:p>
        </w:tc>
      </w:tr>
      <w:tr w:rsidR="00D41DA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872AD6" w:rsidP="00D41DA6">
            <w:pPr>
              <w:spacing w:line="360" w:lineRule="exact"/>
              <w:jc w:val="center"/>
              <w:rPr>
                <w:sz w:val="18"/>
                <w:szCs w:val="18"/>
                <w:lang w:val="x-none"/>
              </w:rPr>
            </w:pPr>
            <w:r>
              <w:rPr>
                <w:rFonts w:hint="eastAsia"/>
                <w:sz w:val="18"/>
                <w:szCs w:val="18"/>
                <w:lang w:val="x-none"/>
              </w:rPr>
              <w:t>JL</w:t>
            </w:r>
          </w:p>
        </w:tc>
        <w:tc>
          <w:tcPr>
            <w:tcW w:w="4389" w:type="dxa"/>
          </w:tcPr>
          <w:p w:rsidR="00D41DA6" w:rsidRPr="00D41DA6" w:rsidRDefault="00872AD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I</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872AD6" w:rsidP="00D41DA6">
            <w:pPr>
              <w:spacing w:line="360" w:lineRule="exact"/>
              <w:jc w:val="center"/>
              <w:rPr>
                <w:sz w:val="18"/>
                <w:szCs w:val="18"/>
                <w:lang w:val="x-none"/>
              </w:rPr>
            </w:pPr>
            <w:r>
              <w:rPr>
                <w:rFonts w:hint="eastAsia"/>
                <w:sz w:val="18"/>
                <w:szCs w:val="18"/>
                <w:lang w:val="x-none"/>
              </w:rPr>
              <w:lastRenderedPageBreak/>
              <w:t>KL</w:t>
            </w:r>
          </w:p>
        </w:tc>
        <w:tc>
          <w:tcPr>
            <w:tcW w:w="4389" w:type="dxa"/>
          </w:tcPr>
          <w:p w:rsidR="00D41DA6" w:rsidRPr="00D41DA6" w:rsidRDefault="00872AD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IJ</w:t>
            </w:r>
          </w:p>
        </w:tc>
      </w:tr>
      <w:tr w:rsidR="00872AD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872AD6" w:rsidRDefault="00872AD6" w:rsidP="00D41DA6">
            <w:pPr>
              <w:spacing w:line="360" w:lineRule="exact"/>
              <w:jc w:val="center"/>
              <w:rPr>
                <w:sz w:val="18"/>
                <w:szCs w:val="18"/>
                <w:lang w:val="x-none"/>
              </w:rPr>
            </w:pPr>
            <w:r>
              <w:rPr>
                <w:rFonts w:hint="eastAsia"/>
                <w:sz w:val="18"/>
                <w:szCs w:val="18"/>
                <w:lang w:val="x-none"/>
              </w:rPr>
              <w:t>L</w:t>
            </w:r>
          </w:p>
        </w:tc>
        <w:tc>
          <w:tcPr>
            <w:tcW w:w="4389" w:type="dxa"/>
          </w:tcPr>
          <w:p w:rsidR="00872AD6" w:rsidRDefault="00872AD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IJK</w:t>
            </w:r>
          </w:p>
        </w:tc>
      </w:tr>
      <w:tr w:rsidR="00872AD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872AD6" w:rsidRDefault="00872AD6" w:rsidP="00D41DA6">
            <w:pPr>
              <w:spacing w:line="360" w:lineRule="exact"/>
              <w:jc w:val="center"/>
              <w:rPr>
                <w:sz w:val="18"/>
                <w:szCs w:val="18"/>
                <w:lang w:val="x-none"/>
              </w:rPr>
            </w:pPr>
            <w:r>
              <w:rPr>
                <w:rFonts w:hint="eastAsia"/>
                <w:sz w:val="18"/>
                <w:szCs w:val="18"/>
                <w:lang w:val="x-none"/>
              </w:rPr>
              <w:t>M</w:t>
            </w:r>
          </w:p>
        </w:tc>
        <w:tc>
          <w:tcPr>
            <w:tcW w:w="4389" w:type="dxa"/>
          </w:tcPr>
          <w:p w:rsidR="00872AD6" w:rsidRDefault="00872AD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IJKL</w:t>
            </w:r>
          </w:p>
        </w:tc>
      </w:tr>
      <w:tr w:rsidR="00872AD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872AD6" w:rsidRDefault="00872AD6" w:rsidP="00D41DA6">
            <w:pPr>
              <w:spacing w:line="360" w:lineRule="exact"/>
              <w:jc w:val="center"/>
              <w:rPr>
                <w:sz w:val="18"/>
                <w:szCs w:val="18"/>
                <w:lang w:val="x-none"/>
              </w:rPr>
            </w:pPr>
            <w:r>
              <w:rPr>
                <w:rFonts w:hint="eastAsia"/>
                <w:sz w:val="18"/>
                <w:szCs w:val="18"/>
                <w:lang w:val="x-none"/>
              </w:rPr>
              <w:t>NULL</w:t>
            </w:r>
          </w:p>
        </w:tc>
        <w:tc>
          <w:tcPr>
            <w:tcW w:w="4389" w:type="dxa"/>
          </w:tcPr>
          <w:p w:rsidR="00872AD6" w:rsidRDefault="00872AD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IJKLM</w:t>
            </w:r>
          </w:p>
        </w:tc>
      </w:tr>
    </w:tbl>
    <w:p w:rsidR="00D41DA6" w:rsidRPr="00966EFC" w:rsidRDefault="00D41DA6" w:rsidP="00D41DA6">
      <w:pPr>
        <w:spacing w:line="360" w:lineRule="exact"/>
        <w:rPr>
          <w:lang w:val="x-none"/>
        </w:rPr>
      </w:pPr>
    </w:p>
    <w:p w:rsidR="004A762C" w:rsidRPr="00966EFC" w:rsidRDefault="004A762C" w:rsidP="004A762C">
      <w:pPr>
        <w:jc w:val="center"/>
        <w:rPr>
          <w:lang w:val="x-none"/>
        </w:rPr>
      </w:pPr>
      <w:r w:rsidRPr="00966EFC">
        <w:rPr>
          <w:noProof/>
        </w:rPr>
        <w:drawing>
          <wp:inline distT="0" distB="0" distL="0" distR="0">
            <wp:extent cx="3248168" cy="2964502"/>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4F63E.tmp"/>
                    <pic:cNvPicPr/>
                  </pic:nvPicPr>
                  <pic:blipFill rotWithShape="1">
                    <a:blip r:embed="rId18">
                      <a:extLst>
                        <a:ext uri="{28A0092B-C50C-407E-A947-70E740481C1C}">
                          <a14:useLocalDpi xmlns:a14="http://schemas.microsoft.com/office/drawing/2010/main" val="0"/>
                        </a:ext>
                      </a:extLst>
                    </a:blip>
                    <a:srcRect l="12064" t="24666" r="29700" b="10191"/>
                    <a:stretch/>
                  </pic:blipFill>
                  <pic:spPr bwMode="auto">
                    <a:xfrm>
                      <a:off x="0" y="0"/>
                      <a:ext cx="3249730" cy="2965927"/>
                    </a:xfrm>
                    <a:prstGeom prst="rect">
                      <a:avLst/>
                    </a:prstGeom>
                    <a:ln>
                      <a:noFill/>
                    </a:ln>
                    <a:extLst>
                      <a:ext uri="{53640926-AAD7-44D8-BBD7-CCE9431645EC}">
                        <a14:shadowObscured xmlns:a14="http://schemas.microsoft.com/office/drawing/2010/main"/>
                      </a:ext>
                    </a:extLst>
                  </pic:spPr>
                </pic:pic>
              </a:graphicData>
            </a:graphic>
          </wp:inline>
        </w:drawing>
      </w:r>
    </w:p>
    <w:p w:rsidR="006E094C" w:rsidRPr="00873CC0" w:rsidRDefault="006E094C" w:rsidP="006E094C">
      <w:pPr>
        <w:spacing w:line="360" w:lineRule="exact"/>
        <w:jc w:val="center"/>
        <w:rPr>
          <w:rFonts w:eastAsia="黑体"/>
          <w:sz w:val="18"/>
          <w:szCs w:val="18"/>
          <w:lang w:val="x-none"/>
        </w:rPr>
      </w:pPr>
      <w:r w:rsidRPr="00873CC0">
        <w:rPr>
          <w:rFonts w:eastAsia="黑体"/>
          <w:sz w:val="18"/>
          <w:szCs w:val="18"/>
          <w:lang w:val="x-none"/>
        </w:rPr>
        <w:t>图</w:t>
      </w:r>
      <w:r w:rsidRPr="00873CC0">
        <w:rPr>
          <w:rFonts w:eastAsia="黑体"/>
          <w:sz w:val="18"/>
          <w:szCs w:val="18"/>
          <w:lang w:val="x-none"/>
        </w:rPr>
        <w:t>4.3</w:t>
      </w:r>
      <w:proofErr w:type="gramStart"/>
      <w:r w:rsidRPr="00873CC0">
        <w:rPr>
          <w:rFonts w:eastAsia="黑体"/>
          <w:sz w:val="18"/>
          <w:szCs w:val="18"/>
          <w:lang w:val="x-none"/>
        </w:rPr>
        <w:t>遍历图</w:t>
      </w:r>
      <w:proofErr w:type="gramEnd"/>
      <w:r w:rsidRPr="00873CC0">
        <w:rPr>
          <w:rFonts w:eastAsia="黑体"/>
          <w:sz w:val="18"/>
          <w:szCs w:val="18"/>
          <w:lang w:val="x-none"/>
        </w:rPr>
        <w:t>示例</w:t>
      </w:r>
    </w:p>
    <w:p w:rsidR="00933796" w:rsidRDefault="00933796" w:rsidP="00873CC0">
      <w:pPr>
        <w:spacing w:line="360" w:lineRule="exact"/>
        <w:rPr>
          <w:lang w:val="x-none"/>
        </w:rPr>
      </w:pPr>
    </w:p>
    <w:p w:rsidR="009D61CE" w:rsidRPr="00966EFC" w:rsidRDefault="009D61CE" w:rsidP="009D61CE">
      <w:pPr>
        <w:pStyle w:val="3"/>
        <w:spacing w:beforeLines="50" w:before="120" w:afterLines="50" w:after="120" w:line="360" w:lineRule="exact"/>
        <w:ind w:firstLineChars="196" w:firstLine="412"/>
        <w:rPr>
          <w:rFonts w:ascii="Times New Roman" w:eastAsia="宋体" w:hAnsi="Times New Roman"/>
          <w:b w:val="0"/>
          <w:sz w:val="21"/>
          <w:szCs w:val="21"/>
        </w:rPr>
      </w:pPr>
      <w:bookmarkStart w:id="67" w:name="_Toc483341179"/>
      <w:r w:rsidRPr="00966EFC">
        <w:rPr>
          <w:rFonts w:ascii="Times New Roman" w:eastAsia="宋体" w:hAnsi="Times New Roman"/>
          <w:b w:val="0"/>
          <w:sz w:val="21"/>
          <w:szCs w:val="21"/>
        </w:rPr>
        <w:t xml:space="preserve">4.3.3 </w:t>
      </w:r>
      <w:r w:rsidRPr="00CC6594">
        <w:rPr>
          <w:rFonts w:ascii="黑体" w:hAnsi="黑体"/>
          <w:b w:val="0"/>
          <w:sz w:val="21"/>
          <w:szCs w:val="21"/>
        </w:rPr>
        <w:t>数据</w:t>
      </w:r>
      <w:r w:rsidR="007224CA" w:rsidRPr="00CC6594">
        <w:rPr>
          <w:rFonts w:ascii="黑体" w:hAnsi="黑体"/>
          <w:b w:val="0"/>
          <w:sz w:val="21"/>
          <w:szCs w:val="21"/>
        </w:rPr>
        <w:t>清洗</w:t>
      </w:r>
      <w:bookmarkEnd w:id="67"/>
    </w:p>
    <w:p w:rsidR="009D61CE" w:rsidRDefault="008B73E8" w:rsidP="009D61CE">
      <w:pPr>
        <w:spacing w:line="360" w:lineRule="exact"/>
        <w:ind w:firstLine="420"/>
        <w:rPr>
          <w:lang w:val="x-none"/>
        </w:rPr>
      </w:pPr>
      <w:r w:rsidRPr="00966EFC">
        <w:rPr>
          <w:lang w:val="x-none"/>
        </w:rPr>
        <w:t>数据清洗指将通过爬虫算法从网站的各个网页提取的</w:t>
      </w:r>
      <w:r w:rsidRPr="00966EFC">
        <w:rPr>
          <w:lang w:val="x-none"/>
        </w:rPr>
        <w:t>HTML</w:t>
      </w:r>
      <w:r w:rsidRPr="00966EFC">
        <w:rPr>
          <w:lang w:val="x-none"/>
        </w:rPr>
        <w:t>页面中我们需要的字段提取出来。图</w:t>
      </w:r>
      <w:r w:rsidR="004A762C" w:rsidRPr="00966EFC">
        <w:rPr>
          <w:lang w:val="x-none"/>
        </w:rPr>
        <w:t>4.4</w:t>
      </w:r>
      <w:r w:rsidRPr="00966EFC">
        <w:rPr>
          <w:lang w:val="x-none"/>
        </w:rPr>
        <w:t>是我们在百度学术网站上会抽取的一个网页，图</w:t>
      </w:r>
      <w:r w:rsidR="006E094C" w:rsidRPr="00966EFC">
        <w:rPr>
          <w:lang w:val="x-none"/>
        </w:rPr>
        <w:t>4.5</w:t>
      </w:r>
      <w:r w:rsidRPr="00966EFC">
        <w:rPr>
          <w:lang w:val="x-none"/>
        </w:rPr>
        <w:t>使我们使用爬虫抽取后得到的网页源码中的一部分，是一个</w:t>
      </w:r>
      <w:r w:rsidRPr="00966EFC">
        <w:rPr>
          <w:lang w:val="x-none"/>
        </w:rPr>
        <w:t>HTML</w:t>
      </w:r>
      <w:r w:rsidRPr="00966EFC">
        <w:rPr>
          <w:lang w:val="x-none"/>
        </w:rPr>
        <w:t>格式的文件，很显然并不是所有的字段都是有用的，只有其中一些网页标签中的字段是本文抽取的目标。</w:t>
      </w:r>
    </w:p>
    <w:p w:rsidR="00872AD6" w:rsidRPr="00966EFC" w:rsidRDefault="00872AD6" w:rsidP="00872AD6">
      <w:pPr>
        <w:spacing w:line="360" w:lineRule="exact"/>
        <w:rPr>
          <w:lang w:val="x-none"/>
        </w:rPr>
      </w:pPr>
    </w:p>
    <w:p w:rsidR="009819F4" w:rsidRPr="00966EFC" w:rsidRDefault="009819F4" w:rsidP="009819F4">
      <w:pPr>
        <w:jc w:val="center"/>
        <w:rPr>
          <w:lang w:val="x-none"/>
        </w:rPr>
      </w:pPr>
      <w:r w:rsidRPr="00966EFC">
        <w:rPr>
          <w:noProof/>
        </w:rPr>
        <w:lastRenderedPageBreak/>
        <w:drawing>
          <wp:inline distT="0" distB="0" distL="0" distR="0">
            <wp:extent cx="5580380" cy="3161665"/>
            <wp:effectExtent l="0" t="0" r="127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4DADC.t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580380" cy="3161665"/>
                    </a:xfrm>
                    <a:prstGeom prst="rect">
                      <a:avLst/>
                    </a:prstGeom>
                  </pic:spPr>
                </pic:pic>
              </a:graphicData>
            </a:graphic>
          </wp:inline>
        </w:drawing>
      </w:r>
    </w:p>
    <w:p w:rsidR="009819F4" w:rsidRPr="00872AD6" w:rsidRDefault="009819F4" w:rsidP="009819F4">
      <w:pPr>
        <w:jc w:val="center"/>
        <w:rPr>
          <w:rFonts w:eastAsia="黑体"/>
          <w:sz w:val="18"/>
          <w:szCs w:val="18"/>
          <w:lang w:val="x-none"/>
        </w:rPr>
      </w:pPr>
      <w:r w:rsidRPr="00872AD6">
        <w:rPr>
          <w:rFonts w:eastAsia="黑体"/>
          <w:sz w:val="18"/>
          <w:szCs w:val="18"/>
          <w:lang w:val="x-none"/>
        </w:rPr>
        <w:t>图</w:t>
      </w:r>
      <w:r w:rsidR="006E094C" w:rsidRPr="00872AD6">
        <w:rPr>
          <w:rFonts w:eastAsia="黑体"/>
          <w:sz w:val="18"/>
          <w:szCs w:val="18"/>
          <w:lang w:val="x-none"/>
        </w:rPr>
        <w:t>4.4</w:t>
      </w:r>
      <w:r w:rsidRPr="00872AD6">
        <w:rPr>
          <w:rFonts w:eastAsia="黑体"/>
          <w:sz w:val="18"/>
          <w:szCs w:val="18"/>
          <w:lang w:val="x-none"/>
        </w:rPr>
        <w:t>待抽取的网页示例</w:t>
      </w:r>
    </w:p>
    <w:p w:rsidR="00933796" w:rsidRPr="00966EFC" w:rsidRDefault="00933796" w:rsidP="00872AD6">
      <w:pPr>
        <w:rPr>
          <w:lang w:val="x-none"/>
        </w:rPr>
      </w:pPr>
    </w:p>
    <w:p w:rsidR="009819F4" w:rsidRPr="00966EFC" w:rsidRDefault="009819F4" w:rsidP="009819F4">
      <w:pPr>
        <w:jc w:val="center"/>
        <w:rPr>
          <w:lang w:val="x-none"/>
        </w:rPr>
      </w:pPr>
      <w:r w:rsidRPr="00966EFC">
        <w:rPr>
          <w:noProof/>
        </w:rPr>
        <w:drawing>
          <wp:inline distT="0" distB="0" distL="0" distR="0">
            <wp:extent cx="5580380" cy="3161665"/>
            <wp:effectExtent l="0" t="0" r="127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146F9D.t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80380" cy="3161665"/>
                    </a:xfrm>
                    <a:prstGeom prst="rect">
                      <a:avLst/>
                    </a:prstGeom>
                  </pic:spPr>
                </pic:pic>
              </a:graphicData>
            </a:graphic>
          </wp:inline>
        </w:drawing>
      </w:r>
    </w:p>
    <w:p w:rsidR="009819F4" w:rsidRPr="00872AD6" w:rsidRDefault="009819F4" w:rsidP="009819F4">
      <w:pPr>
        <w:jc w:val="center"/>
        <w:rPr>
          <w:rFonts w:eastAsia="黑体"/>
          <w:sz w:val="18"/>
          <w:szCs w:val="18"/>
          <w:lang w:val="x-none"/>
        </w:rPr>
      </w:pPr>
      <w:r w:rsidRPr="00872AD6">
        <w:rPr>
          <w:rFonts w:eastAsia="黑体"/>
          <w:sz w:val="18"/>
          <w:szCs w:val="18"/>
          <w:lang w:val="x-none"/>
        </w:rPr>
        <w:t>图</w:t>
      </w:r>
      <w:r w:rsidR="006E094C" w:rsidRPr="00872AD6">
        <w:rPr>
          <w:rFonts w:eastAsia="黑体"/>
          <w:sz w:val="18"/>
          <w:szCs w:val="18"/>
          <w:lang w:val="x-none"/>
        </w:rPr>
        <w:t>4.5</w:t>
      </w:r>
      <w:r w:rsidRPr="00872AD6">
        <w:rPr>
          <w:rFonts w:eastAsia="黑体"/>
          <w:sz w:val="18"/>
          <w:szCs w:val="18"/>
          <w:lang w:val="x-none"/>
        </w:rPr>
        <w:t>抽取的网页</w:t>
      </w:r>
      <w:r w:rsidRPr="00872AD6">
        <w:rPr>
          <w:rFonts w:eastAsia="黑体"/>
          <w:sz w:val="18"/>
          <w:szCs w:val="18"/>
          <w:lang w:val="x-none"/>
        </w:rPr>
        <w:t>HTML</w:t>
      </w:r>
      <w:r w:rsidRPr="00872AD6">
        <w:rPr>
          <w:rFonts w:eastAsia="黑体"/>
          <w:sz w:val="18"/>
          <w:szCs w:val="18"/>
          <w:lang w:val="x-none"/>
        </w:rPr>
        <w:t>源码</w:t>
      </w:r>
    </w:p>
    <w:p w:rsidR="00933796" w:rsidRPr="00966EFC" w:rsidRDefault="00933796" w:rsidP="00872AD6">
      <w:pPr>
        <w:rPr>
          <w:lang w:val="x-none"/>
        </w:rPr>
      </w:pPr>
    </w:p>
    <w:p w:rsidR="009819F4" w:rsidRPr="00966EFC" w:rsidRDefault="00BD27DF" w:rsidP="009819F4">
      <w:pPr>
        <w:spacing w:line="360" w:lineRule="exact"/>
        <w:ind w:firstLineChars="200" w:firstLine="420"/>
        <w:rPr>
          <w:lang w:val="x-none"/>
        </w:rPr>
      </w:pPr>
      <w:r w:rsidRPr="00966EFC">
        <w:rPr>
          <w:lang w:val="x-none"/>
        </w:rPr>
        <w:t>如图</w:t>
      </w:r>
      <w:r w:rsidR="006E094C" w:rsidRPr="00966EFC">
        <w:rPr>
          <w:lang w:val="x-none"/>
        </w:rPr>
        <w:t>4.5</w:t>
      </w:r>
      <w:r w:rsidRPr="00966EFC">
        <w:rPr>
          <w:lang w:val="x-none"/>
        </w:rPr>
        <w:t>，</w:t>
      </w:r>
      <w:r w:rsidR="009819F4" w:rsidRPr="00966EFC">
        <w:rPr>
          <w:lang w:val="x-none"/>
        </w:rPr>
        <w:t>很显然，</w:t>
      </w:r>
      <w:r w:rsidR="009819F4" w:rsidRPr="00966EFC">
        <w:rPr>
          <w:lang w:val="x-none"/>
        </w:rPr>
        <w:t>&lt;div.sc_content&gt;</w:t>
      </w:r>
      <w:r w:rsidR="009819F4" w:rsidRPr="00966EFC">
        <w:rPr>
          <w:lang w:val="x-none"/>
        </w:rPr>
        <w:t>标签下的</w:t>
      </w:r>
      <w:r w:rsidR="009819F4" w:rsidRPr="00966EFC">
        <w:rPr>
          <w:lang w:val="x-none"/>
        </w:rPr>
        <w:t>&lt;div.sc_info&gt;</w:t>
      </w:r>
      <w:r w:rsidR="009819F4" w:rsidRPr="00966EFC">
        <w:rPr>
          <w:lang w:val="x-none"/>
        </w:rPr>
        <w:t>中的</w:t>
      </w:r>
      <w:r w:rsidR="009819F4" w:rsidRPr="00966EFC">
        <w:rPr>
          <w:lang w:val="x-none"/>
        </w:rPr>
        <w:t>&lt;a&gt;</w:t>
      </w:r>
      <w:r w:rsidR="009819F4" w:rsidRPr="00966EFC">
        <w:rPr>
          <w:lang w:val="x-none"/>
        </w:rPr>
        <w:t>标签中的字段使我们所需要的文章作者名字，他们可以作为图谱中的气象专家实体节点。</w:t>
      </w:r>
    </w:p>
    <w:p w:rsidR="009819F4" w:rsidRPr="00966EFC" w:rsidRDefault="009819F4" w:rsidP="009819F4">
      <w:pPr>
        <w:spacing w:line="360" w:lineRule="exact"/>
        <w:ind w:firstLineChars="200" w:firstLine="420"/>
        <w:rPr>
          <w:lang w:val="x-none"/>
        </w:rPr>
      </w:pPr>
      <w:r w:rsidRPr="00966EFC">
        <w:rPr>
          <w:lang w:val="x-none"/>
        </w:rPr>
        <w:t>因此，数据清洗后得到的就是本文所需要的第一步数据</w:t>
      </w:r>
      <w:r w:rsidR="00BD27DF" w:rsidRPr="00966EFC">
        <w:rPr>
          <w:lang w:val="x-none"/>
        </w:rPr>
        <w:t>，即未经过进一步处理的实体与概念</w:t>
      </w:r>
      <w:r w:rsidR="00BD27DF" w:rsidRPr="00966EFC">
        <w:rPr>
          <w:lang w:val="x-none"/>
        </w:rPr>
        <w:t xml:space="preserve"> </w:t>
      </w:r>
      <w:r w:rsidR="00BD27DF" w:rsidRPr="00966EFC">
        <w:rPr>
          <w:lang w:val="x-none"/>
        </w:rPr>
        <w:t>的集合。</w:t>
      </w:r>
    </w:p>
    <w:p w:rsidR="00B27FA6" w:rsidRPr="00966EFC" w:rsidRDefault="008817A6" w:rsidP="00B27FA6">
      <w:pPr>
        <w:pStyle w:val="3"/>
        <w:spacing w:beforeLines="50" w:before="120" w:afterLines="50" w:after="120" w:line="360" w:lineRule="exact"/>
        <w:ind w:firstLineChars="196" w:firstLine="412"/>
        <w:rPr>
          <w:rFonts w:ascii="Times New Roman" w:eastAsia="宋体" w:hAnsi="Times New Roman"/>
          <w:b w:val="0"/>
          <w:sz w:val="21"/>
          <w:szCs w:val="21"/>
        </w:rPr>
      </w:pPr>
      <w:bookmarkStart w:id="68" w:name="_Toc483341180"/>
      <w:r w:rsidRPr="00966EFC">
        <w:rPr>
          <w:rFonts w:ascii="Times New Roman" w:eastAsia="宋体" w:hAnsi="Times New Roman"/>
          <w:b w:val="0"/>
          <w:sz w:val="21"/>
          <w:szCs w:val="21"/>
        </w:rPr>
        <w:t>4</w:t>
      </w:r>
      <w:r w:rsidR="00CD7065" w:rsidRPr="00966EFC">
        <w:rPr>
          <w:rFonts w:ascii="Times New Roman" w:eastAsia="宋体" w:hAnsi="Times New Roman"/>
          <w:b w:val="0"/>
          <w:sz w:val="21"/>
          <w:szCs w:val="21"/>
        </w:rPr>
        <w:t>.3</w:t>
      </w:r>
      <w:r w:rsidR="009D61CE" w:rsidRPr="00966EFC">
        <w:rPr>
          <w:rFonts w:ascii="Times New Roman" w:eastAsia="宋体" w:hAnsi="Times New Roman"/>
          <w:b w:val="0"/>
          <w:sz w:val="21"/>
          <w:szCs w:val="21"/>
        </w:rPr>
        <w:t>.4</w:t>
      </w:r>
      <w:r w:rsidR="00B27FA6" w:rsidRPr="00966EFC">
        <w:rPr>
          <w:rFonts w:ascii="Times New Roman" w:eastAsia="宋体" w:hAnsi="Times New Roman"/>
          <w:b w:val="0"/>
          <w:sz w:val="21"/>
          <w:szCs w:val="21"/>
        </w:rPr>
        <w:t xml:space="preserve"> </w:t>
      </w:r>
      <w:r w:rsidR="00B27FA6" w:rsidRPr="00CC6594">
        <w:rPr>
          <w:rFonts w:ascii="黑体" w:hAnsi="黑体"/>
          <w:b w:val="0"/>
          <w:sz w:val="21"/>
          <w:szCs w:val="21"/>
          <w:lang w:eastAsia="zh-CN"/>
        </w:rPr>
        <w:t>知识</w:t>
      </w:r>
      <w:r w:rsidR="00B27FA6" w:rsidRPr="00CC6594">
        <w:rPr>
          <w:rFonts w:ascii="黑体" w:hAnsi="黑体"/>
          <w:b w:val="0"/>
          <w:sz w:val="21"/>
          <w:szCs w:val="21"/>
        </w:rPr>
        <w:t>抽取</w:t>
      </w:r>
      <w:bookmarkEnd w:id="68"/>
    </w:p>
    <w:p w:rsidR="00DF77B5" w:rsidRPr="00966EFC" w:rsidRDefault="00DF77B5" w:rsidP="00B228FF">
      <w:pPr>
        <w:spacing w:line="360" w:lineRule="exact"/>
        <w:ind w:firstLineChars="200" w:firstLine="420"/>
      </w:pPr>
      <w:r w:rsidRPr="00966EFC">
        <w:t>知识抽取层包括</w:t>
      </w:r>
      <w:r w:rsidRPr="00966EFC">
        <w:t>D2R</w:t>
      </w:r>
      <w:r w:rsidRPr="00966EFC">
        <w:t>映射和行业网站抽取。</w:t>
      </w:r>
      <w:r w:rsidRPr="00966EFC">
        <w:t>D2R</w:t>
      </w:r>
      <w:r w:rsidRPr="00966EFC">
        <w:t>映射主要提供原始关系型数据库到气象图</w:t>
      </w:r>
      <w:r w:rsidRPr="00966EFC">
        <w:lastRenderedPageBreak/>
        <w:t>谱</w:t>
      </w:r>
      <w:r w:rsidRPr="00966EFC">
        <w:t>schema</w:t>
      </w:r>
      <w:r w:rsidRPr="00966EFC">
        <w:t>的文件映射（如表对应概念，记录对应实体，记录数据对应属性值等）和原始数据的多种更新方式；行业网站抽取主要利用</w:t>
      </w:r>
      <w:r w:rsidRPr="00966EFC">
        <w:t>wrapper</w:t>
      </w:r>
      <w:r w:rsidRPr="00966EFC">
        <w:t>组件结构化相关气象知识，同时提供周期性的数据更新。</w:t>
      </w:r>
    </w:p>
    <w:p w:rsidR="00DF77B5" w:rsidRPr="00027E68" w:rsidRDefault="00DF77B5" w:rsidP="0085491C">
      <w:pPr>
        <w:pStyle w:val="ad"/>
        <w:numPr>
          <w:ilvl w:val="0"/>
          <w:numId w:val="36"/>
        </w:numPr>
        <w:spacing w:line="360" w:lineRule="exact"/>
        <w:ind w:firstLineChars="0"/>
        <w:rPr>
          <w:rFonts w:ascii="Times New Roman" w:hAnsi="Times New Roman"/>
        </w:rPr>
      </w:pPr>
      <w:r w:rsidRPr="00027E68">
        <w:rPr>
          <w:rFonts w:ascii="Times New Roman" w:hAnsi="Times New Roman"/>
        </w:rPr>
        <w:t>D2R</w:t>
      </w:r>
      <w:r w:rsidRPr="00027E68">
        <w:rPr>
          <w:rFonts w:ascii="Times New Roman" w:hAnsi="Times New Roman"/>
        </w:rPr>
        <w:t>映射</w:t>
      </w:r>
    </w:p>
    <w:p w:rsidR="00B228FF" w:rsidRPr="00966EFC" w:rsidRDefault="00B228FF" w:rsidP="00B228FF">
      <w:pPr>
        <w:spacing w:line="360" w:lineRule="exact"/>
        <w:ind w:firstLineChars="200" w:firstLine="420"/>
      </w:pPr>
      <w:r w:rsidRPr="00966EFC">
        <w:t>D2R</w:t>
      </w:r>
      <w:r w:rsidRPr="00966EFC">
        <w:t>即把关系型数据库中的数据转化为</w:t>
      </w:r>
      <w:r w:rsidRPr="00966EFC">
        <w:t>RDF</w:t>
      </w:r>
      <w:r w:rsidRPr="00966EFC">
        <w:t>三元组形式的语义数据。本次方案中制定了一组从关系型数据库映射到语义数据的映射规范，即</w:t>
      </w:r>
      <w:r w:rsidRPr="00966EFC">
        <w:t>D2RML</w:t>
      </w:r>
      <w:r w:rsidRPr="00966EFC">
        <w:t>，该规范使用</w:t>
      </w:r>
      <w:r w:rsidRPr="00966EFC">
        <w:t>XML</w:t>
      </w:r>
      <w:r w:rsidRPr="00966EFC">
        <w:t>语言描述。</w:t>
      </w:r>
    </w:p>
    <w:p w:rsidR="00B228FF" w:rsidRPr="00966EFC" w:rsidRDefault="00B228FF" w:rsidP="00B228FF">
      <w:pPr>
        <w:spacing w:line="360" w:lineRule="exact"/>
        <w:ind w:firstLineChars="200" w:firstLine="420"/>
      </w:pPr>
      <w:r w:rsidRPr="00966EFC">
        <w:t>D2RML</w:t>
      </w:r>
      <w:r w:rsidRPr="00966EFC">
        <w:t>中的主要关键词及相应的描述功能如下：</w:t>
      </w:r>
    </w:p>
    <w:p w:rsidR="00B228FF" w:rsidRPr="00966EFC" w:rsidRDefault="00B228FF" w:rsidP="00B228FF">
      <w:pPr>
        <w:spacing w:line="360" w:lineRule="exact"/>
        <w:ind w:firstLineChars="200" w:firstLine="420"/>
      </w:pPr>
      <w:r w:rsidRPr="00966EFC">
        <w:t>dbtype</w:t>
      </w:r>
      <w:r w:rsidRPr="00966EFC">
        <w:t>：源数据库的类型，有</w:t>
      </w:r>
      <w:r w:rsidRPr="00966EFC">
        <w:t>mysql</w:t>
      </w:r>
      <w:r w:rsidRPr="00966EFC">
        <w:t>、</w:t>
      </w:r>
      <w:r w:rsidRPr="00966EFC">
        <w:t>oracle</w:t>
      </w:r>
      <w:r w:rsidRPr="00966EFC">
        <w:t>、</w:t>
      </w:r>
      <w:r w:rsidRPr="00966EFC">
        <w:t>sqlserver</w:t>
      </w:r>
      <w:r w:rsidRPr="00966EFC">
        <w:t>等，类型决定了连接时使用的驱动；</w:t>
      </w:r>
    </w:p>
    <w:p w:rsidR="00B228FF" w:rsidRPr="00966EFC" w:rsidRDefault="00B228FF" w:rsidP="00B228FF">
      <w:pPr>
        <w:spacing w:line="360" w:lineRule="exact"/>
        <w:ind w:firstLineChars="200" w:firstLine="420"/>
      </w:pPr>
      <w:r w:rsidRPr="00966EFC">
        <w:t>dburl</w:t>
      </w:r>
      <w:r w:rsidRPr="00966EFC">
        <w:t>：数据库连接字符串，指定数据库的地址、端口和使用的数据库等信息；</w:t>
      </w:r>
    </w:p>
    <w:p w:rsidR="00B228FF" w:rsidRPr="00966EFC" w:rsidRDefault="00B228FF" w:rsidP="00B228FF">
      <w:pPr>
        <w:spacing w:line="360" w:lineRule="exact"/>
        <w:ind w:firstLineChars="200" w:firstLine="420"/>
      </w:pPr>
      <w:r w:rsidRPr="00966EFC">
        <w:t>dbuser</w:t>
      </w:r>
      <w:r w:rsidRPr="00966EFC">
        <w:t>：数据库的用户名；</w:t>
      </w:r>
    </w:p>
    <w:p w:rsidR="00B228FF" w:rsidRPr="00966EFC" w:rsidRDefault="00B228FF" w:rsidP="00B228FF">
      <w:pPr>
        <w:spacing w:line="360" w:lineRule="exact"/>
        <w:ind w:firstLineChars="200" w:firstLine="420"/>
      </w:pPr>
      <w:r w:rsidRPr="00966EFC">
        <w:t>dbpwd</w:t>
      </w:r>
      <w:r w:rsidRPr="00966EFC">
        <w:t>：数据库的密码；</w:t>
      </w:r>
    </w:p>
    <w:p w:rsidR="00B228FF" w:rsidRPr="00966EFC" w:rsidRDefault="00B228FF" w:rsidP="00B228FF">
      <w:pPr>
        <w:spacing w:line="360" w:lineRule="exact"/>
        <w:ind w:firstLineChars="200" w:firstLine="420"/>
      </w:pPr>
      <w:r w:rsidRPr="00966EFC">
        <w:t>table</w:t>
      </w:r>
      <w:r w:rsidRPr="00966EFC">
        <w:t>：源数据表；</w:t>
      </w:r>
    </w:p>
    <w:p w:rsidR="00B228FF" w:rsidRPr="00966EFC" w:rsidRDefault="00B228FF" w:rsidP="00B228FF">
      <w:pPr>
        <w:spacing w:line="360" w:lineRule="exact"/>
        <w:ind w:firstLineChars="200" w:firstLine="420"/>
      </w:pPr>
      <w:r w:rsidRPr="00966EFC">
        <w:t>concept</w:t>
      </w:r>
      <w:r w:rsidRPr="00966EFC">
        <w:t>：导入目标概念；</w:t>
      </w:r>
    </w:p>
    <w:p w:rsidR="00B228FF" w:rsidRPr="00966EFC" w:rsidRDefault="00B228FF" w:rsidP="00B228FF">
      <w:pPr>
        <w:spacing w:line="360" w:lineRule="exact"/>
        <w:ind w:firstLineChars="200" w:firstLine="420"/>
      </w:pPr>
      <w:r w:rsidRPr="00966EFC">
        <w:t>name</w:t>
      </w:r>
      <w:r w:rsidRPr="00966EFC">
        <w:t>的</w:t>
      </w:r>
      <w:r w:rsidRPr="00966EFC">
        <w:t>colname</w:t>
      </w:r>
      <w:r w:rsidRPr="00966EFC">
        <w:t>属性：实体名称来源列；</w:t>
      </w:r>
    </w:p>
    <w:p w:rsidR="00B228FF" w:rsidRPr="00966EFC" w:rsidRDefault="00B228FF" w:rsidP="00B228FF">
      <w:pPr>
        <w:spacing w:line="360" w:lineRule="exact"/>
        <w:ind w:firstLineChars="200" w:firstLine="420"/>
      </w:pPr>
      <w:r w:rsidRPr="00966EFC">
        <w:t>synonym</w:t>
      </w:r>
      <w:r w:rsidRPr="00966EFC">
        <w:t>的</w:t>
      </w:r>
      <w:r w:rsidRPr="00966EFC">
        <w:t>colname</w:t>
      </w:r>
      <w:r w:rsidRPr="00966EFC">
        <w:t>属性：同义实体来源列；</w:t>
      </w:r>
    </w:p>
    <w:p w:rsidR="00B228FF" w:rsidRPr="00966EFC" w:rsidRDefault="00B228FF" w:rsidP="00B228FF">
      <w:pPr>
        <w:spacing w:line="360" w:lineRule="exact"/>
        <w:ind w:firstLineChars="200" w:firstLine="420"/>
      </w:pPr>
      <w:r w:rsidRPr="00966EFC">
        <w:t>parent</w:t>
      </w:r>
      <w:r w:rsidRPr="00966EFC">
        <w:t>的</w:t>
      </w:r>
      <w:r w:rsidRPr="00966EFC">
        <w:t>tablename</w:t>
      </w:r>
      <w:r w:rsidRPr="00966EFC">
        <w:t>属性：</w:t>
      </w:r>
      <w:proofErr w:type="gramStart"/>
      <w:r w:rsidRPr="00966EFC">
        <w:t>父概念</w:t>
      </w:r>
      <w:proofErr w:type="gramEnd"/>
      <w:r w:rsidRPr="00966EFC">
        <w:t>的表名；</w:t>
      </w:r>
    </w:p>
    <w:p w:rsidR="00B228FF" w:rsidRPr="00966EFC" w:rsidRDefault="00B228FF" w:rsidP="00B228FF">
      <w:pPr>
        <w:spacing w:line="360" w:lineRule="exact"/>
        <w:ind w:firstLineChars="200" w:firstLine="420"/>
      </w:pPr>
      <w:r w:rsidRPr="00966EFC">
        <w:t>attribute</w:t>
      </w:r>
      <w:r w:rsidRPr="00966EFC">
        <w:t>的</w:t>
      </w:r>
      <w:r w:rsidRPr="00966EFC">
        <w:t>colname</w:t>
      </w:r>
      <w:r w:rsidRPr="00966EFC">
        <w:t>指定属性来源列，</w:t>
      </w:r>
      <w:r w:rsidRPr="00966EFC">
        <w:t>attrname</w:t>
      </w:r>
      <w:r w:rsidRPr="00966EFC">
        <w:t>则指定属性名。</w:t>
      </w:r>
    </w:p>
    <w:p w:rsidR="00F10D2A" w:rsidRPr="00966EFC" w:rsidRDefault="00B228FF" w:rsidP="00F10D2A">
      <w:pPr>
        <w:spacing w:line="360" w:lineRule="exact"/>
        <w:ind w:firstLineChars="200" w:firstLine="420"/>
      </w:pPr>
      <w:r w:rsidRPr="00966EFC">
        <w:t>一个典型的映射文件如</w:t>
      </w:r>
      <w:r w:rsidR="00DF77B5" w:rsidRPr="00966EFC">
        <w:t>图</w:t>
      </w:r>
      <w:r w:rsidR="00872AD6">
        <w:t>4.6</w:t>
      </w:r>
      <w:r w:rsidRPr="00966EFC">
        <w:t>所示，它描述了从气象数据库中映射气象类知识图谱的配置。</w:t>
      </w:r>
    </w:p>
    <w:p w:rsidR="0009563B" w:rsidRPr="00966EFC" w:rsidRDefault="0009563B" w:rsidP="00B47084"/>
    <w:p w:rsidR="00215FEC" w:rsidRPr="00966EFC" w:rsidRDefault="00044437" w:rsidP="00F10D2A">
      <w:pPr>
        <w:jc w:val="center"/>
      </w:pPr>
      <w:r w:rsidRPr="00966EFC">
        <w:rPr>
          <w:noProof/>
          <w:sz w:val="24"/>
        </w:rPr>
        <mc:AlternateContent>
          <mc:Choice Requires="wps">
            <w:drawing>
              <wp:anchor distT="0" distB="0" distL="114300" distR="114300" simplePos="0" relativeHeight="251659264" behindDoc="0" locked="0" layoutInCell="1" allowOverlap="1" wp14:anchorId="5FD2024B" wp14:editId="16AED270">
                <wp:simplePos x="0" y="0"/>
                <wp:positionH relativeFrom="margin">
                  <wp:align>center</wp:align>
                </wp:positionH>
                <wp:positionV relativeFrom="paragraph">
                  <wp:posOffset>43484</wp:posOffset>
                </wp:positionV>
                <wp:extent cx="4107815" cy="3794077"/>
                <wp:effectExtent l="0" t="0" r="26035" b="16510"/>
                <wp:wrapNone/>
                <wp:docPr id="6" name="文本框 6"/>
                <wp:cNvGraphicFramePr/>
                <a:graphic xmlns:a="http://schemas.openxmlformats.org/drawingml/2006/main">
                  <a:graphicData uri="http://schemas.microsoft.com/office/word/2010/wordprocessingShape">
                    <wps:wsp>
                      <wps:cNvSpPr txBox="1"/>
                      <wps:spPr>
                        <a:xfrm>
                          <a:off x="0" y="0"/>
                          <a:ext cx="4107815" cy="37940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05613" w:rsidRPr="00E607A2" w:rsidRDefault="00505613" w:rsidP="00215FEC">
                            <w:pPr>
                              <w:rPr>
                                <w:i/>
                              </w:rPr>
                            </w:pPr>
                            <w:proofErr w:type="gramStart"/>
                            <w:r w:rsidRPr="00E607A2">
                              <w:rPr>
                                <w:i/>
                              </w:rPr>
                              <w:t>&lt;?xml</w:t>
                            </w:r>
                            <w:proofErr w:type="gramEnd"/>
                            <w:r w:rsidRPr="00E607A2">
                              <w:rPr>
                                <w:i/>
                              </w:rPr>
                              <w:t xml:space="preserve"> version="1.0" encoding="utf-8"?&gt;</w:t>
                            </w:r>
                          </w:p>
                          <w:p w:rsidR="00505613" w:rsidRPr="00E607A2" w:rsidRDefault="00505613" w:rsidP="00215FEC">
                            <w:pPr>
                              <w:rPr>
                                <w:i/>
                              </w:rPr>
                            </w:pPr>
                            <w:r w:rsidRPr="00E607A2">
                              <w:rPr>
                                <w:i/>
                              </w:rPr>
                              <w:t>&lt;</w:t>
                            </w:r>
                            <w:proofErr w:type="gramStart"/>
                            <w:r w:rsidRPr="00E607A2">
                              <w:rPr>
                                <w:i/>
                              </w:rPr>
                              <w:t>config</w:t>
                            </w:r>
                            <w:proofErr w:type="gramEnd"/>
                            <w:r w:rsidRPr="00E607A2">
                              <w:rPr>
                                <w:i/>
                              </w:rPr>
                              <w:t xml:space="preserve">&gt; </w:t>
                            </w:r>
                          </w:p>
                          <w:p w:rsidR="00505613" w:rsidRPr="00E607A2" w:rsidRDefault="00505613" w:rsidP="00215FEC">
                            <w:pPr>
                              <w:rPr>
                                <w:i/>
                              </w:rPr>
                            </w:pPr>
                            <w:r w:rsidRPr="00E607A2">
                              <w:rPr>
                                <w:i/>
                              </w:rPr>
                              <w:t xml:space="preserve">  &lt;</w:t>
                            </w:r>
                            <w:proofErr w:type="gramStart"/>
                            <w:r w:rsidRPr="00E607A2">
                              <w:rPr>
                                <w:i/>
                              </w:rPr>
                              <w:t>dbconfig</w:t>
                            </w:r>
                            <w:proofErr w:type="gramEnd"/>
                            <w:r w:rsidRPr="00E607A2">
                              <w:rPr>
                                <w:i/>
                              </w:rPr>
                              <w:t xml:space="preserve">&gt; </w:t>
                            </w:r>
                          </w:p>
                          <w:p w:rsidR="00505613" w:rsidRPr="00E607A2" w:rsidRDefault="00505613" w:rsidP="00215FEC">
                            <w:pPr>
                              <w:rPr>
                                <w:i/>
                              </w:rPr>
                            </w:pPr>
                            <w:r w:rsidRPr="00E607A2">
                              <w:rPr>
                                <w:i/>
                              </w:rPr>
                              <w:t xml:space="preserve">    &lt;</w:t>
                            </w:r>
                            <w:proofErr w:type="gramStart"/>
                            <w:r w:rsidRPr="00E607A2">
                              <w:rPr>
                                <w:i/>
                              </w:rPr>
                              <w:t>dbtype&gt;</w:t>
                            </w:r>
                            <w:proofErr w:type="gramEnd"/>
                            <w:r w:rsidRPr="00E607A2">
                              <w:rPr>
                                <w:i/>
                              </w:rPr>
                              <w:t xml:space="preserve">mysql&lt;/dbtype&gt;  </w:t>
                            </w:r>
                          </w:p>
                          <w:p w:rsidR="00505613" w:rsidRPr="00E607A2" w:rsidRDefault="00505613" w:rsidP="00215FEC">
                            <w:pPr>
                              <w:rPr>
                                <w:i/>
                              </w:rPr>
                            </w:pPr>
                            <w:r w:rsidRPr="00E607A2">
                              <w:rPr>
                                <w:i/>
                              </w:rPr>
                              <w:t xml:space="preserve">    &lt;dburl&gt;jdbc:mysql://8.8.8.8:8888/</w:t>
                            </w:r>
                            <w:r>
                              <w:rPr>
                                <w:i/>
                              </w:rPr>
                              <w:t>weather</w:t>
                            </w:r>
                            <w:r w:rsidRPr="00E607A2">
                              <w:rPr>
                                <w:i/>
                              </w:rPr>
                              <w:t xml:space="preserve">&lt;/dburl&gt;  </w:t>
                            </w:r>
                          </w:p>
                          <w:p w:rsidR="00505613" w:rsidRPr="00E607A2" w:rsidRDefault="00505613" w:rsidP="00215FEC">
                            <w:pPr>
                              <w:rPr>
                                <w:i/>
                              </w:rPr>
                            </w:pPr>
                            <w:r w:rsidRPr="00E607A2">
                              <w:rPr>
                                <w:i/>
                              </w:rPr>
                              <w:t xml:space="preserve">    &lt;</w:t>
                            </w:r>
                            <w:proofErr w:type="gramStart"/>
                            <w:r w:rsidRPr="00E607A2">
                              <w:rPr>
                                <w:i/>
                              </w:rPr>
                              <w:t>dbuser&gt;</w:t>
                            </w:r>
                            <w:proofErr w:type="gramEnd"/>
                            <w:r w:rsidRPr="00E607A2">
                              <w:rPr>
                                <w:i/>
                              </w:rPr>
                              <w:t xml:space="preserve">root&lt;/dbuser&gt;  </w:t>
                            </w:r>
                          </w:p>
                          <w:p w:rsidR="00505613" w:rsidRPr="00E607A2" w:rsidRDefault="00505613" w:rsidP="00215FEC">
                            <w:pPr>
                              <w:rPr>
                                <w:i/>
                              </w:rPr>
                            </w:pPr>
                            <w:r w:rsidRPr="00E607A2">
                              <w:rPr>
                                <w:i/>
                              </w:rPr>
                              <w:t xml:space="preserve">    &lt;</w:t>
                            </w:r>
                            <w:proofErr w:type="gramStart"/>
                            <w:r w:rsidRPr="00E607A2">
                              <w:rPr>
                                <w:i/>
                              </w:rPr>
                              <w:t>dbpwd&gt;</w:t>
                            </w:r>
                            <w:proofErr w:type="gramEnd"/>
                            <w:r w:rsidRPr="00E607A2">
                              <w:rPr>
                                <w:i/>
                              </w:rPr>
                              <w:t xml:space="preserve">root&lt;/dbpwd&gt; </w:t>
                            </w:r>
                          </w:p>
                          <w:p w:rsidR="00505613" w:rsidRPr="00E607A2" w:rsidRDefault="00505613" w:rsidP="00215FEC">
                            <w:pPr>
                              <w:rPr>
                                <w:i/>
                              </w:rPr>
                            </w:pPr>
                            <w:r w:rsidRPr="00E607A2">
                              <w:rPr>
                                <w:i/>
                              </w:rPr>
                              <w:t xml:space="preserve">  &lt;/dbconfig&gt;  </w:t>
                            </w:r>
                          </w:p>
                          <w:p w:rsidR="00505613" w:rsidRPr="00E607A2" w:rsidRDefault="00505613" w:rsidP="00215FEC">
                            <w:pPr>
                              <w:rPr>
                                <w:i/>
                              </w:rPr>
                            </w:pPr>
                            <w:r w:rsidRPr="00E607A2">
                              <w:rPr>
                                <w:i/>
                              </w:rPr>
                              <w:t xml:space="preserve">  &lt;</w:t>
                            </w:r>
                            <w:proofErr w:type="gramStart"/>
                            <w:r w:rsidRPr="00E607A2">
                              <w:rPr>
                                <w:i/>
                              </w:rPr>
                              <w:t>mappings</w:t>
                            </w:r>
                            <w:proofErr w:type="gramEnd"/>
                            <w:r w:rsidRPr="00E607A2">
                              <w:rPr>
                                <w:i/>
                              </w:rPr>
                              <w:t xml:space="preserve">&gt; </w:t>
                            </w:r>
                          </w:p>
                          <w:p w:rsidR="00505613" w:rsidRPr="00E607A2" w:rsidRDefault="00505613" w:rsidP="00215FEC">
                            <w:pPr>
                              <w:rPr>
                                <w:i/>
                              </w:rPr>
                            </w:pPr>
                            <w:r w:rsidRPr="00E607A2">
                              <w:rPr>
                                <w:i/>
                              </w:rPr>
                              <w:t xml:space="preserve">    &lt;</w:t>
                            </w:r>
                            <w:proofErr w:type="gramStart"/>
                            <w:r w:rsidRPr="00E607A2">
                              <w:rPr>
                                <w:i/>
                              </w:rPr>
                              <w:t>mapping</w:t>
                            </w:r>
                            <w:proofErr w:type="gramEnd"/>
                            <w:r w:rsidRPr="00E607A2">
                              <w:rPr>
                                <w:i/>
                              </w:rPr>
                              <w:t xml:space="preserve">&gt; </w:t>
                            </w:r>
                          </w:p>
                          <w:p w:rsidR="00505613" w:rsidRPr="00E607A2" w:rsidRDefault="00505613"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505613" w:rsidRPr="00E607A2" w:rsidRDefault="00505613" w:rsidP="00215FEC">
                            <w:pPr>
                              <w:rPr>
                                <w:i/>
                              </w:rPr>
                            </w:pPr>
                            <w:r w:rsidRPr="00E607A2">
                              <w:rPr>
                                <w:i/>
                              </w:rPr>
                              <w:t xml:space="preserve">      &lt;concept&gt;</w:t>
                            </w:r>
                            <w:r>
                              <w:rPr>
                                <w:rFonts w:hint="eastAsia"/>
                                <w:i/>
                              </w:rPr>
                              <w:t>气象论文</w:t>
                            </w:r>
                            <w:r w:rsidRPr="00E607A2">
                              <w:rPr>
                                <w:i/>
                              </w:rPr>
                              <w:t xml:space="preserve">&lt;/concept&gt;  </w:t>
                            </w:r>
                            <w:r>
                              <w:rPr>
                                <w:i/>
                              </w:rPr>
                              <w:t xml:space="preserve"> &lt;!—</w:t>
                            </w:r>
                            <w:r>
                              <w:rPr>
                                <w:rFonts w:hint="eastAsia"/>
                                <w:i/>
                              </w:rPr>
                              <w:t>导入</w:t>
                            </w:r>
                            <w:r>
                              <w:rPr>
                                <w:i/>
                              </w:rPr>
                              <w:t>目标概念</w:t>
                            </w:r>
                            <w:r>
                              <w:rPr>
                                <w:i/>
                              </w:rPr>
                              <w:t xml:space="preserve"> --&gt;</w:t>
                            </w:r>
                          </w:p>
                          <w:p w:rsidR="00505613" w:rsidRPr="00E607A2" w:rsidRDefault="00505613"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505613" w:rsidRPr="00E607A2" w:rsidRDefault="00505613"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505613" w:rsidRPr="00E607A2" w:rsidRDefault="00505613"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505613" w:rsidRPr="00E607A2" w:rsidRDefault="00505613"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505613" w:rsidRPr="00E607A2" w:rsidRDefault="00505613" w:rsidP="00215FEC">
                            <w:pPr>
                              <w:rPr>
                                <w:i/>
                              </w:rPr>
                            </w:pPr>
                            <w:r w:rsidRPr="00E607A2">
                              <w:rPr>
                                <w:i/>
                              </w:rPr>
                              <w:t xml:space="preserve">      &lt;/attributes&gt; </w:t>
                            </w:r>
                          </w:p>
                          <w:p w:rsidR="00505613" w:rsidRPr="00E607A2" w:rsidRDefault="00505613" w:rsidP="00215FEC">
                            <w:pPr>
                              <w:rPr>
                                <w:i/>
                              </w:rPr>
                            </w:pPr>
                            <w:r w:rsidRPr="00E607A2">
                              <w:rPr>
                                <w:i/>
                              </w:rPr>
                              <w:t xml:space="preserve">    &lt;/mapping&gt; </w:t>
                            </w:r>
                          </w:p>
                          <w:p w:rsidR="00505613" w:rsidRDefault="00505613" w:rsidP="00215FEC">
                            <w:pPr>
                              <w:rPr>
                                <w:i/>
                              </w:rPr>
                            </w:pPr>
                            <w:r w:rsidRPr="00E607A2">
                              <w:rPr>
                                <w:i/>
                              </w:rPr>
                              <w:t xml:space="preserve">  &lt;/mappings&gt; </w:t>
                            </w:r>
                          </w:p>
                          <w:p w:rsidR="00505613" w:rsidRPr="00E607A2" w:rsidRDefault="00505613" w:rsidP="00215FEC">
                            <w:pPr>
                              <w:rPr>
                                <w:i/>
                              </w:rPr>
                            </w:pPr>
                            <w:r>
                              <w:rPr>
                                <w:i/>
                              </w:rPr>
                              <w:t xml:space="preserve">  </w:t>
                            </w:r>
                            <w:r w:rsidRPr="00E607A2">
                              <w:rPr>
                                <w:i/>
                              </w:rPr>
                              <w:t>&lt;</w:t>
                            </w:r>
                            <w:proofErr w:type="gramStart"/>
                            <w:r w:rsidRPr="00E607A2">
                              <w:rPr>
                                <w:i/>
                              </w:rPr>
                              <w:t>mappings</w:t>
                            </w:r>
                            <w:proofErr w:type="gramEnd"/>
                            <w:r w:rsidRPr="00E607A2">
                              <w:rPr>
                                <w:i/>
                              </w:rPr>
                              <w:t xml:space="preserve">&gt; </w:t>
                            </w:r>
                          </w:p>
                          <w:p w:rsidR="00505613" w:rsidRPr="00E607A2" w:rsidRDefault="00505613" w:rsidP="00215FEC">
                            <w:pPr>
                              <w:rPr>
                                <w:i/>
                              </w:rPr>
                            </w:pPr>
                            <w:r w:rsidRPr="00E607A2">
                              <w:rPr>
                                <w:i/>
                              </w:rPr>
                              <w:t xml:space="preserve">    &lt;</w:t>
                            </w:r>
                            <w:proofErr w:type="gramStart"/>
                            <w:r w:rsidRPr="00E607A2">
                              <w:rPr>
                                <w:i/>
                              </w:rPr>
                              <w:t>mapping</w:t>
                            </w:r>
                            <w:proofErr w:type="gramEnd"/>
                            <w:r w:rsidRPr="00E607A2">
                              <w:rPr>
                                <w:i/>
                              </w:rPr>
                              <w:t xml:space="preserve">&gt; </w:t>
                            </w:r>
                          </w:p>
                          <w:p w:rsidR="00505613" w:rsidRPr="00E607A2" w:rsidRDefault="00505613"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505613" w:rsidRPr="00E607A2" w:rsidRDefault="00505613" w:rsidP="00215FEC">
                            <w:pPr>
                              <w:rPr>
                                <w:i/>
                              </w:rPr>
                            </w:pPr>
                            <w:r w:rsidRPr="00E607A2">
                              <w:rPr>
                                <w:i/>
                              </w:rPr>
                              <w:t xml:space="preserve">      &lt;concept&gt;</w:t>
                            </w:r>
                            <w:r>
                              <w:rPr>
                                <w:rFonts w:hint="eastAsia"/>
                                <w:i/>
                              </w:rPr>
                              <w:t>气象专家</w:t>
                            </w:r>
                            <w:r w:rsidRPr="00E607A2">
                              <w:rPr>
                                <w:i/>
                              </w:rPr>
                              <w:t xml:space="preserve">&lt;/concept&gt;  </w:t>
                            </w:r>
                            <w:r>
                              <w:rPr>
                                <w:i/>
                              </w:rPr>
                              <w:t xml:space="preserve"> &lt;!—</w:t>
                            </w:r>
                            <w:r>
                              <w:rPr>
                                <w:rFonts w:hint="eastAsia"/>
                                <w:i/>
                              </w:rPr>
                              <w:t>导入</w:t>
                            </w:r>
                            <w:r>
                              <w:rPr>
                                <w:i/>
                              </w:rPr>
                              <w:t>目标概念</w:t>
                            </w:r>
                            <w:r>
                              <w:rPr>
                                <w:i/>
                              </w:rPr>
                              <w:t xml:space="preserve"> --&gt;</w:t>
                            </w:r>
                          </w:p>
                          <w:p w:rsidR="00505613" w:rsidRPr="00E607A2" w:rsidRDefault="00505613"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505613" w:rsidRPr="00E607A2" w:rsidRDefault="00505613"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505613" w:rsidRPr="00E607A2" w:rsidRDefault="00505613"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505613" w:rsidRPr="00E607A2" w:rsidRDefault="00505613"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505613" w:rsidRPr="00E607A2" w:rsidRDefault="00505613" w:rsidP="00215FEC">
                            <w:pPr>
                              <w:rPr>
                                <w:i/>
                              </w:rPr>
                            </w:pPr>
                            <w:r w:rsidRPr="00E607A2">
                              <w:rPr>
                                <w:i/>
                              </w:rPr>
                              <w:t xml:space="preserve">      &lt;/attributes&gt; </w:t>
                            </w:r>
                          </w:p>
                          <w:p w:rsidR="00505613" w:rsidRPr="00E607A2" w:rsidRDefault="00505613" w:rsidP="00215FEC">
                            <w:pPr>
                              <w:rPr>
                                <w:i/>
                              </w:rPr>
                            </w:pPr>
                            <w:r w:rsidRPr="00E607A2">
                              <w:rPr>
                                <w:i/>
                              </w:rPr>
                              <w:t xml:space="preserve">    &lt;/mapping&gt; </w:t>
                            </w:r>
                          </w:p>
                          <w:p w:rsidR="00505613" w:rsidRDefault="00505613" w:rsidP="00215FEC">
                            <w:pPr>
                              <w:rPr>
                                <w:i/>
                              </w:rPr>
                            </w:pPr>
                            <w:r w:rsidRPr="00E607A2">
                              <w:rPr>
                                <w:i/>
                              </w:rPr>
                              <w:t xml:space="preserve">  &lt;/mappings&gt; </w:t>
                            </w:r>
                          </w:p>
                          <w:p w:rsidR="00505613" w:rsidRPr="00E607A2" w:rsidRDefault="00505613" w:rsidP="00215FEC">
                            <w:pPr>
                              <w:rPr>
                                <w:i/>
                              </w:rPr>
                            </w:pPr>
                            <w:r>
                              <w:rPr>
                                <w:rFonts w:hint="eastAsia"/>
                                <w:i/>
                              </w:rPr>
                              <w:t xml:space="preserve">  </w:t>
                            </w:r>
                            <w:r w:rsidRPr="00E607A2">
                              <w:rPr>
                                <w:i/>
                              </w:rPr>
                              <w:t>&lt;</w:t>
                            </w:r>
                            <w:proofErr w:type="gramStart"/>
                            <w:r w:rsidRPr="00E607A2">
                              <w:rPr>
                                <w:i/>
                              </w:rPr>
                              <w:t>mappings</w:t>
                            </w:r>
                            <w:proofErr w:type="gramEnd"/>
                            <w:r w:rsidRPr="00E607A2">
                              <w:rPr>
                                <w:i/>
                              </w:rPr>
                              <w:t xml:space="preserve">&gt; </w:t>
                            </w:r>
                          </w:p>
                          <w:p w:rsidR="00505613" w:rsidRPr="00E607A2" w:rsidRDefault="00505613" w:rsidP="00215FEC">
                            <w:pPr>
                              <w:rPr>
                                <w:i/>
                              </w:rPr>
                            </w:pPr>
                            <w:r w:rsidRPr="00E607A2">
                              <w:rPr>
                                <w:i/>
                              </w:rPr>
                              <w:t xml:space="preserve">    &lt;</w:t>
                            </w:r>
                            <w:proofErr w:type="gramStart"/>
                            <w:r w:rsidRPr="00E607A2">
                              <w:rPr>
                                <w:i/>
                              </w:rPr>
                              <w:t>mapping</w:t>
                            </w:r>
                            <w:proofErr w:type="gramEnd"/>
                            <w:r w:rsidRPr="00E607A2">
                              <w:rPr>
                                <w:i/>
                              </w:rPr>
                              <w:t xml:space="preserve">&gt; </w:t>
                            </w:r>
                          </w:p>
                          <w:p w:rsidR="00505613" w:rsidRPr="00E607A2" w:rsidRDefault="00505613"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505613" w:rsidRPr="00E607A2" w:rsidRDefault="00505613" w:rsidP="00215FEC">
                            <w:pPr>
                              <w:rPr>
                                <w:i/>
                              </w:rPr>
                            </w:pPr>
                            <w:r w:rsidRPr="00E607A2">
                              <w:rPr>
                                <w:i/>
                              </w:rPr>
                              <w:t xml:space="preserve">      &lt;concept&gt;</w:t>
                            </w:r>
                            <w:r>
                              <w:rPr>
                                <w:rFonts w:hint="eastAsia"/>
                                <w:i/>
                              </w:rPr>
                              <w:t>气象机构</w:t>
                            </w:r>
                            <w:r w:rsidRPr="00E607A2">
                              <w:rPr>
                                <w:i/>
                              </w:rPr>
                              <w:t xml:space="preserve">&lt;/concept&gt;  </w:t>
                            </w:r>
                            <w:r>
                              <w:rPr>
                                <w:i/>
                              </w:rPr>
                              <w:t xml:space="preserve"> &lt;!—</w:t>
                            </w:r>
                            <w:r>
                              <w:rPr>
                                <w:rFonts w:hint="eastAsia"/>
                                <w:i/>
                              </w:rPr>
                              <w:t>导入</w:t>
                            </w:r>
                            <w:r>
                              <w:rPr>
                                <w:i/>
                              </w:rPr>
                              <w:t>目标概念</w:t>
                            </w:r>
                            <w:r>
                              <w:rPr>
                                <w:i/>
                              </w:rPr>
                              <w:t xml:space="preserve"> --&gt;</w:t>
                            </w:r>
                          </w:p>
                          <w:p w:rsidR="00505613" w:rsidRPr="00E607A2" w:rsidRDefault="00505613"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505613" w:rsidRPr="00E607A2" w:rsidRDefault="00505613"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505613" w:rsidRPr="00E607A2" w:rsidRDefault="00505613"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505613" w:rsidRPr="00E607A2" w:rsidRDefault="00505613"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505613" w:rsidRPr="00E607A2" w:rsidRDefault="00505613" w:rsidP="00215FEC">
                            <w:pPr>
                              <w:rPr>
                                <w:i/>
                              </w:rPr>
                            </w:pPr>
                            <w:r w:rsidRPr="00E607A2">
                              <w:rPr>
                                <w:i/>
                              </w:rPr>
                              <w:t xml:space="preserve">      &lt;/attributes&gt; </w:t>
                            </w:r>
                          </w:p>
                          <w:p w:rsidR="00505613" w:rsidRPr="00E607A2" w:rsidRDefault="00505613" w:rsidP="00215FEC">
                            <w:pPr>
                              <w:rPr>
                                <w:i/>
                              </w:rPr>
                            </w:pPr>
                            <w:r w:rsidRPr="00E607A2">
                              <w:rPr>
                                <w:i/>
                              </w:rPr>
                              <w:t xml:space="preserve">    &lt;/mapping&gt; </w:t>
                            </w:r>
                          </w:p>
                          <w:p w:rsidR="00505613" w:rsidRPr="00E607A2" w:rsidRDefault="00505613" w:rsidP="00215FEC">
                            <w:pPr>
                              <w:rPr>
                                <w:i/>
                              </w:rPr>
                            </w:pPr>
                            <w:r w:rsidRPr="00E607A2">
                              <w:rPr>
                                <w:i/>
                              </w:rPr>
                              <w:t xml:space="preserve">  &lt;/mappings&gt; </w:t>
                            </w:r>
                          </w:p>
                          <w:p w:rsidR="00505613" w:rsidRPr="0097359A" w:rsidRDefault="00505613" w:rsidP="00215FEC">
                            <w:pPr>
                              <w:rPr>
                                <w:i/>
                              </w:rPr>
                            </w:pPr>
                            <w:r w:rsidRPr="00E607A2">
                              <w:rPr>
                                <w:i/>
                              </w:rPr>
                              <w:t>&lt;/config&gt;</w:t>
                            </w:r>
                          </w:p>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D2024B" id="_x0000_t202" coordsize="21600,21600" o:spt="202" path="m,l,21600r21600,l21600,xe">
                <v:stroke joinstyle="miter"/>
                <v:path gradientshapeok="t" o:connecttype="rect"/>
              </v:shapetype>
              <v:shape id="文本框 6" o:spid="_x0000_s1026" type="#_x0000_t202" style="position:absolute;left:0;text-align:left;margin-left:0;margin-top:3.4pt;width:323.45pt;height:298.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" fillcolor="white [3201]" strokeweight=".5pt">
                <v:textbox>
                  <w:txbxContent>
                    <w:p w:rsidR="00505613" w:rsidRPr="00E607A2" w:rsidRDefault="00505613" w:rsidP="00215FEC">
                      <w:pPr>
                        <w:rPr>
                          <w:i/>
                        </w:rPr>
                      </w:pPr>
                      <w:proofErr w:type="gramStart"/>
                      <w:r w:rsidRPr="00E607A2">
                        <w:rPr>
                          <w:i/>
                        </w:rPr>
                        <w:t>&lt;?xml</w:t>
                      </w:r>
                      <w:proofErr w:type="gramEnd"/>
                      <w:r w:rsidRPr="00E607A2">
                        <w:rPr>
                          <w:i/>
                        </w:rPr>
                        <w:t xml:space="preserve"> version="1.0" encoding="utf-8"?&gt;</w:t>
                      </w:r>
                    </w:p>
                    <w:p w:rsidR="00505613" w:rsidRPr="00E607A2" w:rsidRDefault="00505613" w:rsidP="00215FEC">
                      <w:pPr>
                        <w:rPr>
                          <w:i/>
                        </w:rPr>
                      </w:pPr>
                      <w:r w:rsidRPr="00E607A2">
                        <w:rPr>
                          <w:i/>
                        </w:rPr>
                        <w:t>&lt;</w:t>
                      </w:r>
                      <w:proofErr w:type="gramStart"/>
                      <w:r w:rsidRPr="00E607A2">
                        <w:rPr>
                          <w:i/>
                        </w:rPr>
                        <w:t>config</w:t>
                      </w:r>
                      <w:proofErr w:type="gramEnd"/>
                      <w:r w:rsidRPr="00E607A2">
                        <w:rPr>
                          <w:i/>
                        </w:rPr>
                        <w:t xml:space="preserve">&gt; </w:t>
                      </w:r>
                    </w:p>
                    <w:p w:rsidR="00505613" w:rsidRPr="00E607A2" w:rsidRDefault="00505613" w:rsidP="00215FEC">
                      <w:pPr>
                        <w:rPr>
                          <w:i/>
                        </w:rPr>
                      </w:pPr>
                      <w:r w:rsidRPr="00E607A2">
                        <w:rPr>
                          <w:i/>
                        </w:rPr>
                        <w:t xml:space="preserve">  &lt;</w:t>
                      </w:r>
                      <w:proofErr w:type="gramStart"/>
                      <w:r w:rsidRPr="00E607A2">
                        <w:rPr>
                          <w:i/>
                        </w:rPr>
                        <w:t>dbconfig</w:t>
                      </w:r>
                      <w:proofErr w:type="gramEnd"/>
                      <w:r w:rsidRPr="00E607A2">
                        <w:rPr>
                          <w:i/>
                        </w:rPr>
                        <w:t xml:space="preserve">&gt; </w:t>
                      </w:r>
                    </w:p>
                    <w:p w:rsidR="00505613" w:rsidRPr="00E607A2" w:rsidRDefault="00505613" w:rsidP="00215FEC">
                      <w:pPr>
                        <w:rPr>
                          <w:i/>
                        </w:rPr>
                      </w:pPr>
                      <w:r w:rsidRPr="00E607A2">
                        <w:rPr>
                          <w:i/>
                        </w:rPr>
                        <w:t xml:space="preserve">    &lt;</w:t>
                      </w:r>
                      <w:proofErr w:type="gramStart"/>
                      <w:r w:rsidRPr="00E607A2">
                        <w:rPr>
                          <w:i/>
                        </w:rPr>
                        <w:t>dbtype&gt;</w:t>
                      </w:r>
                      <w:proofErr w:type="gramEnd"/>
                      <w:r w:rsidRPr="00E607A2">
                        <w:rPr>
                          <w:i/>
                        </w:rPr>
                        <w:t xml:space="preserve">mysql&lt;/dbtype&gt;  </w:t>
                      </w:r>
                    </w:p>
                    <w:p w:rsidR="00505613" w:rsidRPr="00E607A2" w:rsidRDefault="00505613" w:rsidP="00215FEC">
                      <w:pPr>
                        <w:rPr>
                          <w:i/>
                        </w:rPr>
                      </w:pPr>
                      <w:r w:rsidRPr="00E607A2">
                        <w:rPr>
                          <w:i/>
                        </w:rPr>
                        <w:t xml:space="preserve">    &lt;dburl&gt;jdbc:mysql://8.8.8.8:8888/</w:t>
                      </w:r>
                      <w:r>
                        <w:rPr>
                          <w:i/>
                        </w:rPr>
                        <w:t>weather</w:t>
                      </w:r>
                      <w:r w:rsidRPr="00E607A2">
                        <w:rPr>
                          <w:i/>
                        </w:rPr>
                        <w:t xml:space="preserve">&lt;/dburl&gt;  </w:t>
                      </w:r>
                    </w:p>
                    <w:p w:rsidR="00505613" w:rsidRPr="00E607A2" w:rsidRDefault="00505613" w:rsidP="00215FEC">
                      <w:pPr>
                        <w:rPr>
                          <w:i/>
                        </w:rPr>
                      </w:pPr>
                      <w:r w:rsidRPr="00E607A2">
                        <w:rPr>
                          <w:i/>
                        </w:rPr>
                        <w:t xml:space="preserve">    &lt;</w:t>
                      </w:r>
                      <w:proofErr w:type="gramStart"/>
                      <w:r w:rsidRPr="00E607A2">
                        <w:rPr>
                          <w:i/>
                        </w:rPr>
                        <w:t>dbuser&gt;</w:t>
                      </w:r>
                      <w:proofErr w:type="gramEnd"/>
                      <w:r w:rsidRPr="00E607A2">
                        <w:rPr>
                          <w:i/>
                        </w:rPr>
                        <w:t xml:space="preserve">root&lt;/dbuser&gt;  </w:t>
                      </w:r>
                    </w:p>
                    <w:p w:rsidR="00505613" w:rsidRPr="00E607A2" w:rsidRDefault="00505613" w:rsidP="00215FEC">
                      <w:pPr>
                        <w:rPr>
                          <w:i/>
                        </w:rPr>
                      </w:pPr>
                      <w:r w:rsidRPr="00E607A2">
                        <w:rPr>
                          <w:i/>
                        </w:rPr>
                        <w:t xml:space="preserve">    &lt;</w:t>
                      </w:r>
                      <w:proofErr w:type="gramStart"/>
                      <w:r w:rsidRPr="00E607A2">
                        <w:rPr>
                          <w:i/>
                        </w:rPr>
                        <w:t>dbpwd&gt;</w:t>
                      </w:r>
                      <w:proofErr w:type="gramEnd"/>
                      <w:r w:rsidRPr="00E607A2">
                        <w:rPr>
                          <w:i/>
                        </w:rPr>
                        <w:t xml:space="preserve">root&lt;/dbpwd&gt; </w:t>
                      </w:r>
                    </w:p>
                    <w:p w:rsidR="00505613" w:rsidRPr="00E607A2" w:rsidRDefault="00505613" w:rsidP="00215FEC">
                      <w:pPr>
                        <w:rPr>
                          <w:i/>
                        </w:rPr>
                      </w:pPr>
                      <w:r w:rsidRPr="00E607A2">
                        <w:rPr>
                          <w:i/>
                        </w:rPr>
                        <w:t xml:space="preserve">  &lt;/dbconfig&gt;  </w:t>
                      </w:r>
                    </w:p>
                    <w:p w:rsidR="00505613" w:rsidRPr="00E607A2" w:rsidRDefault="00505613" w:rsidP="00215FEC">
                      <w:pPr>
                        <w:rPr>
                          <w:i/>
                        </w:rPr>
                      </w:pPr>
                      <w:r w:rsidRPr="00E607A2">
                        <w:rPr>
                          <w:i/>
                        </w:rPr>
                        <w:t xml:space="preserve">  &lt;</w:t>
                      </w:r>
                      <w:proofErr w:type="gramStart"/>
                      <w:r w:rsidRPr="00E607A2">
                        <w:rPr>
                          <w:i/>
                        </w:rPr>
                        <w:t>mappings</w:t>
                      </w:r>
                      <w:proofErr w:type="gramEnd"/>
                      <w:r w:rsidRPr="00E607A2">
                        <w:rPr>
                          <w:i/>
                        </w:rPr>
                        <w:t xml:space="preserve">&gt; </w:t>
                      </w:r>
                    </w:p>
                    <w:p w:rsidR="00505613" w:rsidRPr="00E607A2" w:rsidRDefault="00505613" w:rsidP="00215FEC">
                      <w:pPr>
                        <w:rPr>
                          <w:i/>
                        </w:rPr>
                      </w:pPr>
                      <w:r w:rsidRPr="00E607A2">
                        <w:rPr>
                          <w:i/>
                        </w:rPr>
                        <w:t xml:space="preserve">    &lt;</w:t>
                      </w:r>
                      <w:proofErr w:type="gramStart"/>
                      <w:r w:rsidRPr="00E607A2">
                        <w:rPr>
                          <w:i/>
                        </w:rPr>
                        <w:t>mapping</w:t>
                      </w:r>
                      <w:proofErr w:type="gramEnd"/>
                      <w:r w:rsidRPr="00E607A2">
                        <w:rPr>
                          <w:i/>
                        </w:rPr>
                        <w:t xml:space="preserve">&gt; </w:t>
                      </w:r>
                    </w:p>
                    <w:p w:rsidR="00505613" w:rsidRPr="00E607A2" w:rsidRDefault="00505613"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505613" w:rsidRPr="00E607A2" w:rsidRDefault="00505613" w:rsidP="00215FEC">
                      <w:pPr>
                        <w:rPr>
                          <w:i/>
                        </w:rPr>
                      </w:pPr>
                      <w:r w:rsidRPr="00E607A2">
                        <w:rPr>
                          <w:i/>
                        </w:rPr>
                        <w:t xml:space="preserve">      &lt;concept&gt;</w:t>
                      </w:r>
                      <w:r>
                        <w:rPr>
                          <w:rFonts w:hint="eastAsia"/>
                          <w:i/>
                        </w:rPr>
                        <w:t>气象论文</w:t>
                      </w:r>
                      <w:r w:rsidRPr="00E607A2">
                        <w:rPr>
                          <w:i/>
                        </w:rPr>
                        <w:t xml:space="preserve">&lt;/concept&gt;  </w:t>
                      </w:r>
                      <w:r>
                        <w:rPr>
                          <w:i/>
                        </w:rPr>
                        <w:t xml:space="preserve"> &lt;!—</w:t>
                      </w:r>
                      <w:r>
                        <w:rPr>
                          <w:rFonts w:hint="eastAsia"/>
                          <w:i/>
                        </w:rPr>
                        <w:t>导入</w:t>
                      </w:r>
                      <w:r>
                        <w:rPr>
                          <w:i/>
                        </w:rPr>
                        <w:t>目标概念</w:t>
                      </w:r>
                      <w:r>
                        <w:rPr>
                          <w:i/>
                        </w:rPr>
                        <w:t xml:space="preserve"> --&gt;</w:t>
                      </w:r>
                    </w:p>
                    <w:p w:rsidR="00505613" w:rsidRPr="00E607A2" w:rsidRDefault="00505613"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505613" w:rsidRPr="00E607A2" w:rsidRDefault="00505613"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505613" w:rsidRPr="00E607A2" w:rsidRDefault="00505613"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505613" w:rsidRPr="00E607A2" w:rsidRDefault="00505613"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505613" w:rsidRPr="00E607A2" w:rsidRDefault="00505613" w:rsidP="00215FEC">
                      <w:pPr>
                        <w:rPr>
                          <w:i/>
                        </w:rPr>
                      </w:pPr>
                      <w:r w:rsidRPr="00E607A2">
                        <w:rPr>
                          <w:i/>
                        </w:rPr>
                        <w:t xml:space="preserve">      &lt;/attributes&gt; </w:t>
                      </w:r>
                    </w:p>
                    <w:p w:rsidR="00505613" w:rsidRPr="00E607A2" w:rsidRDefault="00505613" w:rsidP="00215FEC">
                      <w:pPr>
                        <w:rPr>
                          <w:i/>
                        </w:rPr>
                      </w:pPr>
                      <w:r w:rsidRPr="00E607A2">
                        <w:rPr>
                          <w:i/>
                        </w:rPr>
                        <w:t xml:space="preserve">    &lt;/mapping&gt; </w:t>
                      </w:r>
                    </w:p>
                    <w:p w:rsidR="00505613" w:rsidRDefault="00505613" w:rsidP="00215FEC">
                      <w:pPr>
                        <w:rPr>
                          <w:i/>
                        </w:rPr>
                      </w:pPr>
                      <w:r w:rsidRPr="00E607A2">
                        <w:rPr>
                          <w:i/>
                        </w:rPr>
                        <w:t xml:space="preserve">  &lt;/mappings&gt; </w:t>
                      </w:r>
                    </w:p>
                    <w:p w:rsidR="00505613" w:rsidRPr="00E607A2" w:rsidRDefault="00505613" w:rsidP="00215FEC">
                      <w:pPr>
                        <w:rPr>
                          <w:i/>
                        </w:rPr>
                      </w:pPr>
                      <w:r>
                        <w:rPr>
                          <w:i/>
                        </w:rPr>
                        <w:t xml:space="preserve">  </w:t>
                      </w:r>
                      <w:r w:rsidRPr="00E607A2">
                        <w:rPr>
                          <w:i/>
                        </w:rPr>
                        <w:t>&lt;</w:t>
                      </w:r>
                      <w:proofErr w:type="gramStart"/>
                      <w:r w:rsidRPr="00E607A2">
                        <w:rPr>
                          <w:i/>
                        </w:rPr>
                        <w:t>mappings</w:t>
                      </w:r>
                      <w:proofErr w:type="gramEnd"/>
                      <w:r w:rsidRPr="00E607A2">
                        <w:rPr>
                          <w:i/>
                        </w:rPr>
                        <w:t xml:space="preserve">&gt; </w:t>
                      </w:r>
                    </w:p>
                    <w:p w:rsidR="00505613" w:rsidRPr="00E607A2" w:rsidRDefault="00505613" w:rsidP="00215FEC">
                      <w:pPr>
                        <w:rPr>
                          <w:i/>
                        </w:rPr>
                      </w:pPr>
                      <w:r w:rsidRPr="00E607A2">
                        <w:rPr>
                          <w:i/>
                        </w:rPr>
                        <w:t xml:space="preserve">    &lt;</w:t>
                      </w:r>
                      <w:proofErr w:type="gramStart"/>
                      <w:r w:rsidRPr="00E607A2">
                        <w:rPr>
                          <w:i/>
                        </w:rPr>
                        <w:t>mapping</w:t>
                      </w:r>
                      <w:proofErr w:type="gramEnd"/>
                      <w:r w:rsidRPr="00E607A2">
                        <w:rPr>
                          <w:i/>
                        </w:rPr>
                        <w:t xml:space="preserve">&gt; </w:t>
                      </w:r>
                    </w:p>
                    <w:p w:rsidR="00505613" w:rsidRPr="00E607A2" w:rsidRDefault="00505613"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505613" w:rsidRPr="00E607A2" w:rsidRDefault="00505613" w:rsidP="00215FEC">
                      <w:pPr>
                        <w:rPr>
                          <w:i/>
                        </w:rPr>
                      </w:pPr>
                      <w:r w:rsidRPr="00E607A2">
                        <w:rPr>
                          <w:i/>
                        </w:rPr>
                        <w:t xml:space="preserve">      &lt;concept&gt;</w:t>
                      </w:r>
                      <w:r>
                        <w:rPr>
                          <w:rFonts w:hint="eastAsia"/>
                          <w:i/>
                        </w:rPr>
                        <w:t>气象专家</w:t>
                      </w:r>
                      <w:r w:rsidRPr="00E607A2">
                        <w:rPr>
                          <w:i/>
                        </w:rPr>
                        <w:t xml:space="preserve">&lt;/concept&gt;  </w:t>
                      </w:r>
                      <w:r>
                        <w:rPr>
                          <w:i/>
                        </w:rPr>
                        <w:t xml:space="preserve"> &lt;!—</w:t>
                      </w:r>
                      <w:r>
                        <w:rPr>
                          <w:rFonts w:hint="eastAsia"/>
                          <w:i/>
                        </w:rPr>
                        <w:t>导入</w:t>
                      </w:r>
                      <w:r>
                        <w:rPr>
                          <w:i/>
                        </w:rPr>
                        <w:t>目标概念</w:t>
                      </w:r>
                      <w:r>
                        <w:rPr>
                          <w:i/>
                        </w:rPr>
                        <w:t xml:space="preserve"> --&gt;</w:t>
                      </w:r>
                    </w:p>
                    <w:p w:rsidR="00505613" w:rsidRPr="00E607A2" w:rsidRDefault="00505613"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505613" w:rsidRPr="00E607A2" w:rsidRDefault="00505613"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505613" w:rsidRPr="00E607A2" w:rsidRDefault="00505613"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505613" w:rsidRPr="00E607A2" w:rsidRDefault="00505613"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505613" w:rsidRPr="00E607A2" w:rsidRDefault="00505613" w:rsidP="00215FEC">
                      <w:pPr>
                        <w:rPr>
                          <w:i/>
                        </w:rPr>
                      </w:pPr>
                      <w:r w:rsidRPr="00E607A2">
                        <w:rPr>
                          <w:i/>
                        </w:rPr>
                        <w:t xml:space="preserve">      &lt;/attributes&gt; </w:t>
                      </w:r>
                    </w:p>
                    <w:p w:rsidR="00505613" w:rsidRPr="00E607A2" w:rsidRDefault="00505613" w:rsidP="00215FEC">
                      <w:pPr>
                        <w:rPr>
                          <w:i/>
                        </w:rPr>
                      </w:pPr>
                      <w:r w:rsidRPr="00E607A2">
                        <w:rPr>
                          <w:i/>
                        </w:rPr>
                        <w:t xml:space="preserve">    &lt;/mapping&gt; </w:t>
                      </w:r>
                    </w:p>
                    <w:p w:rsidR="00505613" w:rsidRDefault="00505613" w:rsidP="00215FEC">
                      <w:pPr>
                        <w:rPr>
                          <w:i/>
                        </w:rPr>
                      </w:pPr>
                      <w:r w:rsidRPr="00E607A2">
                        <w:rPr>
                          <w:i/>
                        </w:rPr>
                        <w:t xml:space="preserve">  &lt;/mappings&gt; </w:t>
                      </w:r>
                    </w:p>
                    <w:p w:rsidR="00505613" w:rsidRPr="00E607A2" w:rsidRDefault="00505613" w:rsidP="00215FEC">
                      <w:pPr>
                        <w:rPr>
                          <w:i/>
                        </w:rPr>
                      </w:pPr>
                      <w:r>
                        <w:rPr>
                          <w:rFonts w:hint="eastAsia"/>
                          <w:i/>
                        </w:rPr>
                        <w:t xml:space="preserve">  </w:t>
                      </w:r>
                      <w:r w:rsidRPr="00E607A2">
                        <w:rPr>
                          <w:i/>
                        </w:rPr>
                        <w:t>&lt;</w:t>
                      </w:r>
                      <w:proofErr w:type="gramStart"/>
                      <w:r w:rsidRPr="00E607A2">
                        <w:rPr>
                          <w:i/>
                        </w:rPr>
                        <w:t>mappings</w:t>
                      </w:r>
                      <w:proofErr w:type="gramEnd"/>
                      <w:r w:rsidRPr="00E607A2">
                        <w:rPr>
                          <w:i/>
                        </w:rPr>
                        <w:t xml:space="preserve">&gt; </w:t>
                      </w:r>
                    </w:p>
                    <w:p w:rsidR="00505613" w:rsidRPr="00E607A2" w:rsidRDefault="00505613" w:rsidP="00215FEC">
                      <w:pPr>
                        <w:rPr>
                          <w:i/>
                        </w:rPr>
                      </w:pPr>
                      <w:r w:rsidRPr="00E607A2">
                        <w:rPr>
                          <w:i/>
                        </w:rPr>
                        <w:t xml:space="preserve">    &lt;</w:t>
                      </w:r>
                      <w:proofErr w:type="gramStart"/>
                      <w:r w:rsidRPr="00E607A2">
                        <w:rPr>
                          <w:i/>
                        </w:rPr>
                        <w:t>mapping</w:t>
                      </w:r>
                      <w:proofErr w:type="gramEnd"/>
                      <w:r w:rsidRPr="00E607A2">
                        <w:rPr>
                          <w:i/>
                        </w:rPr>
                        <w:t xml:space="preserve">&gt; </w:t>
                      </w:r>
                    </w:p>
                    <w:p w:rsidR="00505613" w:rsidRPr="00E607A2" w:rsidRDefault="00505613"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505613" w:rsidRPr="00E607A2" w:rsidRDefault="00505613" w:rsidP="00215FEC">
                      <w:pPr>
                        <w:rPr>
                          <w:i/>
                        </w:rPr>
                      </w:pPr>
                      <w:r w:rsidRPr="00E607A2">
                        <w:rPr>
                          <w:i/>
                        </w:rPr>
                        <w:t xml:space="preserve">      &lt;concept&gt;</w:t>
                      </w:r>
                      <w:r>
                        <w:rPr>
                          <w:rFonts w:hint="eastAsia"/>
                          <w:i/>
                        </w:rPr>
                        <w:t>气象机构</w:t>
                      </w:r>
                      <w:r w:rsidRPr="00E607A2">
                        <w:rPr>
                          <w:i/>
                        </w:rPr>
                        <w:t xml:space="preserve">&lt;/concept&gt;  </w:t>
                      </w:r>
                      <w:r>
                        <w:rPr>
                          <w:i/>
                        </w:rPr>
                        <w:t xml:space="preserve"> &lt;!—</w:t>
                      </w:r>
                      <w:r>
                        <w:rPr>
                          <w:rFonts w:hint="eastAsia"/>
                          <w:i/>
                        </w:rPr>
                        <w:t>导入</w:t>
                      </w:r>
                      <w:r>
                        <w:rPr>
                          <w:i/>
                        </w:rPr>
                        <w:t>目标概念</w:t>
                      </w:r>
                      <w:r>
                        <w:rPr>
                          <w:i/>
                        </w:rPr>
                        <w:t xml:space="preserve"> --&gt;</w:t>
                      </w:r>
                    </w:p>
                    <w:p w:rsidR="00505613" w:rsidRPr="00E607A2" w:rsidRDefault="00505613"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505613" w:rsidRPr="00E607A2" w:rsidRDefault="00505613"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505613" w:rsidRPr="00E607A2" w:rsidRDefault="00505613"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505613" w:rsidRPr="00E607A2" w:rsidRDefault="00505613"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505613" w:rsidRPr="00E607A2" w:rsidRDefault="00505613" w:rsidP="00215FEC">
                      <w:pPr>
                        <w:rPr>
                          <w:i/>
                        </w:rPr>
                      </w:pPr>
                      <w:r w:rsidRPr="00E607A2">
                        <w:rPr>
                          <w:i/>
                        </w:rPr>
                        <w:t xml:space="preserve">      &lt;/attributes&gt; </w:t>
                      </w:r>
                    </w:p>
                    <w:p w:rsidR="00505613" w:rsidRPr="00E607A2" w:rsidRDefault="00505613" w:rsidP="00215FEC">
                      <w:pPr>
                        <w:rPr>
                          <w:i/>
                        </w:rPr>
                      </w:pPr>
                      <w:r w:rsidRPr="00E607A2">
                        <w:rPr>
                          <w:i/>
                        </w:rPr>
                        <w:t xml:space="preserve">    &lt;/mapping&gt; </w:t>
                      </w:r>
                    </w:p>
                    <w:p w:rsidR="00505613" w:rsidRPr="00E607A2" w:rsidRDefault="00505613" w:rsidP="00215FEC">
                      <w:pPr>
                        <w:rPr>
                          <w:i/>
                        </w:rPr>
                      </w:pPr>
                      <w:r w:rsidRPr="00E607A2">
                        <w:rPr>
                          <w:i/>
                        </w:rPr>
                        <w:t xml:space="preserve">  &lt;/mappings&gt; </w:t>
                      </w:r>
                    </w:p>
                    <w:p w:rsidR="00505613" w:rsidRPr="0097359A" w:rsidRDefault="00505613" w:rsidP="00215FEC">
                      <w:pPr>
                        <w:rPr>
                          <w:i/>
                        </w:rPr>
                      </w:pPr>
                      <w:r w:rsidRPr="00E607A2">
                        <w:rPr>
                          <w:i/>
                        </w:rPr>
                        <w:t>&lt;/config&gt;</w:t>
                      </w:r>
                    </w:p>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p w:rsidR="00505613" w:rsidRDefault="00505613" w:rsidP="00215FEC"/>
                  </w:txbxContent>
                </v:textbox>
                <w10:wrap anchorx="margin"/>
              </v:shape>
            </w:pict>
          </mc:Fallback>
        </mc:AlternateContent>
      </w: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B47084" w:rsidP="00B47084">
      <w:pPr>
        <w:jc w:val="right"/>
      </w:pPr>
      <w:r>
        <w:rPr>
          <w:rFonts w:hint="eastAsia"/>
        </w:rPr>
        <w:lastRenderedPageBreak/>
        <w:t>续图</w:t>
      </w:r>
    </w:p>
    <w:p w:rsidR="00215FEC" w:rsidRPr="00966EFC" w:rsidRDefault="00B47084" w:rsidP="00F10D2A">
      <w:pPr>
        <w:jc w:val="center"/>
      </w:pPr>
      <w:r w:rsidRPr="00966EFC">
        <w:rPr>
          <w:noProof/>
          <w:sz w:val="24"/>
        </w:rPr>
        <mc:AlternateContent>
          <mc:Choice Requires="wps">
            <w:drawing>
              <wp:anchor distT="0" distB="0" distL="114300" distR="114300" simplePos="0" relativeHeight="251661312" behindDoc="0" locked="0" layoutInCell="1" allowOverlap="1" wp14:anchorId="3536FE40" wp14:editId="19C4B9B7">
                <wp:simplePos x="0" y="0"/>
                <wp:positionH relativeFrom="margin">
                  <wp:posOffset>725274</wp:posOffset>
                </wp:positionH>
                <wp:positionV relativeFrom="paragraph">
                  <wp:posOffset>64856</wp:posOffset>
                </wp:positionV>
                <wp:extent cx="4107815" cy="3288646"/>
                <wp:effectExtent l="0" t="0" r="26035" b="26670"/>
                <wp:wrapNone/>
                <wp:docPr id="9" name="文本框 9"/>
                <wp:cNvGraphicFramePr/>
                <a:graphic xmlns:a="http://schemas.openxmlformats.org/drawingml/2006/main">
                  <a:graphicData uri="http://schemas.microsoft.com/office/word/2010/wordprocessingShape">
                    <wps:wsp>
                      <wps:cNvSpPr txBox="1"/>
                      <wps:spPr>
                        <a:xfrm>
                          <a:off x="0" y="0"/>
                          <a:ext cx="4107815" cy="328864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05613" w:rsidRPr="00E607A2" w:rsidRDefault="00505613" w:rsidP="00B47084">
                            <w:pPr>
                              <w:rPr>
                                <w:i/>
                              </w:rPr>
                            </w:pPr>
                            <w:r w:rsidRPr="00E607A2">
                              <w:rPr>
                                <w:i/>
                              </w:rPr>
                              <w:t xml:space="preserve">      &lt;name colname="name"/&gt;  </w:t>
                            </w:r>
                            <w:r>
                              <w:rPr>
                                <w:i/>
                              </w:rPr>
                              <w:t xml:space="preserve">     &lt;!—</w:t>
                            </w:r>
                            <w:r>
                              <w:rPr>
                                <w:rFonts w:hint="eastAsia"/>
                                <w:i/>
                              </w:rPr>
                              <w:t>实体名称来源列</w:t>
                            </w:r>
                            <w:r>
                              <w:rPr>
                                <w:i/>
                              </w:rPr>
                              <w:t xml:space="preserve"> --&gt;</w:t>
                            </w:r>
                          </w:p>
                          <w:p w:rsidR="00505613" w:rsidRPr="00E607A2" w:rsidRDefault="00505613" w:rsidP="00B47084">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505613" w:rsidRPr="00E607A2" w:rsidRDefault="00505613" w:rsidP="00B47084">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505613" w:rsidRPr="00E607A2" w:rsidRDefault="00505613" w:rsidP="00B47084">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505613" w:rsidRPr="00E607A2" w:rsidRDefault="00505613" w:rsidP="00B47084">
                            <w:pPr>
                              <w:rPr>
                                <w:i/>
                              </w:rPr>
                            </w:pPr>
                            <w:r w:rsidRPr="00E607A2">
                              <w:rPr>
                                <w:i/>
                              </w:rPr>
                              <w:t xml:space="preserve">      &lt;/attributes&gt; </w:t>
                            </w:r>
                          </w:p>
                          <w:p w:rsidR="00505613" w:rsidRPr="00E607A2" w:rsidRDefault="00505613" w:rsidP="00B47084">
                            <w:pPr>
                              <w:rPr>
                                <w:i/>
                              </w:rPr>
                            </w:pPr>
                            <w:r w:rsidRPr="00E607A2">
                              <w:rPr>
                                <w:i/>
                              </w:rPr>
                              <w:t xml:space="preserve">    &lt;/mapping&gt; </w:t>
                            </w:r>
                          </w:p>
                          <w:p w:rsidR="00505613" w:rsidRDefault="00505613" w:rsidP="00B47084">
                            <w:pPr>
                              <w:rPr>
                                <w:i/>
                              </w:rPr>
                            </w:pPr>
                            <w:r w:rsidRPr="00E607A2">
                              <w:rPr>
                                <w:i/>
                              </w:rPr>
                              <w:t xml:space="preserve">  &lt;/mappings&gt; </w:t>
                            </w:r>
                          </w:p>
                          <w:p w:rsidR="00505613" w:rsidRPr="00E607A2" w:rsidRDefault="00505613" w:rsidP="00B47084">
                            <w:pPr>
                              <w:rPr>
                                <w:i/>
                              </w:rPr>
                            </w:pPr>
                            <w:r>
                              <w:rPr>
                                <w:rFonts w:hint="eastAsia"/>
                                <w:i/>
                              </w:rPr>
                              <w:t xml:space="preserve">  </w:t>
                            </w:r>
                            <w:r w:rsidRPr="00E607A2">
                              <w:rPr>
                                <w:i/>
                              </w:rPr>
                              <w:t>&lt;</w:t>
                            </w:r>
                            <w:proofErr w:type="gramStart"/>
                            <w:r w:rsidRPr="00E607A2">
                              <w:rPr>
                                <w:i/>
                              </w:rPr>
                              <w:t>mappings</w:t>
                            </w:r>
                            <w:proofErr w:type="gramEnd"/>
                            <w:r w:rsidRPr="00E607A2">
                              <w:rPr>
                                <w:i/>
                              </w:rPr>
                              <w:t xml:space="preserve">&gt; </w:t>
                            </w:r>
                          </w:p>
                          <w:p w:rsidR="00505613" w:rsidRPr="00E607A2" w:rsidRDefault="00505613" w:rsidP="00B47084">
                            <w:pPr>
                              <w:rPr>
                                <w:i/>
                              </w:rPr>
                            </w:pPr>
                            <w:r w:rsidRPr="00E607A2">
                              <w:rPr>
                                <w:i/>
                              </w:rPr>
                              <w:t xml:space="preserve">    &lt;</w:t>
                            </w:r>
                            <w:proofErr w:type="gramStart"/>
                            <w:r w:rsidRPr="00E607A2">
                              <w:rPr>
                                <w:i/>
                              </w:rPr>
                              <w:t>mapping</w:t>
                            </w:r>
                            <w:proofErr w:type="gramEnd"/>
                            <w:r w:rsidRPr="00E607A2">
                              <w:rPr>
                                <w:i/>
                              </w:rPr>
                              <w:t xml:space="preserve">&gt; </w:t>
                            </w:r>
                          </w:p>
                          <w:p w:rsidR="00505613" w:rsidRPr="00E607A2" w:rsidRDefault="00505613" w:rsidP="00B47084">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505613" w:rsidRPr="00E607A2" w:rsidRDefault="00505613" w:rsidP="00B47084">
                            <w:pPr>
                              <w:rPr>
                                <w:i/>
                              </w:rPr>
                            </w:pPr>
                            <w:r w:rsidRPr="00E607A2">
                              <w:rPr>
                                <w:i/>
                              </w:rPr>
                              <w:t xml:space="preserve">      &lt;concept&gt;</w:t>
                            </w:r>
                            <w:r>
                              <w:rPr>
                                <w:rFonts w:hint="eastAsia"/>
                                <w:i/>
                              </w:rPr>
                              <w:t>气象机构</w:t>
                            </w:r>
                            <w:r w:rsidRPr="00E607A2">
                              <w:rPr>
                                <w:i/>
                              </w:rPr>
                              <w:t xml:space="preserve">&lt;/concept&gt;  </w:t>
                            </w:r>
                            <w:r>
                              <w:rPr>
                                <w:i/>
                              </w:rPr>
                              <w:t xml:space="preserve"> &lt;!—</w:t>
                            </w:r>
                            <w:r>
                              <w:rPr>
                                <w:rFonts w:hint="eastAsia"/>
                                <w:i/>
                              </w:rPr>
                              <w:t>导入</w:t>
                            </w:r>
                            <w:r>
                              <w:rPr>
                                <w:i/>
                              </w:rPr>
                              <w:t>目标概念</w:t>
                            </w:r>
                            <w:r>
                              <w:rPr>
                                <w:i/>
                              </w:rPr>
                              <w:t xml:space="preserve"> --&gt;</w:t>
                            </w:r>
                          </w:p>
                          <w:p w:rsidR="00505613" w:rsidRPr="00E607A2" w:rsidRDefault="00505613" w:rsidP="00B47084">
                            <w:pPr>
                              <w:rPr>
                                <w:i/>
                              </w:rPr>
                            </w:pPr>
                            <w:r w:rsidRPr="00E607A2">
                              <w:rPr>
                                <w:i/>
                              </w:rPr>
                              <w:t xml:space="preserve">      &lt;name colname="name"/&gt;  </w:t>
                            </w:r>
                            <w:r>
                              <w:rPr>
                                <w:i/>
                              </w:rPr>
                              <w:t xml:space="preserve">     &lt;!—</w:t>
                            </w:r>
                            <w:r>
                              <w:rPr>
                                <w:rFonts w:hint="eastAsia"/>
                                <w:i/>
                              </w:rPr>
                              <w:t>实体名称来源列</w:t>
                            </w:r>
                            <w:r>
                              <w:rPr>
                                <w:i/>
                              </w:rPr>
                              <w:t xml:space="preserve"> --&gt;</w:t>
                            </w:r>
                          </w:p>
                          <w:p w:rsidR="00505613" w:rsidRPr="00E607A2" w:rsidRDefault="00505613" w:rsidP="00B47084">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505613" w:rsidRPr="00E607A2" w:rsidRDefault="00505613" w:rsidP="00B47084">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505613" w:rsidRPr="00E607A2" w:rsidRDefault="00505613" w:rsidP="00B47084">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505613" w:rsidRPr="00E607A2" w:rsidRDefault="00505613" w:rsidP="00B47084">
                            <w:pPr>
                              <w:rPr>
                                <w:i/>
                              </w:rPr>
                            </w:pPr>
                            <w:r w:rsidRPr="00E607A2">
                              <w:rPr>
                                <w:i/>
                              </w:rPr>
                              <w:t xml:space="preserve">      &lt;/attributes&gt; </w:t>
                            </w:r>
                          </w:p>
                          <w:p w:rsidR="00505613" w:rsidRPr="00E607A2" w:rsidRDefault="00505613" w:rsidP="00B47084">
                            <w:pPr>
                              <w:rPr>
                                <w:i/>
                              </w:rPr>
                            </w:pPr>
                            <w:r w:rsidRPr="00E607A2">
                              <w:rPr>
                                <w:i/>
                              </w:rPr>
                              <w:t xml:space="preserve">    &lt;/mapping&gt; </w:t>
                            </w:r>
                          </w:p>
                          <w:p w:rsidR="00505613" w:rsidRPr="00E607A2" w:rsidRDefault="00505613" w:rsidP="00B47084">
                            <w:pPr>
                              <w:rPr>
                                <w:i/>
                              </w:rPr>
                            </w:pPr>
                            <w:r w:rsidRPr="00E607A2">
                              <w:rPr>
                                <w:i/>
                              </w:rPr>
                              <w:t xml:space="preserve">  &lt;/mappings&gt; </w:t>
                            </w:r>
                          </w:p>
                          <w:p w:rsidR="00505613" w:rsidRPr="0097359A" w:rsidRDefault="00505613" w:rsidP="00B47084">
                            <w:pPr>
                              <w:rPr>
                                <w:i/>
                              </w:rPr>
                            </w:pPr>
                            <w:r w:rsidRPr="00E607A2">
                              <w:rPr>
                                <w:i/>
                              </w:rPr>
                              <w:t>&lt;/config&gt;</w:t>
                            </w:r>
                          </w:p>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36FE40" id="文本框 9" o:spid="_x0000_s1027" type="#_x0000_t202" style="position:absolute;left:0;text-align:left;margin-left:57.1pt;margin-top:5.1pt;width:323.45pt;height:258.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" fillcolor="white [3201]" strokeweight=".5pt">
                <v:textbox>
                  <w:txbxContent>
                    <w:p w:rsidR="00505613" w:rsidRPr="00E607A2" w:rsidRDefault="00505613" w:rsidP="00B47084">
                      <w:pPr>
                        <w:rPr>
                          <w:i/>
                        </w:rPr>
                      </w:pPr>
                      <w:r w:rsidRPr="00E607A2">
                        <w:rPr>
                          <w:i/>
                        </w:rPr>
                        <w:t xml:space="preserve">      &lt;name colname="name"/&gt;  </w:t>
                      </w:r>
                      <w:r>
                        <w:rPr>
                          <w:i/>
                        </w:rPr>
                        <w:t xml:space="preserve">     &lt;!—</w:t>
                      </w:r>
                      <w:r>
                        <w:rPr>
                          <w:rFonts w:hint="eastAsia"/>
                          <w:i/>
                        </w:rPr>
                        <w:t>实体名称来源列</w:t>
                      </w:r>
                      <w:r>
                        <w:rPr>
                          <w:i/>
                        </w:rPr>
                        <w:t xml:space="preserve"> --&gt;</w:t>
                      </w:r>
                    </w:p>
                    <w:p w:rsidR="00505613" w:rsidRPr="00E607A2" w:rsidRDefault="00505613" w:rsidP="00B47084">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505613" w:rsidRPr="00E607A2" w:rsidRDefault="00505613" w:rsidP="00B47084">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505613" w:rsidRPr="00E607A2" w:rsidRDefault="00505613" w:rsidP="00B47084">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505613" w:rsidRPr="00E607A2" w:rsidRDefault="00505613" w:rsidP="00B47084">
                      <w:pPr>
                        <w:rPr>
                          <w:i/>
                        </w:rPr>
                      </w:pPr>
                      <w:r w:rsidRPr="00E607A2">
                        <w:rPr>
                          <w:i/>
                        </w:rPr>
                        <w:t xml:space="preserve">      &lt;/attributes&gt; </w:t>
                      </w:r>
                    </w:p>
                    <w:p w:rsidR="00505613" w:rsidRPr="00E607A2" w:rsidRDefault="00505613" w:rsidP="00B47084">
                      <w:pPr>
                        <w:rPr>
                          <w:i/>
                        </w:rPr>
                      </w:pPr>
                      <w:r w:rsidRPr="00E607A2">
                        <w:rPr>
                          <w:i/>
                        </w:rPr>
                        <w:t xml:space="preserve">    &lt;/mapping&gt; </w:t>
                      </w:r>
                    </w:p>
                    <w:p w:rsidR="00505613" w:rsidRDefault="00505613" w:rsidP="00B47084">
                      <w:pPr>
                        <w:rPr>
                          <w:i/>
                        </w:rPr>
                      </w:pPr>
                      <w:r w:rsidRPr="00E607A2">
                        <w:rPr>
                          <w:i/>
                        </w:rPr>
                        <w:t xml:space="preserve">  &lt;/mappings&gt; </w:t>
                      </w:r>
                    </w:p>
                    <w:p w:rsidR="00505613" w:rsidRPr="00E607A2" w:rsidRDefault="00505613" w:rsidP="00B47084">
                      <w:pPr>
                        <w:rPr>
                          <w:i/>
                        </w:rPr>
                      </w:pPr>
                      <w:r>
                        <w:rPr>
                          <w:rFonts w:hint="eastAsia"/>
                          <w:i/>
                        </w:rPr>
                        <w:t xml:space="preserve">  </w:t>
                      </w:r>
                      <w:r w:rsidRPr="00E607A2">
                        <w:rPr>
                          <w:i/>
                        </w:rPr>
                        <w:t>&lt;</w:t>
                      </w:r>
                      <w:proofErr w:type="gramStart"/>
                      <w:r w:rsidRPr="00E607A2">
                        <w:rPr>
                          <w:i/>
                        </w:rPr>
                        <w:t>mappings</w:t>
                      </w:r>
                      <w:proofErr w:type="gramEnd"/>
                      <w:r w:rsidRPr="00E607A2">
                        <w:rPr>
                          <w:i/>
                        </w:rPr>
                        <w:t xml:space="preserve">&gt; </w:t>
                      </w:r>
                    </w:p>
                    <w:p w:rsidR="00505613" w:rsidRPr="00E607A2" w:rsidRDefault="00505613" w:rsidP="00B47084">
                      <w:pPr>
                        <w:rPr>
                          <w:i/>
                        </w:rPr>
                      </w:pPr>
                      <w:r w:rsidRPr="00E607A2">
                        <w:rPr>
                          <w:i/>
                        </w:rPr>
                        <w:t xml:space="preserve">    &lt;</w:t>
                      </w:r>
                      <w:proofErr w:type="gramStart"/>
                      <w:r w:rsidRPr="00E607A2">
                        <w:rPr>
                          <w:i/>
                        </w:rPr>
                        <w:t>mapping</w:t>
                      </w:r>
                      <w:proofErr w:type="gramEnd"/>
                      <w:r w:rsidRPr="00E607A2">
                        <w:rPr>
                          <w:i/>
                        </w:rPr>
                        <w:t xml:space="preserve">&gt; </w:t>
                      </w:r>
                    </w:p>
                    <w:p w:rsidR="00505613" w:rsidRPr="00E607A2" w:rsidRDefault="00505613" w:rsidP="00B47084">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505613" w:rsidRPr="00E607A2" w:rsidRDefault="00505613" w:rsidP="00B47084">
                      <w:pPr>
                        <w:rPr>
                          <w:i/>
                        </w:rPr>
                      </w:pPr>
                      <w:r w:rsidRPr="00E607A2">
                        <w:rPr>
                          <w:i/>
                        </w:rPr>
                        <w:t xml:space="preserve">      &lt;concept&gt;</w:t>
                      </w:r>
                      <w:r>
                        <w:rPr>
                          <w:rFonts w:hint="eastAsia"/>
                          <w:i/>
                        </w:rPr>
                        <w:t>气象机构</w:t>
                      </w:r>
                      <w:r w:rsidRPr="00E607A2">
                        <w:rPr>
                          <w:i/>
                        </w:rPr>
                        <w:t xml:space="preserve">&lt;/concept&gt;  </w:t>
                      </w:r>
                      <w:r>
                        <w:rPr>
                          <w:i/>
                        </w:rPr>
                        <w:t xml:space="preserve"> &lt;!—</w:t>
                      </w:r>
                      <w:r>
                        <w:rPr>
                          <w:rFonts w:hint="eastAsia"/>
                          <w:i/>
                        </w:rPr>
                        <w:t>导入</w:t>
                      </w:r>
                      <w:r>
                        <w:rPr>
                          <w:i/>
                        </w:rPr>
                        <w:t>目标概念</w:t>
                      </w:r>
                      <w:r>
                        <w:rPr>
                          <w:i/>
                        </w:rPr>
                        <w:t xml:space="preserve"> --&gt;</w:t>
                      </w:r>
                    </w:p>
                    <w:p w:rsidR="00505613" w:rsidRPr="00E607A2" w:rsidRDefault="00505613" w:rsidP="00B47084">
                      <w:pPr>
                        <w:rPr>
                          <w:i/>
                        </w:rPr>
                      </w:pPr>
                      <w:r w:rsidRPr="00E607A2">
                        <w:rPr>
                          <w:i/>
                        </w:rPr>
                        <w:t xml:space="preserve">      &lt;name colname="name"/&gt;  </w:t>
                      </w:r>
                      <w:r>
                        <w:rPr>
                          <w:i/>
                        </w:rPr>
                        <w:t xml:space="preserve">     &lt;!—</w:t>
                      </w:r>
                      <w:r>
                        <w:rPr>
                          <w:rFonts w:hint="eastAsia"/>
                          <w:i/>
                        </w:rPr>
                        <w:t>实体名称来源列</w:t>
                      </w:r>
                      <w:r>
                        <w:rPr>
                          <w:i/>
                        </w:rPr>
                        <w:t xml:space="preserve"> --&gt;</w:t>
                      </w:r>
                    </w:p>
                    <w:p w:rsidR="00505613" w:rsidRPr="00E607A2" w:rsidRDefault="00505613" w:rsidP="00B47084">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505613" w:rsidRPr="00E607A2" w:rsidRDefault="00505613" w:rsidP="00B47084">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505613" w:rsidRPr="00E607A2" w:rsidRDefault="00505613" w:rsidP="00B47084">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505613" w:rsidRPr="00E607A2" w:rsidRDefault="00505613" w:rsidP="00B47084">
                      <w:pPr>
                        <w:rPr>
                          <w:i/>
                        </w:rPr>
                      </w:pPr>
                      <w:r w:rsidRPr="00E607A2">
                        <w:rPr>
                          <w:i/>
                        </w:rPr>
                        <w:t xml:space="preserve">      &lt;/attributes&gt; </w:t>
                      </w:r>
                    </w:p>
                    <w:p w:rsidR="00505613" w:rsidRPr="00E607A2" w:rsidRDefault="00505613" w:rsidP="00B47084">
                      <w:pPr>
                        <w:rPr>
                          <w:i/>
                        </w:rPr>
                      </w:pPr>
                      <w:r w:rsidRPr="00E607A2">
                        <w:rPr>
                          <w:i/>
                        </w:rPr>
                        <w:t xml:space="preserve">    &lt;/mapping&gt; </w:t>
                      </w:r>
                    </w:p>
                    <w:p w:rsidR="00505613" w:rsidRPr="00E607A2" w:rsidRDefault="00505613" w:rsidP="00B47084">
                      <w:pPr>
                        <w:rPr>
                          <w:i/>
                        </w:rPr>
                      </w:pPr>
                      <w:r w:rsidRPr="00E607A2">
                        <w:rPr>
                          <w:i/>
                        </w:rPr>
                        <w:t xml:space="preserve">  &lt;/mappings&gt; </w:t>
                      </w:r>
                    </w:p>
                    <w:p w:rsidR="00505613" w:rsidRPr="0097359A" w:rsidRDefault="00505613" w:rsidP="00B47084">
                      <w:pPr>
                        <w:rPr>
                          <w:i/>
                        </w:rPr>
                      </w:pPr>
                      <w:r w:rsidRPr="00E607A2">
                        <w:rPr>
                          <w:i/>
                        </w:rPr>
                        <w:t>&lt;/config&gt;</w:t>
                      </w:r>
                    </w:p>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p w:rsidR="00505613" w:rsidRDefault="00505613" w:rsidP="00B47084"/>
                  </w:txbxContent>
                </v:textbox>
                <w10:wrap anchorx="margin"/>
              </v:shape>
            </w:pict>
          </mc:Fallback>
        </mc:AlternateContent>
      </w: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Default="00215FEC" w:rsidP="00F10D2A">
      <w:pPr>
        <w:jc w:val="center"/>
      </w:pPr>
    </w:p>
    <w:p w:rsidR="00B47084" w:rsidRDefault="00B47084" w:rsidP="00F10D2A">
      <w:pPr>
        <w:jc w:val="center"/>
      </w:pPr>
    </w:p>
    <w:p w:rsidR="00B47084" w:rsidRDefault="00B47084" w:rsidP="00F10D2A">
      <w:pPr>
        <w:jc w:val="center"/>
      </w:pPr>
    </w:p>
    <w:p w:rsidR="00B47084" w:rsidRDefault="00B47084" w:rsidP="00F10D2A">
      <w:pPr>
        <w:jc w:val="center"/>
      </w:pPr>
    </w:p>
    <w:p w:rsidR="00B47084" w:rsidRDefault="00B47084" w:rsidP="00F10D2A">
      <w:pPr>
        <w:jc w:val="center"/>
      </w:pPr>
    </w:p>
    <w:p w:rsidR="00B47084" w:rsidRDefault="00B47084" w:rsidP="00F10D2A">
      <w:pPr>
        <w:jc w:val="center"/>
      </w:pPr>
    </w:p>
    <w:p w:rsidR="00B47084" w:rsidRDefault="00B47084" w:rsidP="00F10D2A">
      <w:pPr>
        <w:jc w:val="center"/>
      </w:pPr>
    </w:p>
    <w:p w:rsidR="00B47084" w:rsidRDefault="00B47084" w:rsidP="00B47084"/>
    <w:p w:rsidR="00B47084" w:rsidRPr="00966EFC" w:rsidRDefault="00B47084" w:rsidP="00B47084"/>
    <w:p w:rsidR="00F10D2A" w:rsidRDefault="00F10D2A" w:rsidP="00F10D2A">
      <w:pPr>
        <w:jc w:val="center"/>
        <w:rPr>
          <w:rFonts w:eastAsia="黑体"/>
          <w:sz w:val="18"/>
          <w:szCs w:val="18"/>
        </w:rPr>
      </w:pPr>
      <w:r w:rsidRPr="00872AD6">
        <w:rPr>
          <w:rFonts w:eastAsia="黑体"/>
          <w:sz w:val="18"/>
          <w:szCs w:val="18"/>
        </w:rPr>
        <w:t>图</w:t>
      </w:r>
      <w:r w:rsidR="00872AD6" w:rsidRPr="00872AD6">
        <w:rPr>
          <w:rFonts w:eastAsia="黑体"/>
          <w:sz w:val="18"/>
          <w:szCs w:val="18"/>
        </w:rPr>
        <w:t>4.6</w:t>
      </w:r>
      <w:r w:rsidRPr="00872AD6">
        <w:rPr>
          <w:rFonts w:eastAsia="黑体"/>
          <w:sz w:val="18"/>
          <w:szCs w:val="18"/>
        </w:rPr>
        <w:t xml:space="preserve"> D2RML</w:t>
      </w:r>
      <w:r w:rsidRPr="00872AD6">
        <w:rPr>
          <w:rFonts w:eastAsia="黑体"/>
          <w:sz w:val="18"/>
          <w:szCs w:val="18"/>
        </w:rPr>
        <w:t>映射</w:t>
      </w:r>
      <w:r w:rsidR="00027E68">
        <w:rPr>
          <w:rFonts w:eastAsia="黑体" w:hint="eastAsia"/>
          <w:sz w:val="18"/>
          <w:szCs w:val="18"/>
        </w:rPr>
        <w:t>示例</w:t>
      </w:r>
    </w:p>
    <w:p w:rsidR="00027E68" w:rsidRPr="00872AD6" w:rsidRDefault="00027E68" w:rsidP="00027E68">
      <w:pPr>
        <w:rPr>
          <w:rFonts w:eastAsia="黑体"/>
          <w:sz w:val="18"/>
          <w:szCs w:val="18"/>
        </w:rPr>
      </w:pPr>
    </w:p>
    <w:p w:rsidR="0009563B" w:rsidRPr="00966EFC" w:rsidRDefault="0009563B" w:rsidP="0009563B">
      <w:pPr>
        <w:spacing w:line="360" w:lineRule="exact"/>
        <w:ind w:firstLineChars="200" w:firstLine="420"/>
      </w:pPr>
      <w:r w:rsidRPr="00966EFC">
        <w:t>在从结构化数据中进行知识映射，首先需要充分理解结构化数据中的基本结构，包括每个表格的含义以及表之间的关联，同时理解知识图谱的结构，然后使用</w:t>
      </w:r>
      <w:r w:rsidRPr="00966EFC">
        <w:t>D2RML</w:t>
      </w:r>
      <w:r w:rsidRPr="00966EFC">
        <w:t>把结构化数据中的表格与知识图谱中的概念或实体关联起来。知识抽取服务连接映射文件中的目标数据库，读取相应表格中的数据，把关系型数据库中的表和列数据分别映射成概念的实体以及实体的属性，然后把这些映射得到的知识存储到气象知识图谱中。</w:t>
      </w:r>
    </w:p>
    <w:p w:rsidR="0009563B" w:rsidRPr="0085491C" w:rsidRDefault="0009563B" w:rsidP="0085491C">
      <w:pPr>
        <w:pStyle w:val="ad"/>
        <w:numPr>
          <w:ilvl w:val="0"/>
          <w:numId w:val="36"/>
        </w:numPr>
        <w:spacing w:line="360" w:lineRule="exact"/>
        <w:ind w:firstLineChars="0"/>
        <w:rPr>
          <w:rFonts w:ascii="黑体" w:hAnsi="黑体"/>
        </w:rPr>
      </w:pPr>
      <w:r w:rsidRPr="0085491C">
        <w:rPr>
          <w:rFonts w:ascii="黑体" w:hAnsi="黑体"/>
        </w:rPr>
        <w:t>行业类网站抽取</w:t>
      </w:r>
    </w:p>
    <w:p w:rsidR="0009563B" w:rsidRPr="00966EFC" w:rsidRDefault="0009563B" w:rsidP="0009563B">
      <w:pPr>
        <w:spacing w:line="360" w:lineRule="exact"/>
        <w:ind w:firstLineChars="200" w:firstLine="420"/>
      </w:pPr>
      <w:r w:rsidRPr="00966EFC">
        <w:t>行业类网站一般拥有自己独有的特点与结构，例如</w:t>
      </w:r>
      <w:r w:rsidRPr="00966EFC">
        <w:t>DrugBank</w:t>
      </w:r>
      <w:r w:rsidRPr="00966EFC">
        <w:t>、</w:t>
      </w:r>
      <w:r w:rsidRPr="00966EFC">
        <w:t>IMDB</w:t>
      </w:r>
      <w:r w:rsidRPr="00966EFC">
        <w:t>等。在该类型网站抽取知识时仅需要对其结构进行解析并编写相对应的包装器</w:t>
      </w:r>
      <w:r w:rsidR="005B2F5A" w:rsidRPr="005B2F5A">
        <w:rPr>
          <w:vertAlign w:val="superscript"/>
        </w:rPr>
        <w:fldChar w:fldCharType="begin"/>
      </w:r>
      <w:r w:rsidR="005B2F5A" w:rsidRPr="005B2F5A">
        <w:rPr>
          <w:vertAlign w:val="superscript"/>
        </w:rPr>
        <w:instrText xml:space="preserve"> REF _Ref483440124 \r \h </w:instrText>
      </w:r>
      <w:r w:rsidR="005B2F5A" w:rsidRPr="005B2F5A">
        <w:rPr>
          <w:vertAlign w:val="superscript"/>
        </w:rPr>
      </w:r>
      <w:r w:rsidR="005B2F5A">
        <w:rPr>
          <w:vertAlign w:val="superscript"/>
        </w:rPr>
        <w:instrText xml:space="preserve"> \* MERGEFORMAT </w:instrText>
      </w:r>
      <w:r w:rsidR="005B2F5A" w:rsidRPr="005B2F5A">
        <w:rPr>
          <w:vertAlign w:val="superscript"/>
        </w:rPr>
        <w:fldChar w:fldCharType="separate"/>
      </w:r>
      <w:r w:rsidR="005B2F5A" w:rsidRPr="005B2F5A">
        <w:rPr>
          <w:vertAlign w:val="superscript"/>
        </w:rPr>
        <w:t>[48]</w:t>
      </w:r>
      <w:r w:rsidR="005B2F5A" w:rsidRPr="005B2F5A">
        <w:rPr>
          <w:vertAlign w:val="superscript"/>
        </w:rPr>
        <w:fldChar w:fldCharType="end"/>
      </w:r>
      <w:r w:rsidRPr="00966EFC">
        <w:t>（</w:t>
      </w:r>
      <w:r w:rsidRPr="00966EFC">
        <w:t>wrapper</w:t>
      </w:r>
      <w:r w:rsidRPr="00966EFC">
        <w:t>）即可。</w:t>
      </w:r>
    </w:p>
    <w:p w:rsidR="00F10D2A" w:rsidRPr="00966EFC" w:rsidRDefault="00586D28" w:rsidP="0009563B">
      <w:pPr>
        <w:spacing w:line="360" w:lineRule="exact"/>
        <w:ind w:firstLineChars="200" w:firstLine="420"/>
      </w:pPr>
      <w:r w:rsidRPr="00966EFC">
        <w:t>包装器的生成步骤分为：</w:t>
      </w:r>
    </w:p>
    <w:p w:rsidR="00F10D2A" w:rsidRPr="00966EFC" w:rsidRDefault="0009563B" w:rsidP="004C5144">
      <w:pPr>
        <w:pStyle w:val="ad"/>
        <w:numPr>
          <w:ilvl w:val="0"/>
          <w:numId w:val="18"/>
        </w:numPr>
        <w:spacing w:line="360" w:lineRule="exact"/>
        <w:ind w:firstLineChars="0"/>
        <w:rPr>
          <w:rFonts w:ascii="Times New Roman" w:eastAsia="宋体" w:hAnsi="Times New Roman"/>
        </w:rPr>
      </w:pPr>
      <w:r w:rsidRPr="00966EFC">
        <w:rPr>
          <w:rFonts w:ascii="Times New Roman" w:eastAsia="宋体" w:hAnsi="Times New Roman"/>
        </w:rPr>
        <w:t>对</w:t>
      </w:r>
      <w:r w:rsidRPr="00966EFC">
        <w:rPr>
          <w:rFonts w:ascii="Times New Roman" w:eastAsia="宋体" w:hAnsi="Times New Roman"/>
        </w:rPr>
        <w:t>Web</w:t>
      </w:r>
      <w:r w:rsidRPr="00966EFC">
        <w:rPr>
          <w:rFonts w:ascii="Times New Roman" w:eastAsia="宋体" w:hAnsi="Times New Roman"/>
        </w:rPr>
        <w:t>页面进行预处理</w:t>
      </w:r>
      <w:r w:rsidRPr="00966EFC">
        <w:rPr>
          <w:rFonts w:ascii="Times New Roman" w:eastAsia="宋体" w:hAnsi="Times New Roman"/>
        </w:rPr>
        <w:t>,</w:t>
      </w:r>
      <w:r w:rsidRPr="00966EFC">
        <w:rPr>
          <w:rFonts w:ascii="Times New Roman" w:eastAsia="宋体" w:hAnsi="Times New Roman"/>
        </w:rPr>
        <w:t>去除网页噪声。</w:t>
      </w:r>
      <w:r w:rsidR="00586D28" w:rsidRPr="00966EFC">
        <w:rPr>
          <w:rFonts w:ascii="Times New Roman" w:eastAsia="宋体" w:hAnsi="Times New Roman"/>
        </w:rPr>
        <w:t>使用</w:t>
      </w:r>
      <w:r w:rsidRPr="00966EFC">
        <w:rPr>
          <w:rFonts w:ascii="Times New Roman" w:eastAsia="宋体" w:hAnsi="Times New Roman"/>
        </w:rPr>
        <w:t>基于</w:t>
      </w:r>
      <w:r w:rsidRPr="00966EFC">
        <w:rPr>
          <w:rFonts w:ascii="Times New Roman" w:eastAsia="宋体" w:hAnsi="Times New Roman"/>
        </w:rPr>
        <w:t>DOM</w:t>
      </w:r>
      <w:r w:rsidRPr="00966EFC">
        <w:rPr>
          <w:rFonts w:ascii="Times New Roman" w:eastAsia="宋体" w:hAnsi="Times New Roman"/>
        </w:rPr>
        <w:t>树</w:t>
      </w:r>
      <w:proofErr w:type="gramStart"/>
      <w:r w:rsidRPr="00966EFC">
        <w:rPr>
          <w:rFonts w:ascii="Times New Roman" w:eastAsia="宋体" w:hAnsi="Times New Roman"/>
        </w:rPr>
        <w:t>的去噪算法</w:t>
      </w:r>
      <w:proofErr w:type="gramEnd"/>
      <w:r w:rsidR="004C5144" w:rsidRPr="00966EFC">
        <w:rPr>
          <w:rFonts w:ascii="Times New Roman" w:eastAsia="宋体" w:hAnsi="Times New Roman"/>
        </w:rPr>
        <w:t>来</w:t>
      </w:r>
      <w:r w:rsidRPr="00966EFC">
        <w:rPr>
          <w:rFonts w:ascii="Times New Roman" w:eastAsia="宋体" w:hAnsi="Times New Roman"/>
        </w:rPr>
        <w:t>充分利用关键字</w:t>
      </w:r>
      <w:r w:rsidRPr="00966EFC">
        <w:rPr>
          <w:rFonts w:ascii="Times New Roman" w:eastAsia="宋体" w:hAnsi="Times New Roman"/>
        </w:rPr>
        <w:t>,</w:t>
      </w:r>
      <w:r w:rsidRPr="00966EFC">
        <w:rPr>
          <w:rFonts w:ascii="Times New Roman" w:eastAsia="宋体" w:hAnsi="Times New Roman"/>
        </w:rPr>
        <w:t>能够有效的保证</w:t>
      </w:r>
      <w:r w:rsidRPr="00966EFC">
        <w:rPr>
          <w:rFonts w:ascii="Times New Roman" w:eastAsia="宋体" w:hAnsi="Times New Roman"/>
        </w:rPr>
        <w:t>Web</w:t>
      </w:r>
      <w:r w:rsidR="00F10D2A" w:rsidRPr="00966EFC">
        <w:rPr>
          <w:rFonts w:ascii="Times New Roman" w:eastAsia="宋体" w:hAnsi="Times New Roman"/>
        </w:rPr>
        <w:t>页面中有效数据的完整性；</w:t>
      </w:r>
    </w:p>
    <w:p w:rsidR="00F10D2A" w:rsidRPr="00966EFC" w:rsidRDefault="004C5144" w:rsidP="004C5144">
      <w:pPr>
        <w:pStyle w:val="ad"/>
        <w:numPr>
          <w:ilvl w:val="0"/>
          <w:numId w:val="18"/>
        </w:numPr>
        <w:spacing w:line="360" w:lineRule="exact"/>
        <w:ind w:firstLineChars="0"/>
        <w:rPr>
          <w:rFonts w:ascii="Times New Roman" w:eastAsia="宋体" w:hAnsi="Times New Roman"/>
        </w:rPr>
      </w:pPr>
      <w:r w:rsidRPr="00966EFC">
        <w:rPr>
          <w:rFonts w:ascii="Times New Roman" w:eastAsia="宋体" w:hAnsi="Times New Roman"/>
        </w:rPr>
        <w:t>对经过预处理和</w:t>
      </w:r>
      <w:proofErr w:type="gramStart"/>
      <w:r w:rsidRPr="00966EFC">
        <w:rPr>
          <w:rFonts w:ascii="Times New Roman" w:eastAsia="宋体" w:hAnsi="Times New Roman"/>
        </w:rPr>
        <w:t>去</w:t>
      </w:r>
      <w:r w:rsidR="0009563B" w:rsidRPr="00966EFC">
        <w:rPr>
          <w:rFonts w:ascii="Times New Roman" w:eastAsia="宋体" w:hAnsi="Times New Roman"/>
        </w:rPr>
        <w:t>噪后</w:t>
      </w:r>
      <w:proofErr w:type="gramEnd"/>
      <w:r w:rsidR="0009563B" w:rsidRPr="00966EFC">
        <w:rPr>
          <w:rFonts w:ascii="Times New Roman" w:eastAsia="宋体" w:hAnsi="Times New Roman"/>
        </w:rPr>
        <w:t>的</w:t>
      </w:r>
      <w:r w:rsidR="0009563B" w:rsidRPr="00966EFC">
        <w:rPr>
          <w:rFonts w:ascii="Times New Roman" w:eastAsia="宋体" w:hAnsi="Times New Roman"/>
        </w:rPr>
        <w:t>Web</w:t>
      </w:r>
      <w:r w:rsidR="0009563B" w:rsidRPr="00966EFC">
        <w:rPr>
          <w:rFonts w:ascii="Times New Roman" w:eastAsia="宋体" w:hAnsi="Times New Roman"/>
        </w:rPr>
        <w:t>页面</w:t>
      </w:r>
      <w:r w:rsidR="0009563B" w:rsidRPr="00966EFC">
        <w:rPr>
          <w:rFonts w:ascii="Times New Roman" w:eastAsia="宋体" w:hAnsi="Times New Roman"/>
        </w:rPr>
        <w:t>,</w:t>
      </w:r>
      <w:r w:rsidR="0009563B" w:rsidRPr="00966EFC">
        <w:rPr>
          <w:rFonts w:ascii="Times New Roman" w:eastAsia="宋体" w:hAnsi="Times New Roman"/>
        </w:rPr>
        <w:t>把它们的</w:t>
      </w:r>
      <w:r w:rsidR="0009563B" w:rsidRPr="00966EFC">
        <w:rPr>
          <w:rFonts w:ascii="Times New Roman" w:eastAsia="宋体" w:hAnsi="Times New Roman"/>
        </w:rPr>
        <w:t>HTML</w:t>
      </w:r>
      <w:r w:rsidRPr="00966EFC">
        <w:rPr>
          <w:rFonts w:ascii="Times New Roman" w:eastAsia="宋体" w:hAnsi="Times New Roman"/>
        </w:rPr>
        <w:t>源</w:t>
      </w:r>
      <w:r w:rsidR="0009563B" w:rsidRPr="00966EFC">
        <w:rPr>
          <w:rFonts w:ascii="Times New Roman" w:eastAsia="宋体" w:hAnsi="Times New Roman"/>
        </w:rPr>
        <w:t>代码看作字符串</w:t>
      </w:r>
      <w:r w:rsidR="0009563B" w:rsidRPr="00966EFC">
        <w:rPr>
          <w:rFonts w:ascii="Times New Roman" w:eastAsia="宋体" w:hAnsi="Times New Roman"/>
        </w:rPr>
        <w:t>,</w:t>
      </w:r>
      <w:r w:rsidR="0009563B" w:rsidRPr="00966EFC">
        <w:rPr>
          <w:rFonts w:ascii="Times New Roman" w:eastAsia="宋体" w:hAnsi="Times New Roman"/>
        </w:rPr>
        <w:t>用</w:t>
      </w:r>
      <w:r w:rsidR="0009563B" w:rsidRPr="00966EFC">
        <w:rPr>
          <w:rFonts w:ascii="Times New Roman" w:eastAsia="宋体" w:hAnsi="Times New Roman"/>
        </w:rPr>
        <w:t>Ukkonen</w:t>
      </w:r>
      <w:r w:rsidR="0009563B" w:rsidRPr="00966EFC">
        <w:rPr>
          <w:rFonts w:ascii="Times New Roman" w:eastAsia="宋体" w:hAnsi="Times New Roman"/>
        </w:rPr>
        <w:t>算</w:t>
      </w:r>
      <w:r w:rsidRPr="00966EFC">
        <w:rPr>
          <w:rFonts w:ascii="Times New Roman" w:eastAsia="宋体" w:hAnsi="Times New Roman"/>
        </w:rPr>
        <w:t>法构造其后缀树，</w:t>
      </w:r>
      <w:r w:rsidR="0009563B" w:rsidRPr="00966EFC">
        <w:rPr>
          <w:rFonts w:ascii="Times New Roman" w:eastAsia="宋体" w:hAnsi="Times New Roman"/>
        </w:rPr>
        <w:t>目的是找到</w:t>
      </w:r>
      <w:r w:rsidR="0009563B" w:rsidRPr="00966EFC">
        <w:rPr>
          <w:rFonts w:ascii="Times New Roman" w:eastAsia="宋体" w:hAnsi="Times New Roman"/>
        </w:rPr>
        <w:t>Web</w:t>
      </w:r>
      <w:r w:rsidR="00F10D2A" w:rsidRPr="00966EFC">
        <w:rPr>
          <w:rFonts w:ascii="Times New Roman" w:eastAsia="宋体" w:hAnsi="Times New Roman"/>
        </w:rPr>
        <w:t>页面内的连续重复子串；</w:t>
      </w:r>
    </w:p>
    <w:p w:rsidR="00F10D2A" w:rsidRPr="00966EFC" w:rsidRDefault="0009563B" w:rsidP="004C5144">
      <w:pPr>
        <w:pStyle w:val="ad"/>
        <w:numPr>
          <w:ilvl w:val="0"/>
          <w:numId w:val="18"/>
        </w:numPr>
        <w:spacing w:line="360" w:lineRule="exact"/>
        <w:ind w:firstLineChars="0"/>
        <w:rPr>
          <w:rFonts w:ascii="Times New Roman" w:eastAsia="宋体" w:hAnsi="Times New Roman"/>
        </w:rPr>
      </w:pPr>
      <w:r w:rsidRPr="00966EFC">
        <w:rPr>
          <w:rFonts w:ascii="Times New Roman" w:eastAsia="宋体" w:hAnsi="Times New Roman"/>
        </w:rPr>
        <w:t>利用后缀树</w:t>
      </w:r>
      <w:r w:rsidR="004C5144" w:rsidRPr="00966EFC">
        <w:rPr>
          <w:rFonts w:ascii="Times New Roman" w:eastAsia="宋体" w:hAnsi="Times New Roman"/>
        </w:rPr>
        <w:t>来</w:t>
      </w:r>
      <w:r w:rsidRPr="00966EFC">
        <w:rPr>
          <w:rFonts w:ascii="Times New Roman" w:eastAsia="宋体" w:hAnsi="Times New Roman"/>
        </w:rPr>
        <w:t>找到</w:t>
      </w:r>
      <w:r w:rsidRPr="00966EFC">
        <w:rPr>
          <w:rFonts w:ascii="Times New Roman" w:eastAsia="宋体" w:hAnsi="Times New Roman"/>
        </w:rPr>
        <w:t>HTML</w:t>
      </w:r>
      <w:r w:rsidR="004C5144" w:rsidRPr="00966EFC">
        <w:rPr>
          <w:rFonts w:ascii="Times New Roman" w:eastAsia="宋体" w:hAnsi="Times New Roman"/>
        </w:rPr>
        <w:t>源</w:t>
      </w:r>
      <w:r w:rsidRPr="00966EFC">
        <w:rPr>
          <w:rFonts w:ascii="Times New Roman" w:eastAsia="宋体" w:hAnsi="Times New Roman"/>
        </w:rPr>
        <w:t>代码中的连续重复子串。由于</w:t>
      </w:r>
      <w:r w:rsidRPr="00966EFC">
        <w:rPr>
          <w:rFonts w:ascii="Times New Roman" w:eastAsia="宋体" w:hAnsi="Times New Roman"/>
        </w:rPr>
        <w:t>Deep Web</w:t>
      </w:r>
      <w:r w:rsidRPr="00966EFC">
        <w:rPr>
          <w:rFonts w:ascii="Times New Roman" w:eastAsia="宋体" w:hAnsi="Times New Roman"/>
        </w:rPr>
        <w:t>页面内的数据记录构成了连续重复子串</w:t>
      </w:r>
      <w:r w:rsidRPr="00966EFC">
        <w:rPr>
          <w:rFonts w:ascii="Times New Roman" w:eastAsia="宋体" w:hAnsi="Times New Roman"/>
        </w:rPr>
        <w:t>,</w:t>
      </w:r>
      <w:r w:rsidRPr="00966EFC">
        <w:rPr>
          <w:rFonts w:ascii="Times New Roman" w:eastAsia="宋体" w:hAnsi="Times New Roman"/>
        </w:rPr>
        <w:t>可以用嵌套模式来对</w:t>
      </w:r>
      <w:r w:rsidRPr="00966EFC">
        <w:rPr>
          <w:rFonts w:ascii="Times New Roman" w:eastAsia="宋体" w:hAnsi="Times New Roman"/>
        </w:rPr>
        <w:t>Web</w:t>
      </w:r>
      <w:r w:rsidRPr="00966EFC">
        <w:rPr>
          <w:rFonts w:ascii="Times New Roman" w:eastAsia="宋体" w:hAnsi="Times New Roman"/>
        </w:rPr>
        <w:t>页面进行建模。得到</w:t>
      </w:r>
      <w:r w:rsidRPr="00966EFC">
        <w:rPr>
          <w:rFonts w:ascii="Times New Roman" w:eastAsia="宋体" w:hAnsi="Times New Roman"/>
        </w:rPr>
        <w:t>HTML</w:t>
      </w:r>
      <w:r w:rsidRPr="00966EFC">
        <w:rPr>
          <w:rFonts w:ascii="Times New Roman" w:eastAsia="宋体" w:hAnsi="Times New Roman"/>
        </w:rPr>
        <w:t>页面内的连续重复子</w:t>
      </w:r>
      <w:proofErr w:type="gramStart"/>
      <w:r w:rsidR="004C5144" w:rsidRPr="00966EFC">
        <w:rPr>
          <w:rFonts w:ascii="Times New Roman" w:eastAsia="宋体" w:hAnsi="Times New Roman"/>
        </w:rPr>
        <w:t>符</w:t>
      </w:r>
      <w:r w:rsidRPr="00966EFC">
        <w:rPr>
          <w:rFonts w:ascii="Times New Roman" w:eastAsia="宋体" w:hAnsi="Times New Roman"/>
        </w:rPr>
        <w:t>串后</w:t>
      </w:r>
      <w:proofErr w:type="gramEnd"/>
      <w:r w:rsidRPr="00966EFC">
        <w:rPr>
          <w:rFonts w:ascii="Times New Roman" w:eastAsia="宋体" w:hAnsi="Times New Roman"/>
        </w:rPr>
        <w:t>,</w:t>
      </w:r>
      <w:r w:rsidRPr="00966EFC">
        <w:rPr>
          <w:rFonts w:ascii="Times New Roman" w:eastAsia="宋体" w:hAnsi="Times New Roman"/>
        </w:rPr>
        <w:t>就可以进一步归纳出能够描述</w:t>
      </w:r>
      <w:r w:rsidRPr="00966EFC">
        <w:rPr>
          <w:rFonts w:ascii="Times New Roman" w:eastAsia="宋体" w:hAnsi="Times New Roman"/>
        </w:rPr>
        <w:t>Web</w:t>
      </w:r>
      <w:r w:rsidR="00F10D2A" w:rsidRPr="00966EFC">
        <w:rPr>
          <w:rFonts w:ascii="Times New Roman" w:eastAsia="宋体" w:hAnsi="Times New Roman"/>
        </w:rPr>
        <w:t>页面嵌套模式的正则表达式；</w:t>
      </w:r>
    </w:p>
    <w:p w:rsidR="00215FEC" w:rsidRPr="00966EFC" w:rsidRDefault="0009563B" w:rsidP="00215FEC">
      <w:pPr>
        <w:pStyle w:val="ad"/>
        <w:numPr>
          <w:ilvl w:val="0"/>
          <w:numId w:val="18"/>
        </w:numPr>
        <w:spacing w:line="360" w:lineRule="exact"/>
        <w:ind w:firstLineChars="0"/>
        <w:rPr>
          <w:rFonts w:ascii="Times New Roman" w:eastAsia="宋体" w:hAnsi="Times New Roman"/>
        </w:rPr>
      </w:pPr>
      <w:r w:rsidRPr="00966EFC">
        <w:rPr>
          <w:rFonts w:ascii="Times New Roman" w:eastAsia="宋体" w:hAnsi="Times New Roman"/>
        </w:rPr>
        <w:t>生成</w:t>
      </w:r>
      <w:r w:rsidRPr="00966EFC">
        <w:rPr>
          <w:rFonts w:ascii="Times New Roman" w:eastAsia="宋体" w:hAnsi="Times New Roman"/>
        </w:rPr>
        <w:t>Web</w:t>
      </w:r>
      <w:r w:rsidRPr="00966EFC">
        <w:rPr>
          <w:rFonts w:ascii="Times New Roman" w:eastAsia="宋体" w:hAnsi="Times New Roman"/>
        </w:rPr>
        <w:t>页面嵌套模式的正则表达式</w:t>
      </w:r>
      <w:r w:rsidRPr="00966EFC">
        <w:rPr>
          <w:rFonts w:ascii="Times New Roman" w:eastAsia="宋体" w:hAnsi="Times New Roman"/>
        </w:rPr>
        <w:t>,</w:t>
      </w:r>
      <w:r w:rsidRPr="00966EFC">
        <w:rPr>
          <w:rFonts w:ascii="Times New Roman" w:eastAsia="宋体" w:hAnsi="Times New Roman"/>
        </w:rPr>
        <w:t>即包装器</w:t>
      </w:r>
      <w:r w:rsidR="00F10D2A" w:rsidRPr="00966EFC">
        <w:rPr>
          <w:rFonts w:ascii="Times New Roman" w:eastAsia="宋体" w:hAnsi="Times New Roman"/>
        </w:rPr>
        <w:t>。</w:t>
      </w:r>
    </w:p>
    <w:p w:rsidR="004F778B" w:rsidRPr="00966EFC" w:rsidRDefault="008817A6" w:rsidP="007224CA">
      <w:pPr>
        <w:pStyle w:val="3"/>
        <w:spacing w:beforeLines="50" w:before="120" w:afterLines="50" w:after="120" w:line="360" w:lineRule="exact"/>
        <w:ind w:firstLineChars="196" w:firstLine="412"/>
        <w:rPr>
          <w:rFonts w:ascii="Times New Roman" w:eastAsia="宋体" w:hAnsi="Times New Roman"/>
          <w:b w:val="0"/>
          <w:sz w:val="21"/>
          <w:szCs w:val="21"/>
        </w:rPr>
      </w:pPr>
      <w:bookmarkStart w:id="69" w:name="_Toc483341181"/>
      <w:r w:rsidRPr="00966EFC">
        <w:rPr>
          <w:rFonts w:ascii="Times New Roman" w:eastAsia="宋体" w:hAnsi="Times New Roman"/>
          <w:b w:val="0"/>
          <w:sz w:val="21"/>
          <w:szCs w:val="21"/>
        </w:rPr>
        <w:t>4</w:t>
      </w:r>
      <w:r w:rsidR="00CD7065" w:rsidRPr="00966EFC">
        <w:rPr>
          <w:rFonts w:ascii="Times New Roman" w:eastAsia="宋体" w:hAnsi="Times New Roman"/>
          <w:b w:val="0"/>
          <w:sz w:val="21"/>
          <w:szCs w:val="21"/>
        </w:rPr>
        <w:t>.3</w:t>
      </w:r>
      <w:r w:rsidR="007224CA" w:rsidRPr="00966EFC">
        <w:rPr>
          <w:rFonts w:ascii="Times New Roman" w:eastAsia="宋体" w:hAnsi="Times New Roman"/>
          <w:b w:val="0"/>
          <w:sz w:val="21"/>
          <w:szCs w:val="21"/>
        </w:rPr>
        <w:t>.5</w:t>
      </w:r>
      <w:r w:rsidR="00B27FA6" w:rsidRPr="00966EFC">
        <w:rPr>
          <w:rFonts w:ascii="Times New Roman" w:eastAsia="宋体" w:hAnsi="Times New Roman"/>
          <w:b w:val="0"/>
          <w:sz w:val="21"/>
          <w:szCs w:val="21"/>
        </w:rPr>
        <w:t xml:space="preserve"> </w:t>
      </w:r>
      <w:r w:rsidR="007224CA" w:rsidRPr="00CC6594">
        <w:rPr>
          <w:rFonts w:ascii="黑体" w:hAnsi="黑体"/>
          <w:b w:val="0"/>
          <w:sz w:val="21"/>
          <w:szCs w:val="21"/>
          <w:lang w:eastAsia="zh-CN"/>
        </w:rPr>
        <w:t>数据处理</w:t>
      </w:r>
      <w:bookmarkEnd w:id="69"/>
    </w:p>
    <w:p w:rsidR="007224CA" w:rsidRDefault="007224CA" w:rsidP="007224CA">
      <w:pPr>
        <w:spacing w:line="360" w:lineRule="exact"/>
        <w:ind w:firstLineChars="200" w:firstLine="420"/>
        <w:rPr>
          <w:lang w:val="x-none"/>
        </w:rPr>
      </w:pPr>
      <w:r w:rsidRPr="00966EFC">
        <w:rPr>
          <w:lang w:val="x-none" w:eastAsia="x-none"/>
        </w:rPr>
        <w:t>在图谱构建之前需要对采集或抽取到的气象数据进行实体与概念的识别、实体合并、实体</w:t>
      </w:r>
      <w:r w:rsidRPr="00966EFC">
        <w:rPr>
          <w:lang w:val="x-none" w:eastAsia="x-none"/>
        </w:rPr>
        <w:lastRenderedPageBreak/>
        <w:t>对齐、上下位关系学习、关联关系学习</w:t>
      </w:r>
      <w:r w:rsidR="00CD124B">
        <w:rPr>
          <w:lang w:val="x-none" w:eastAsia="x-none"/>
        </w:rPr>
        <w:t>与</w:t>
      </w:r>
      <w:r w:rsidR="00CD124B" w:rsidRPr="00966EFC">
        <w:rPr>
          <w:lang w:val="x-none" w:eastAsia="x-none"/>
        </w:rPr>
        <w:t>知识融合</w:t>
      </w:r>
      <w:r w:rsidRPr="00966EFC">
        <w:rPr>
          <w:lang w:val="x-none"/>
        </w:rPr>
        <w:t>。</w:t>
      </w:r>
    </w:p>
    <w:p w:rsidR="0074211A" w:rsidRPr="0074211A" w:rsidRDefault="0074211A" w:rsidP="0074211A">
      <w:pPr>
        <w:pStyle w:val="ad"/>
        <w:numPr>
          <w:ilvl w:val="0"/>
          <w:numId w:val="41"/>
        </w:numPr>
        <w:spacing w:line="360" w:lineRule="exact"/>
        <w:ind w:firstLineChars="0"/>
        <w:rPr>
          <w:lang w:val="x-none"/>
        </w:rPr>
      </w:pPr>
      <w:r w:rsidRPr="0074211A">
        <w:rPr>
          <w:lang w:val="x-none"/>
        </w:rPr>
        <w:t>实体及概念识别</w:t>
      </w:r>
    </w:p>
    <w:p w:rsidR="00CD124B" w:rsidRDefault="00CD124B" w:rsidP="00CD124B">
      <w:pPr>
        <w:spacing w:line="360" w:lineRule="exact"/>
        <w:ind w:firstLine="420"/>
        <w:rPr>
          <w:lang w:val="x-none"/>
        </w:rPr>
      </w:pPr>
      <w:r>
        <w:rPr>
          <w:rFonts w:hint="eastAsia"/>
          <w:lang w:val="x-none"/>
        </w:rPr>
        <w:t>实体识别指将上一步经过清洗的数据进行进一步处理，由于清洗后的得到的某些字段中包含了一些噪声信息，比如“这篇文章的作者是</w:t>
      </w:r>
      <w:r>
        <w:rPr>
          <w:rFonts w:hint="eastAsia"/>
          <w:lang w:val="x-none"/>
        </w:rPr>
        <w:t>***</w:t>
      </w:r>
      <w:r>
        <w:rPr>
          <w:rFonts w:hint="eastAsia"/>
          <w:lang w:val="x-none"/>
        </w:rPr>
        <w:t>”，这里我们只需要作者的名字而其他的字符都是冗余信息。需要设计一些特定的正则表达式（比如上述示例只提取后三个字符）模式或定义一些启发式规则将我们需要的字符从字段中提取出来。</w:t>
      </w:r>
    </w:p>
    <w:p w:rsidR="0074211A" w:rsidRPr="0074211A" w:rsidRDefault="0074211A" w:rsidP="0074211A">
      <w:pPr>
        <w:pStyle w:val="ad"/>
        <w:numPr>
          <w:ilvl w:val="0"/>
          <w:numId w:val="41"/>
        </w:numPr>
        <w:spacing w:line="360" w:lineRule="exact"/>
        <w:ind w:firstLineChars="0"/>
        <w:rPr>
          <w:lang w:val="x-none"/>
        </w:rPr>
      </w:pPr>
      <w:r w:rsidRPr="0074211A">
        <w:rPr>
          <w:lang w:val="x-none"/>
        </w:rPr>
        <w:t>实体合并</w:t>
      </w:r>
    </w:p>
    <w:p w:rsidR="00CD124B" w:rsidRDefault="00CD124B" w:rsidP="00CD124B">
      <w:pPr>
        <w:spacing w:line="360" w:lineRule="exact"/>
        <w:ind w:firstLine="420"/>
        <w:rPr>
          <w:lang w:val="x-none"/>
        </w:rPr>
      </w:pPr>
      <w:r>
        <w:rPr>
          <w:lang w:val="x-none"/>
        </w:rPr>
        <w:t>实体合并</w:t>
      </w:r>
      <w:r>
        <w:rPr>
          <w:rFonts w:hint="eastAsia"/>
          <w:lang w:val="x-none"/>
        </w:rPr>
        <w:t>指对来自同一个数据源的相同实体进行合并，比如在百度学术上抽取学术论文时会抽取出两篇不同来源的相同学术论文。如图</w:t>
      </w:r>
      <w:r>
        <w:rPr>
          <w:rFonts w:hint="eastAsia"/>
          <w:lang w:val="x-none"/>
        </w:rPr>
        <w:t>4.7</w:t>
      </w:r>
      <w:r>
        <w:rPr>
          <w:rFonts w:hint="eastAsia"/>
          <w:lang w:val="x-none"/>
        </w:rPr>
        <w:t>。</w:t>
      </w:r>
    </w:p>
    <w:p w:rsidR="00CD124B" w:rsidRDefault="00CD124B" w:rsidP="0074211A">
      <w:pPr>
        <w:rPr>
          <w:noProof/>
        </w:rPr>
      </w:pPr>
    </w:p>
    <w:p w:rsidR="00CD124B" w:rsidRDefault="00CD124B" w:rsidP="00CD124B">
      <w:pPr>
        <w:jc w:val="center"/>
        <w:rPr>
          <w:lang w:val="x-none"/>
        </w:rPr>
      </w:pPr>
      <w:r>
        <w:rPr>
          <w:rFonts w:hint="eastAsia"/>
          <w:noProof/>
        </w:rPr>
        <w:drawing>
          <wp:inline distT="0" distB="0" distL="0" distR="0">
            <wp:extent cx="4919525" cy="29757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4C4D2.tmp"/>
                    <pic:cNvPicPr/>
                  </pic:nvPicPr>
                  <pic:blipFill rotWithShape="1">
                    <a:blip r:embed="rId21">
                      <a:extLst>
                        <a:ext uri="{28A0092B-C50C-407E-A947-70E740481C1C}">
                          <a14:useLocalDpi xmlns:a14="http://schemas.microsoft.com/office/drawing/2010/main" val="0"/>
                        </a:ext>
                      </a:extLst>
                    </a:blip>
                    <a:srcRect l="25313" t="21368" r="34456" b="35681"/>
                    <a:stretch/>
                  </pic:blipFill>
                  <pic:spPr bwMode="auto">
                    <a:xfrm>
                      <a:off x="0" y="0"/>
                      <a:ext cx="4945452" cy="2991470"/>
                    </a:xfrm>
                    <a:prstGeom prst="rect">
                      <a:avLst/>
                    </a:prstGeom>
                    <a:ln>
                      <a:noFill/>
                    </a:ln>
                    <a:extLst>
                      <a:ext uri="{53640926-AAD7-44D8-BBD7-CCE9431645EC}">
                        <a14:shadowObscured xmlns:a14="http://schemas.microsoft.com/office/drawing/2010/main"/>
                      </a:ext>
                    </a:extLst>
                  </pic:spPr>
                </pic:pic>
              </a:graphicData>
            </a:graphic>
          </wp:inline>
        </w:drawing>
      </w:r>
    </w:p>
    <w:p w:rsidR="0074211A" w:rsidRPr="0074211A" w:rsidRDefault="0074211A" w:rsidP="008206D7">
      <w:pPr>
        <w:spacing w:line="360" w:lineRule="exact"/>
        <w:jc w:val="center"/>
        <w:rPr>
          <w:rFonts w:ascii="黑体" w:eastAsia="黑体" w:hAnsi="黑体"/>
          <w:sz w:val="18"/>
          <w:szCs w:val="18"/>
          <w:lang w:val="x-none"/>
        </w:rPr>
      </w:pPr>
      <w:r>
        <w:rPr>
          <w:rFonts w:ascii="黑体" w:eastAsia="黑体" w:hAnsi="黑体"/>
          <w:sz w:val="18"/>
          <w:szCs w:val="18"/>
          <w:lang w:val="x-none"/>
        </w:rPr>
        <w:t>图</w:t>
      </w:r>
      <w:r w:rsidRPr="0074211A">
        <w:rPr>
          <w:rFonts w:eastAsia="黑体"/>
          <w:sz w:val="18"/>
          <w:szCs w:val="18"/>
          <w:lang w:val="x-none"/>
        </w:rPr>
        <w:t>4.7</w:t>
      </w:r>
      <w:r>
        <w:rPr>
          <w:rFonts w:ascii="黑体" w:eastAsia="黑体" w:hAnsi="黑体" w:hint="eastAsia"/>
          <w:sz w:val="18"/>
          <w:szCs w:val="18"/>
          <w:lang w:val="x-none"/>
        </w:rPr>
        <w:t>同一来源相同实体示例</w:t>
      </w:r>
    </w:p>
    <w:p w:rsidR="0074211A" w:rsidRDefault="0074211A" w:rsidP="0074211A">
      <w:pPr>
        <w:rPr>
          <w:lang w:val="x-none"/>
        </w:rPr>
      </w:pPr>
    </w:p>
    <w:p w:rsidR="0074211A" w:rsidRPr="0074211A" w:rsidRDefault="0074211A" w:rsidP="0074211A">
      <w:pPr>
        <w:pStyle w:val="ad"/>
        <w:numPr>
          <w:ilvl w:val="0"/>
          <w:numId w:val="41"/>
        </w:numPr>
        <w:ind w:firstLineChars="0"/>
        <w:rPr>
          <w:lang w:val="x-none"/>
        </w:rPr>
      </w:pPr>
      <w:r w:rsidRPr="0074211A">
        <w:rPr>
          <w:rFonts w:hint="eastAsia"/>
          <w:lang w:val="x-none"/>
        </w:rPr>
        <w:t>关系抽取</w:t>
      </w:r>
    </w:p>
    <w:p w:rsidR="0074211A" w:rsidRDefault="0074211A" w:rsidP="00D1359D">
      <w:pPr>
        <w:spacing w:line="360" w:lineRule="exact"/>
        <w:ind w:firstLineChars="200" w:firstLine="420"/>
        <w:rPr>
          <w:lang w:val="x-none"/>
        </w:rPr>
      </w:pPr>
      <w:r>
        <w:rPr>
          <w:lang w:val="x-none"/>
        </w:rPr>
        <w:t>实体对齐可以理解为同义关系抽取</w:t>
      </w:r>
      <w:r>
        <w:rPr>
          <w:rFonts w:hint="eastAsia"/>
          <w:lang w:val="x-none"/>
        </w:rPr>
        <w:t>，</w:t>
      </w:r>
      <w:r>
        <w:rPr>
          <w:lang w:val="x-none"/>
        </w:rPr>
        <w:t>因此实体对齐</w:t>
      </w:r>
      <w:r>
        <w:rPr>
          <w:rFonts w:hint="eastAsia"/>
          <w:lang w:val="x-none"/>
        </w:rPr>
        <w:t>、</w:t>
      </w:r>
      <w:r>
        <w:rPr>
          <w:lang w:val="x-none"/>
        </w:rPr>
        <w:t>上下位关系学习与关联关系学习</w:t>
      </w:r>
      <w:r>
        <w:rPr>
          <w:rFonts w:hint="eastAsia"/>
          <w:lang w:val="x-none"/>
        </w:rPr>
        <w:t>可以统称为关系抽取。目前关系抽取比较常用的方式是基于支持向量机（</w:t>
      </w:r>
      <w:r>
        <w:rPr>
          <w:rFonts w:hint="eastAsia"/>
          <w:lang w:val="x-none"/>
        </w:rPr>
        <w:t>SVM</w:t>
      </w:r>
      <w:r>
        <w:rPr>
          <w:rFonts w:hint="eastAsia"/>
          <w:lang w:val="x-none"/>
        </w:rPr>
        <w:t>）、基于</w:t>
      </w:r>
      <w:r>
        <w:rPr>
          <w:rFonts w:hint="eastAsia"/>
          <w:lang w:val="x-none"/>
        </w:rPr>
        <w:t>CRF</w:t>
      </w:r>
      <w:r>
        <w:rPr>
          <w:rFonts w:hint="eastAsia"/>
          <w:lang w:val="x-none"/>
        </w:rPr>
        <w:t>以及基于深度学习神经网络的方法。不过本文不需要使用如此复杂的方法，这些方法在处理数量庞大而且概念种类繁多的情况下较为实用，而本文中的概念及其属性都已经知道，爬虫也是基于已知的关键词编写的。因此本文的关系抽取可以使用较为简单的底层代码进行实现。</w:t>
      </w:r>
    </w:p>
    <w:p w:rsidR="0074211A" w:rsidRDefault="0074211A" w:rsidP="00D1359D">
      <w:pPr>
        <w:spacing w:line="360" w:lineRule="exact"/>
        <w:ind w:firstLineChars="200" w:firstLine="420"/>
        <w:rPr>
          <w:lang w:val="x-none"/>
        </w:rPr>
      </w:pPr>
      <w:r>
        <w:rPr>
          <w:rFonts w:hint="eastAsia"/>
          <w:lang w:val="x-none"/>
        </w:rPr>
        <w:t>由于本文的概念已知，不存在上下位关系，因此只需要进行实体对齐与关联关系抽取</w:t>
      </w:r>
      <w:r w:rsidR="00167896">
        <w:rPr>
          <w:rFonts w:hint="eastAsia"/>
          <w:lang w:val="x-none"/>
        </w:rPr>
        <w:t>。</w:t>
      </w:r>
      <w:r>
        <w:rPr>
          <w:rFonts w:hint="eastAsia"/>
          <w:lang w:val="x-none"/>
        </w:rPr>
        <w:t>而实体对齐是指将具有同义关系的实体进行合并，比如“荷花”与“菡萏”，但是</w:t>
      </w:r>
      <w:r w:rsidR="00167896">
        <w:rPr>
          <w:rFonts w:hint="eastAsia"/>
          <w:lang w:val="x-none"/>
        </w:rPr>
        <w:t>本文中的实体是学术论文、气象专家、科研机构，这些实体之间一般不存在同义关系，所以本文不进行同义关系的抽取。</w:t>
      </w:r>
    </w:p>
    <w:p w:rsidR="00167896" w:rsidRDefault="00167896" w:rsidP="00D1359D">
      <w:pPr>
        <w:spacing w:line="360" w:lineRule="exact"/>
        <w:ind w:firstLineChars="200" w:firstLine="420"/>
        <w:rPr>
          <w:lang w:val="x-none"/>
        </w:rPr>
      </w:pPr>
      <w:r>
        <w:rPr>
          <w:lang w:val="x-none"/>
        </w:rPr>
        <w:t>综上</w:t>
      </w:r>
      <w:r>
        <w:rPr>
          <w:rFonts w:hint="eastAsia"/>
          <w:lang w:val="x-none"/>
        </w:rPr>
        <w:t>，</w:t>
      </w:r>
      <w:r>
        <w:rPr>
          <w:lang w:val="x-none"/>
        </w:rPr>
        <w:t>本文主要进行的关系抽取是指关联关系的抽取</w:t>
      </w:r>
      <w:r>
        <w:rPr>
          <w:rFonts w:hint="eastAsia"/>
          <w:lang w:val="x-none"/>
        </w:rPr>
        <w:t>，</w:t>
      </w:r>
      <w:r>
        <w:rPr>
          <w:lang w:val="x-none"/>
        </w:rPr>
        <w:t>即实体或概念之间的关系</w:t>
      </w:r>
      <w:r>
        <w:rPr>
          <w:rFonts w:hint="eastAsia"/>
          <w:lang w:val="x-none"/>
        </w:rPr>
        <w:t>，</w:t>
      </w:r>
      <w:r>
        <w:rPr>
          <w:lang w:val="x-none"/>
        </w:rPr>
        <w:t>比如某一个气象专家发表了某些论文</w:t>
      </w:r>
      <w:r>
        <w:rPr>
          <w:rFonts w:hint="eastAsia"/>
          <w:lang w:val="x-none"/>
        </w:rPr>
        <w:t>，</w:t>
      </w:r>
      <w:r>
        <w:rPr>
          <w:lang w:val="x-none"/>
        </w:rPr>
        <w:t>他又是属于某一个研究机构的</w:t>
      </w:r>
      <w:r>
        <w:rPr>
          <w:rFonts w:hint="eastAsia"/>
          <w:lang w:val="x-none"/>
        </w:rPr>
        <w:t>。这样就可以将实体连接起来，以一</w:t>
      </w:r>
      <w:r>
        <w:rPr>
          <w:rFonts w:hint="eastAsia"/>
          <w:lang w:val="x-none"/>
        </w:rPr>
        <w:lastRenderedPageBreak/>
        <w:t>度关系或二度关系来表示它们之间的关系，有助于之后形成可视化的知识图谱。</w:t>
      </w:r>
    </w:p>
    <w:p w:rsidR="0074211A" w:rsidRPr="0074211A" w:rsidRDefault="0074211A" w:rsidP="0074211A">
      <w:pPr>
        <w:pStyle w:val="ad"/>
        <w:numPr>
          <w:ilvl w:val="0"/>
          <w:numId w:val="41"/>
        </w:numPr>
        <w:ind w:firstLineChars="0"/>
        <w:rPr>
          <w:lang w:val="x-none"/>
        </w:rPr>
      </w:pPr>
      <w:r w:rsidRPr="0074211A">
        <w:rPr>
          <w:lang w:val="x-none"/>
        </w:rPr>
        <w:t>知识融合</w:t>
      </w:r>
    </w:p>
    <w:p w:rsidR="00CD124B" w:rsidRDefault="00CD124B" w:rsidP="00CD124B">
      <w:pPr>
        <w:spacing w:line="360" w:lineRule="exact"/>
        <w:ind w:firstLineChars="200" w:firstLine="420"/>
        <w:rPr>
          <w:lang w:val="x-none"/>
        </w:rPr>
      </w:pPr>
      <w:r>
        <w:rPr>
          <w:rFonts w:hint="eastAsia"/>
          <w:lang w:val="x-none"/>
        </w:rPr>
        <w:t>知识融合是指将来自不同数据源的数据进行整合，主要</w:t>
      </w:r>
      <w:proofErr w:type="gramStart"/>
      <w:r>
        <w:rPr>
          <w:rFonts w:hint="eastAsia"/>
          <w:lang w:val="x-none"/>
        </w:rPr>
        <w:t>指相同</w:t>
      </w:r>
      <w:proofErr w:type="gramEnd"/>
      <w:r>
        <w:rPr>
          <w:rFonts w:hint="eastAsia"/>
          <w:lang w:val="x-none"/>
        </w:rPr>
        <w:t>实体的合并。比如一篇来自百度学术的论文与一篇来自谷歌百科的论文有相同的论文题目，</w:t>
      </w:r>
      <w:r w:rsidR="00167896">
        <w:rPr>
          <w:rFonts w:hint="eastAsia"/>
          <w:lang w:val="x-none"/>
        </w:rPr>
        <w:t>如图</w:t>
      </w:r>
      <w:r w:rsidR="00167896">
        <w:rPr>
          <w:rFonts w:hint="eastAsia"/>
          <w:lang w:val="x-none"/>
        </w:rPr>
        <w:t>4.8</w:t>
      </w:r>
      <w:r w:rsidR="00437B42">
        <w:rPr>
          <w:rFonts w:hint="eastAsia"/>
          <w:lang w:val="x-none"/>
        </w:rPr>
        <w:t>与图</w:t>
      </w:r>
      <w:r w:rsidR="00437B42">
        <w:rPr>
          <w:rFonts w:hint="eastAsia"/>
          <w:lang w:val="x-none"/>
        </w:rPr>
        <w:t>4.9</w:t>
      </w:r>
      <w:r w:rsidR="00437B42">
        <w:rPr>
          <w:rFonts w:hint="eastAsia"/>
          <w:lang w:val="x-none"/>
        </w:rPr>
        <w:t>所示</w:t>
      </w:r>
      <w:r w:rsidR="00167896">
        <w:rPr>
          <w:rFonts w:hint="eastAsia"/>
          <w:lang w:val="x-none"/>
        </w:rPr>
        <w:t>。</w:t>
      </w:r>
      <w:r>
        <w:rPr>
          <w:rFonts w:hint="eastAsia"/>
          <w:lang w:val="x-none"/>
        </w:rPr>
        <w:t>则可以将他们进行合并，如果它们的信息有一些出入，比如论文的作者、来源等出现不同，则根据这些网站的置信度选择置信度较高的网站的论文。置信度如下：</w:t>
      </w:r>
    </w:p>
    <w:p w:rsidR="00CD124B" w:rsidRDefault="00CD124B" w:rsidP="00CD124B">
      <w:pPr>
        <w:spacing w:line="360" w:lineRule="exact"/>
        <w:jc w:val="center"/>
        <w:rPr>
          <w:lang w:val="x-none"/>
        </w:rPr>
      </w:pPr>
      <w:r>
        <w:rPr>
          <w:lang w:val="x-none"/>
        </w:rPr>
        <w:t>谷歌学术</w:t>
      </w:r>
      <w:r>
        <w:rPr>
          <w:rFonts w:hint="eastAsia"/>
          <w:lang w:val="x-none"/>
        </w:rPr>
        <w:t>&gt;</w:t>
      </w:r>
      <w:proofErr w:type="gramStart"/>
      <w:r>
        <w:rPr>
          <w:rFonts w:hint="eastAsia"/>
          <w:lang w:val="x-none"/>
        </w:rPr>
        <w:t>知网</w:t>
      </w:r>
      <w:proofErr w:type="gramEnd"/>
      <w:r>
        <w:rPr>
          <w:rFonts w:hint="eastAsia"/>
          <w:lang w:val="x-none"/>
        </w:rPr>
        <w:t>&gt;</w:t>
      </w:r>
      <w:r>
        <w:rPr>
          <w:rFonts w:hint="eastAsia"/>
          <w:lang w:val="x-none"/>
        </w:rPr>
        <w:t>百度学术</w:t>
      </w:r>
      <w:r>
        <w:rPr>
          <w:rFonts w:hint="eastAsia"/>
          <w:lang w:val="x-none"/>
        </w:rPr>
        <w:t>&gt;</w:t>
      </w:r>
      <w:r>
        <w:rPr>
          <w:rFonts w:hint="eastAsia"/>
          <w:lang w:val="x-none"/>
        </w:rPr>
        <w:t>万方</w:t>
      </w:r>
      <w:r>
        <w:rPr>
          <w:rFonts w:hint="eastAsia"/>
          <w:lang w:val="x-none"/>
        </w:rPr>
        <w:t>&gt;</w:t>
      </w:r>
      <w:r>
        <w:rPr>
          <w:rFonts w:hint="eastAsia"/>
          <w:lang w:val="x-none"/>
        </w:rPr>
        <w:t>维普</w:t>
      </w:r>
    </w:p>
    <w:p w:rsidR="00CD124B" w:rsidRDefault="00CD124B" w:rsidP="00437B42">
      <w:pPr>
        <w:spacing w:line="360" w:lineRule="exact"/>
        <w:rPr>
          <w:lang w:val="x-none"/>
        </w:rPr>
      </w:pPr>
    </w:p>
    <w:p w:rsidR="00437B42" w:rsidRDefault="00437B42" w:rsidP="00437B42">
      <w:pPr>
        <w:jc w:val="center"/>
        <w:rPr>
          <w:lang w:val="x-none"/>
        </w:rPr>
      </w:pPr>
      <w:r>
        <w:rPr>
          <w:rFonts w:hint="eastAsia"/>
          <w:noProof/>
        </w:rPr>
        <w:drawing>
          <wp:inline distT="0" distB="0" distL="0" distR="0">
            <wp:extent cx="5580380" cy="1875790"/>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截图20170522195815.jpg"/>
                    <pic:cNvPicPr/>
                  </pic:nvPicPr>
                  <pic:blipFill>
                    <a:blip r:embed="rId22">
                      <a:extLst>
                        <a:ext uri="{28A0092B-C50C-407E-A947-70E740481C1C}">
                          <a14:useLocalDpi xmlns:a14="http://schemas.microsoft.com/office/drawing/2010/main" val="0"/>
                        </a:ext>
                      </a:extLst>
                    </a:blip>
                    <a:stretch>
                      <a:fillRect/>
                    </a:stretch>
                  </pic:blipFill>
                  <pic:spPr>
                    <a:xfrm>
                      <a:off x="0" y="0"/>
                      <a:ext cx="5580380" cy="1875790"/>
                    </a:xfrm>
                    <a:prstGeom prst="rect">
                      <a:avLst/>
                    </a:prstGeom>
                  </pic:spPr>
                </pic:pic>
              </a:graphicData>
            </a:graphic>
          </wp:inline>
        </w:drawing>
      </w:r>
    </w:p>
    <w:p w:rsidR="00437B42" w:rsidRPr="00437B42" w:rsidRDefault="00437B42" w:rsidP="008206D7">
      <w:pPr>
        <w:spacing w:line="360" w:lineRule="exact"/>
        <w:jc w:val="center"/>
        <w:rPr>
          <w:rFonts w:ascii="黑体" w:eastAsia="黑体" w:hAnsi="黑体"/>
          <w:sz w:val="18"/>
          <w:lang w:val="x-none"/>
        </w:rPr>
      </w:pPr>
      <w:r>
        <w:rPr>
          <w:rFonts w:ascii="黑体" w:eastAsia="黑体" w:hAnsi="黑体"/>
          <w:sz w:val="18"/>
          <w:lang w:val="x-none"/>
        </w:rPr>
        <w:t>图</w:t>
      </w:r>
      <w:r w:rsidRPr="00437B42">
        <w:rPr>
          <w:rFonts w:eastAsia="黑体"/>
          <w:sz w:val="18"/>
          <w:lang w:val="x-none"/>
        </w:rPr>
        <w:t>4.8</w:t>
      </w:r>
      <w:proofErr w:type="gramStart"/>
      <w:r>
        <w:rPr>
          <w:rFonts w:ascii="黑体" w:eastAsia="黑体" w:hAnsi="黑体" w:hint="eastAsia"/>
          <w:sz w:val="18"/>
          <w:lang w:val="x-none"/>
        </w:rPr>
        <w:t>百度学术</w:t>
      </w:r>
      <w:proofErr w:type="gramEnd"/>
      <w:r>
        <w:rPr>
          <w:rFonts w:ascii="黑体" w:eastAsia="黑体" w:hAnsi="黑体" w:hint="eastAsia"/>
          <w:sz w:val="18"/>
          <w:lang w:val="x-none"/>
        </w:rPr>
        <w:t>中检索到的论文</w:t>
      </w:r>
    </w:p>
    <w:p w:rsidR="00437B42" w:rsidRDefault="00437B42" w:rsidP="00437B42">
      <w:pPr>
        <w:jc w:val="center"/>
        <w:rPr>
          <w:lang w:val="x-none"/>
        </w:rPr>
      </w:pPr>
    </w:p>
    <w:p w:rsidR="00437B42" w:rsidRDefault="00437B42" w:rsidP="00437B42">
      <w:pPr>
        <w:jc w:val="center"/>
        <w:rPr>
          <w:lang w:val="x-none"/>
        </w:rPr>
      </w:pPr>
      <w:r>
        <w:rPr>
          <w:rFonts w:hint="eastAsia"/>
          <w:noProof/>
        </w:rPr>
        <w:drawing>
          <wp:inline distT="0" distB="0" distL="0" distR="0">
            <wp:extent cx="5580380" cy="1589405"/>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截图20170522195843.jpg"/>
                    <pic:cNvPicPr/>
                  </pic:nvPicPr>
                  <pic:blipFill>
                    <a:blip r:embed="rId23">
                      <a:extLst>
                        <a:ext uri="{28A0092B-C50C-407E-A947-70E740481C1C}">
                          <a14:useLocalDpi xmlns:a14="http://schemas.microsoft.com/office/drawing/2010/main" val="0"/>
                        </a:ext>
                      </a:extLst>
                    </a:blip>
                    <a:stretch>
                      <a:fillRect/>
                    </a:stretch>
                  </pic:blipFill>
                  <pic:spPr>
                    <a:xfrm>
                      <a:off x="0" y="0"/>
                      <a:ext cx="5580380" cy="1589405"/>
                    </a:xfrm>
                    <a:prstGeom prst="rect">
                      <a:avLst/>
                    </a:prstGeom>
                  </pic:spPr>
                </pic:pic>
              </a:graphicData>
            </a:graphic>
          </wp:inline>
        </w:drawing>
      </w:r>
    </w:p>
    <w:p w:rsidR="00437B42" w:rsidRPr="00437B42" w:rsidRDefault="00437B42" w:rsidP="008206D7">
      <w:pPr>
        <w:spacing w:line="360" w:lineRule="exact"/>
        <w:jc w:val="center"/>
        <w:rPr>
          <w:rFonts w:ascii="黑体" w:eastAsia="黑体" w:hAnsi="黑体"/>
          <w:sz w:val="18"/>
          <w:lang w:val="x-none"/>
        </w:rPr>
      </w:pPr>
      <w:r>
        <w:rPr>
          <w:rFonts w:ascii="黑体" w:eastAsia="黑体" w:hAnsi="黑体"/>
          <w:sz w:val="18"/>
          <w:lang w:val="x-none"/>
        </w:rPr>
        <w:t>图</w:t>
      </w:r>
      <w:r w:rsidRPr="00437B42">
        <w:rPr>
          <w:rFonts w:eastAsia="黑体"/>
          <w:sz w:val="18"/>
          <w:lang w:val="x-none"/>
        </w:rPr>
        <w:t>4.9</w:t>
      </w:r>
      <w:r>
        <w:rPr>
          <w:rFonts w:eastAsia="黑体"/>
          <w:sz w:val="18"/>
          <w:lang w:val="x-none"/>
        </w:rPr>
        <w:t>谷歌学术中检索到的论文</w:t>
      </w:r>
    </w:p>
    <w:p w:rsidR="00437B42" w:rsidRPr="00966EFC" w:rsidRDefault="00437B42" w:rsidP="00437B42">
      <w:pPr>
        <w:rPr>
          <w:lang w:val="x-none"/>
        </w:rPr>
      </w:pPr>
    </w:p>
    <w:p w:rsidR="007224CA" w:rsidRPr="00966EFC" w:rsidRDefault="007224CA" w:rsidP="007224CA">
      <w:pPr>
        <w:pStyle w:val="3"/>
        <w:spacing w:beforeLines="50" w:before="120" w:afterLines="50" w:after="120" w:line="360" w:lineRule="exact"/>
        <w:ind w:firstLineChars="196" w:firstLine="412"/>
        <w:rPr>
          <w:rFonts w:ascii="Times New Roman" w:eastAsia="宋体" w:hAnsi="Times New Roman"/>
          <w:b w:val="0"/>
          <w:sz w:val="21"/>
          <w:szCs w:val="21"/>
        </w:rPr>
      </w:pPr>
      <w:bookmarkStart w:id="70" w:name="_Toc483341182"/>
      <w:r w:rsidRPr="00966EFC">
        <w:rPr>
          <w:rFonts w:ascii="Times New Roman" w:eastAsia="宋体" w:hAnsi="Times New Roman"/>
          <w:b w:val="0"/>
          <w:sz w:val="21"/>
          <w:szCs w:val="21"/>
        </w:rPr>
        <w:t xml:space="preserve">4.3.6 </w:t>
      </w:r>
      <w:r w:rsidRPr="00CC6594">
        <w:rPr>
          <w:rFonts w:ascii="黑体" w:hAnsi="黑体"/>
          <w:b w:val="0"/>
          <w:sz w:val="21"/>
          <w:szCs w:val="21"/>
          <w:lang w:eastAsia="zh-CN"/>
        </w:rPr>
        <w:t>图谱构建</w:t>
      </w:r>
      <w:bookmarkEnd w:id="70"/>
    </w:p>
    <w:p w:rsidR="007224CA" w:rsidRPr="00966EFC" w:rsidRDefault="007224CA" w:rsidP="007224CA">
      <w:pPr>
        <w:spacing w:line="360" w:lineRule="exact"/>
        <w:ind w:firstLineChars="200" w:firstLine="420"/>
      </w:pPr>
      <w:r w:rsidRPr="00966EFC">
        <w:t>在互联网上经过爬虫提取并清洗的数据需要经过处理成为</w:t>
      </w:r>
      <w:r w:rsidRPr="00966EFC">
        <w:t>RDF</w:t>
      </w:r>
      <w:r w:rsidRPr="00966EFC">
        <w:t>三元组，而经过知识抽取后的数据都是符合图谱的预先定义的三元组格式。利用生成好的三元组数据构建气象知识图谱的基本步骤如下：</w:t>
      </w:r>
    </w:p>
    <w:p w:rsidR="007224CA" w:rsidRPr="00966EFC" w:rsidRDefault="007224CA" w:rsidP="007224CA">
      <w:pPr>
        <w:pStyle w:val="ad"/>
        <w:numPr>
          <w:ilvl w:val="0"/>
          <w:numId w:val="19"/>
        </w:numPr>
        <w:spacing w:line="360" w:lineRule="exact"/>
        <w:ind w:firstLineChars="0"/>
        <w:rPr>
          <w:rFonts w:ascii="Times New Roman" w:eastAsia="宋体" w:hAnsi="Times New Roman"/>
        </w:rPr>
      </w:pPr>
      <w:r w:rsidRPr="00966EFC">
        <w:rPr>
          <w:rFonts w:ascii="Times New Roman" w:eastAsia="宋体" w:hAnsi="Times New Roman"/>
        </w:rPr>
        <w:t>定义强对流方面气象知识图谱概念：本文定义强对流方面的气象知识图谱的相关概念，包括强对流方面专业论文、强对流方面气象专家、强对流方面研究机构；</w:t>
      </w:r>
    </w:p>
    <w:p w:rsidR="007224CA" w:rsidRPr="00966EFC" w:rsidRDefault="007224CA" w:rsidP="007224CA">
      <w:pPr>
        <w:pStyle w:val="ad"/>
        <w:numPr>
          <w:ilvl w:val="0"/>
          <w:numId w:val="19"/>
        </w:numPr>
        <w:spacing w:line="360" w:lineRule="exact"/>
        <w:ind w:firstLineChars="0"/>
        <w:rPr>
          <w:rFonts w:ascii="Times New Roman" w:eastAsia="宋体" w:hAnsi="Times New Roman"/>
        </w:rPr>
      </w:pPr>
      <w:r w:rsidRPr="00966EFC">
        <w:rPr>
          <w:rFonts w:ascii="Times New Roman" w:eastAsia="宋体" w:hAnsi="Times New Roman"/>
        </w:rPr>
        <w:t>定义专家、科研机构、学术论文等概念的基本属性，比如气象专家的学术领域、就职单位、论文数量等；气象学术论文的出版方、被引量、来源等；气象机构的论文数量、所在地等等；</w:t>
      </w:r>
    </w:p>
    <w:p w:rsidR="007224CA" w:rsidRPr="00966EFC" w:rsidRDefault="007224CA" w:rsidP="007224CA">
      <w:pPr>
        <w:pStyle w:val="ad"/>
        <w:numPr>
          <w:ilvl w:val="0"/>
          <w:numId w:val="19"/>
        </w:numPr>
        <w:spacing w:line="360" w:lineRule="exact"/>
        <w:ind w:firstLineChars="0"/>
        <w:rPr>
          <w:rFonts w:ascii="Times New Roman" w:eastAsia="宋体" w:hAnsi="Times New Roman"/>
        </w:rPr>
      </w:pPr>
      <w:r w:rsidRPr="00966EFC">
        <w:rPr>
          <w:rFonts w:ascii="Times New Roman" w:eastAsia="宋体" w:hAnsi="Times New Roman"/>
        </w:rPr>
        <w:t>添加实体节点；包括专家节点、科研机构节点、专业论文等。在添加时需要确定图谱中</w:t>
      </w:r>
      <w:r w:rsidRPr="00966EFC">
        <w:rPr>
          <w:rFonts w:ascii="Times New Roman" w:eastAsia="宋体" w:hAnsi="Times New Roman"/>
        </w:rPr>
        <w:lastRenderedPageBreak/>
        <w:t>是否已存在该节点，如已存在，则选取已有节点，如不存在，则新增节点。同时，对于一些重复名称的实体，还需要注意进行实体的合并。</w:t>
      </w:r>
    </w:p>
    <w:p w:rsidR="007224CA" w:rsidRPr="00966EFC" w:rsidRDefault="007224CA" w:rsidP="007224CA">
      <w:pPr>
        <w:pStyle w:val="ad"/>
        <w:numPr>
          <w:ilvl w:val="0"/>
          <w:numId w:val="19"/>
        </w:numPr>
        <w:spacing w:line="360" w:lineRule="exact"/>
        <w:ind w:firstLineChars="0"/>
        <w:rPr>
          <w:rFonts w:ascii="Times New Roman" w:eastAsia="宋体" w:hAnsi="Times New Roman"/>
        </w:rPr>
      </w:pPr>
      <w:r w:rsidRPr="00966EFC">
        <w:rPr>
          <w:rFonts w:ascii="Times New Roman" w:eastAsia="宋体" w:hAnsi="Times New Roman"/>
        </w:rPr>
        <w:t>实体属性值填充；把实体的属性填充完整。</w:t>
      </w:r>
    </w:p>
    <w:p w:rsidR="007224CA" w:rsidRPr="00966EFC" w:rsidRDefault="007224CA" w:rsidP="007224CA">
      <w:pPr>
        <w:spacing w:line="360" w:lineRule="exact"/>
        <w:ind w:firstLineChars="200" w:firstLine="420"/>
      </w:pPr>
      <w:r w:rsidRPr="00966EFC">
        <w:t>在构建过程中，主要难点在于气象分类体系的扩充、同名专家节点的合并以及专家与技术点的关联。</w:t>
      </w:r>
    </w:p>
    <w:p w:rsidR="00B27FA6" w:rsidRPr="00966EFC" w:rsidRDefault="008817A6" w:rsidP="00B27FA6">
      <w:pPr>
        <w:pStyle w:val="3"/>
        <w:spacing w:beforeLines="50" w:before="120" w:afterLines="50" w:after="120" w:line="360" w:lineRule="exact"/>
        <w:ind w:firstLineChars="196" w:firstLine="412"/>
        <w:rPr>
          <w:rFonts w:ascii="Times New Roman" w:eastAsia="宋体" w:hAnsi="Times New Roman"/>
          <w:b w:val="0"/>
          <w:sz w:val="21"/>
          <w:szCs w:val="21"/>
        </w:rPr>
      </w:pPr>
      <w:bookmarkStart w:id="71" w:name="_Toc483341183"/>
      <w:r w:rsidRPr="00966EFC">
        <w:rPr>
          <w:rFonts w:ascii="Times New Roman" w:eastAsia="宋体" w:hAnsi="Times New Roman"/>
          <w:b w:val="0"/>
          <w:sz w:val="21"/>
          <w:szCs w:val="21"/>
        </w:rPr>
        <w:t>4</w:t>
      </w:r>
      <w:r w:rsidR="00CD7065" w:rsidRPr="00966EFC">
        <w:rPr>
          <w:rFonts w:ascii="Times New Roman" w:eastAsia="宋体" w:hAnsi="Times New Roman"/>
          <w:b w:val="0"/>
          <w:sz w:val="21"/>
          <w:szCs w:val="21"/>
        </w:rPr>
        <w:t>.3</w:t>
      </w:r>
      <w:r w:rsidR="007224CA" w:rsidRPr="00966EFC">
        <w:rPr>
          <w:rFonts w:ascii="Times New Roman" w:eastAsia="宋体" w:hAnsi="Times New Roman"/>
          <w:b w:val="0"/>
          <w:sz w:val="21"/>
          <w:szCs w:val="21"/>
        </w:rPr>
        <w:t>.7</w:t>
      </w:r>
      <w:r w:rsidR="00B27FA6" w:rsidRPr="00966EFC">
        <w:rPr>
          <w:rFonts w:ascii="Times New Roman" w:eastAsia="宋体" w:hAnsi="Times New Roman"/>
          <w:b w:val="0"/>
          <w:sz w:val="21"/>
          <w:szCs w:val="21"/>
        </w:rPr>
        <w:t xml:space="preserve"> </w:t>
      </w:r>
      <w:r w:rsidR="00B27FA6" w:rsidRPr="00CC6594">
        <w:rPr>
          <w:rFonts w:ascii="黑体" w:hAnsi="黑体"/>
          <w:b w:val="0"/>
          <w:sz w:val="21"/>
          <w:szCs w:val="21"/>
          <w:lang w:eastAsia="zh-CN"/>
        </w:rPr>
        <w:t>知识</w:t>
      </w:r>
      <w:r w:rsidR="00B27FA6" w:rsidRPr="00CC6594">
        <w:rPr>
          <w:rFonts w:ascii="黑体" w:hAnsi="黑体"/>
          <w:b w:val="0"/>
          <w:sz w:val="21"/>
          <w:szCs w:val="21"/>
        </w:rPr>
        <w:t>图谱存储</w:t>
      </w:r>
      <w:bookmarkEnd w:id="71"/>
    </w:p>
    <w:p w:rsidR="00711C21" w:rsidRPr="00966EFC" w:rsidRDefault="00880D13" w:rsidP="00711C21">
      <w:pPr>
        <w:spacing w:line="360" w:lineRule="exact"/>
        <w:ind w:firstLineChars="200" w:firstLine="420"/>
      </w:pPr>
      <w:r w:rsidRPr="00966EFC">
        <w:t>本文方案中的知识图谱存储由四部分组成</w:t>
      </w:r>
      <w:r w:rsidR="00711C21" w:rsidRPr="00966EFC">
        <w:t>，依次是底层存储层、倒排索引层、图挖掘层、应用接口层。</w:t>
      </w:r>
    </w:p>
    <w:p w:rsidR="00711C21" w:rsidRPr="00966EFC" w:rsidRDefault="00711C21" w:rsidP="00711C21">
      <w:pPr>
        <w:spacing w:line="360" w:lineRule="exact"/>
        <w:ind w:firstLineChars="200" w:firstLine="420"/>
      </w:pPr>
      <w:r w:rsidRPr="00966EFC">
        <w:t>底层存储层：最终存储数据的介质，通过使用不同类型的数据库来存储不同类型的数据；</w:t>
      </w:r>
    </w:p>
    <w:p w:rsidR="00711C21" w:rsidRPr="00966EFC" w:rsidRDefault="00711C21" w:rsidP="00711C21">
      <w:pPr>
        <w:spacing w:line="360" w:lineRule="exact"/>
        <w:ind w:firstLineChars="200" w:firstLine="420"/>
      </w:pPr>
      <w:r w:rsidRPr="00966EFC">
        <w:t>缓存与索引：为数据中需要频繁访问的数据（如图的</w:t>
      </w:r>
      <w:r w:rsidRPr="00966EFC">
        <w:t>Schema</w:t>
      </w:r>
      <w:r w:rsidRPr="00966EFC">
        <w:t>）提供缓存功能，通常使用内存数据库实现；</w:t>
      </w:r>
    </w:p>
    <w:p w:rsidR="00711C21" w:rsidRPr="00966EFC" w:rsidRDefault="00711C21" w:rsidP="00711C21">
      <w:pPr>
        <w:spacing w:line="360" w:lineRule="exact"/>
        <w:ind w:firstLineChars="200" w:firstLine="420"/>
      </w:pPr>
      <w:r w:rsidRPr="00966EFC">
        <w:t>图挖掘：对图形数据的挖掘算法，实现图形数据的高效使用；典型的算法包括图遍历、最短路径、图匹配和网络流等。</w:t>
      </w:r>
    </w:p>
    <w:p w:rsidR="00711C21" w:rsidRPr="00966EFC" w:rsidRDefault="00711C21" w:rsidP="00711C21">
      <w:pPr>
        <w:spacing w:line="360" w:lineRule="exact"/>
        <w:ind w:firstLineChars="200" w:firstLine="420"/>
      </w:pPr>
      <w:r w:rsidRPr="00966EFC">
        <w:t>应用接口层：以</w:t>
      </w:r>
      <w:r w:rsidRPr="00966EFC">
        <w:t>RESTful</w:t>
      </w:r>
      <w:r w:rsidRPr="00966EFC">
        <w:t>、</w:t>
      </w:r>
      <w:r w:rsidRPr="00966EFC">
        <w:t>JavaAPI</w:t>
      </w:r>
      <w:r w:rsidRPr="00966EFC">
        <w:t>等方式提供对基础数据、图形数据、图检索和图挖掘的算法访问。</w:t>
      </w:r>
    </w:p>
    <w:p w:rsidR="007224CA" w:rsidRPr="00966EFC" w:rsidRDefault="00660C8A" w:rsidP="007224CA">
      <w:pPr>
        <w:spacing w:line="360" w:lineRule="exact"/>
        <w:ind w:firstLineChars="200" w:firstLine="420"/>
      </w:pPr>
      <w:r w:rsidRPr="00966EFC">
        <w:t>在这里，我们</w:t>
      </w:r>
      <w:r w:rsidR="007224CA" w:rsidRPr="00966EFC">
        <w:t>可以</w:t>
      </w:r>
      <w:r w:rsidRPr="00966EFC">
        <w:t>选择</w:t>
      </w:r>
      <w:r w:rsidR="007224CA" w:rsidRPr="00966EFC">
        <w:t>MangoDB</w:t>
      </w:r>
      <w:r w:rsidR="007224CA" w:rsidRPr="00966EFC">
        <w:t>与</w:t>
      </w:r>
      <w:r w:rsidR="007224CA" w:rsidRPr="00966EFC">
        <w:t>Neo4j</w:t>
      </w:r>
      <w:r w:rsidR="007224CA" w:rsidRPr="00966EFC">
        <w:t>这两个业内比较常用的数据库。</w:t>
      </w:r>
      <w:r w:rsidR="00E803F3">
        <w:rPr>
          <w:rFonts w:hint="eastAsia"/>
        </w:rPr>
        <w:t>同时</w:t>
      </w:r>
      <w:r w:rsidR="00E803F3" w:rsidRPr="00E803F3">
        <w:rPr>
          <w:rFonts w:hint="eastAsia"/>
        </w:rPr>
        <w:t>基于</w:t>
      </w:r>
      <w:r w:rsidR="00E803F3" w:rsidRPr="00E803F3">
        <w:rPr>
          <w:rFonts w:hint="eastAsia"/>
        </w:rPr>
        <w:t>Elastic Search</w:t>
      </w:r>
      <w:r w:rsidR="00E803F3" w:rsidRPr="00E803F3">
        <w:rPr>
          <w:rFonts w:hint="eastAsia"/>
        </w:rPr>
        <w:t>构建气象图谱的分布式文件索引</w:t>
      </w:r>
    </w:p>
    <w:p w:rsidR="007224CA" w:rsidRPr="00E803F3" w:rsidRDefault="00E803F3" w:rsidP="00E803F3">
      <w:pPr>
        <w:pStyle w:val="ad"/>
        <w:numPr>
          <w:ilvl w:val="0"/>
          <w:numId w:val="42"/>
        </w:numPr>
        <w:spacing w:line="360" w:lineRule="exact"/>
        <w:ind w:firstLineChars="0"/>
        <w:rPr>
          <w:rFonts w:ascii="Times New Roman" w:hAnsi="Times New Roman"/>
          <w:b/>
        </w:rPr>
      </w:pPr>
      <w:r w:rsidRPr="00E803F3">
        <w:rPr>
          <w:rFonts w:ascii="Times New Roman" w:hAnsi="Times New Roman"/>
          <w:b/>
        </w:rPr>
        <w:t>MangoDB</w:t>
      </w:r>
    </w:p>
    <w:p w:rsidR="00E803F3" w:rsidRDefault="00E803F3" w:rsidP="00E803F3">
      <w:pPr>
        <w:spacing w:line="360" w:lineRule="exact"/>
        <w:ind w:firstLineChars="200" w:firstLine="420"/>
      </w:pPr>
      <w:r>
        <w:rPr>
          <w:rFonts w:hint="eastAsia"/>
        </w:rPr>
        <w:t xml:space="preserve">MongoDB </w:t>
      </w:r>
      <w:r>
        <w:rPr>
          <w:rFonts w:hint="eastAsia"/>
        </w:rPr>
        <w:t>是由</w:t>
      </w:r>
      <w:r>
        <w:rPr>
          <w:rFonts w:hint="eastAsia"/>
        </w:rPr>
        <w:t>C++</w:t>
      </w:r>
      <w:r>
        <w:rPr>
          <w:rFonts w:hint="eastAsia"/>
        </w:rPr>
        <w:t>语言编写的，是一个基于分布式文件存储的开源数据库系统。在高负载的情况下，添加更多的节点，可以保证服务器性能。</w:t>
      </w:r>
    </w:p>
    <w:p w:rsidR="00E803F3" w:rsidRDefault="00E803F3" w:rsidP="00E803F3">
      <w:pPr>
        <w:spacing w:line="360" w:lineRule="exact"/>
        <w:ind w:firstLineChars="200" w:firstLine="420"/>
      </w:pPr>
      <w:r>
        <w:rPr>
          <w:rFonts w:hint="eastAsia"/>
        </w:rPr>
        <w:t xml:space="preserve">MongoDB </w:t>
      </w:r>
      <w:r>
        <w:rPr>
          <w:rFonts w:hint="eastAsia"/>
        </w:rPr>
        <w:t>旨在为</w:t>
      </w:r>
      <w:r>
        <w:rPr>
          <w:rFonts w:hint="eastAsia"/>
        </w:rPr>
        <w:t>WEB</w:t>
      </w:r>
      <w:r>
        <w:rPr>
          <w:rFonts w:hint="eastAsia"/>
        </w:rPr>
        <w:t>应用提供可扩展的高性能数据存储解决方案。</w:t>
      </w:r>
      <w:r>
        <w:rPr>
          <w:rFonts w:hint="eastAsia"/>
        </w:rPr>
        <w:t xml:space="preserve">MongoDB </w:t>
      </w:r>
      <w:r>
        <w:rPr>
          <w:rFonts w:hint="eastAsia"/>
        </w:rPr>
        <w:t>将数据存储为一个文档，</w:t>
      </w:r>
      <w:proofErr w:type="gramStart"/>
      <w:r>
        <w:rPr>
          <w:rFonts w:hint="eastAsia"/>
        </w:rPr>
        <w:t>数据结构由键值</w:t>
      </w:r>
      <w:proofErr w:type="gramEnd"/>
      <w:r>
        <w:rPr>
          <w:rFonts w:hint="eastAsia"/>
        </w:rPr>
        <w:t>(key=&gt;value)</w:t>
      </w:r>
      <w:r>
        <w:rPr>
          <w:rFonts w:hint="eastAsia"/>
        </w:rPr>
        <w:t>对组成。</w:t>
      </w:r>
      <w:r>
        <w:rPr>
          <w:rFonts w:hint="eastAsia"/>
        </w:rPr>
        <w:t>MongoDB</w:t>
      </w:r>
      <w:r>
        <w:rPr>
          <w:rFonts w:hint="eastAsia"/>
        </w:rPr>
        <w:t>文档类似于</w:t>
      </w:r>
      <w:r>
        <w:rPr>
          <w:rFonts w:hint="eastAsia"/>
        </w:rPr>
        <w:t>JSON</w:t>
      </w:r>
      <w:r>
        <w:rPr>
          <w:rFonts w:hint="eastAsia"/>
        </w:rPr>
        <w:t>对象，如图</w:t>
      </w:r>
      <w:r>
        <w:rPr>
          <w:rFonts w:hint="eastAsia"/>
        </w:rPr>
        <w:t>4.10</w:t>
      </w:r>
      <w:r>
        <w:rPr>
          <w:rFonts w:hint="eastAsia"/>
        </w:rPr>
        <w:t>所示。字段值可以包含其他文档，数组及文档数组。</w:t>
      </w:r>
    </w:p>
    <w:p w:rsidR="00E803F3" w:rsidRDefault="00E803F3" w:rsidP="00E803F3">
      <w:pPr>
        <w:spacing w:line="360" w:lineRule="exact"/>
      </w:pPr>
    </w:p>
    <w:p w:rsidR="00E803F3" w:rsidRDefault="00E803F3" w:rsidP="00E803F3">
      <w:pPr>
        <w:jc w:val="center"/>
      </w:pPr>
      <w:r>
        <w:rPr>
          <w:rFonts w:hint="eastAsia"/>
          <w:noProof/>
        </w:rPr>
        <w:lastRenderedPageBreak/>
        <w:drawing>
          <wp:inline distT="0" distB="0" distL="0" distR="0">
            <wp:extent cx="4800600" cy="4038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Q截图20170522201009.jpg"/>
                    <pic:cNvPicPr/>
                  </pic:nvPicPr>
                  <pic:blipFill>
                    <a:blip r:embed="rId24">
                      <a:extLst>
                        <a:ext uri="{28A0092B-C50C-407E-A947-70E740481C1C}">
                          <a14:useLocalDpi xmlns:a14="http://schemas.microsoft.com/office/drawing/2010/main" val="0"/>
                        </a:ext>
                      </a:extLst>
                    </a:blip>
                    <a:stretch>
                      <a:fillRect/>
                    </a:stretch>
                  </pic:blipFill>
                  <pic:spPr>
                    <a:xfrm>
                      <a:off x="0" y="0"/>
                      <a:ext cx="4800600" cy="4038600"/>
                    </a:xfrm>
                    <a:prstGeom prst="rect">
                      <a:avLst/>
                    </a:prstGeom>
                  </pic:spPr>
                </pic:pic>
              </a:graphicData>
            </a:graphic>
          </wp:inline>
        </w:drawing>
      </w:r>
    </w:p>
    <w:p w:rsidR="00E803F3" w:rsidRPr="00E803F3" w:rsidRDefault="00E803F3" w:rsidP="008206D7">
      <w:pPr>
        <w:spacing w:line="360" w:lineRule="exact"/>
        <w:jc w:val="center"/>
        <w:rPr>
          <w:rFonts w:eastAsia="黑体"/>
          <w:sz w:val="18"/>
        </w:rPr>
      </w:pPr>
      <w:r w:rsidRPr="00E803F3">
        <w:rPr>
          <w:rFonts w:eastAsia="黑体"/>
          <w:sz w:val="18"/>
        </w:rPr>
        <w:t>图</w:t>
      </w:r>
      <w:r w:rsidRPr="00E803F3">
        <w:rPr>
          <w:rFonts w:eastAsia="黑体"/>
          <w:sz w:val="18"/>
        </w:rPr>
        <w:t>4.10</w:t>
      </w:r>
      <w:r>
        <w:rPr>
          <w:rFonts w:eastAsia="黑体"/>
          <w:sz w:val="18"/>
        </w:rPr>
        <w:t xml:space="preserve"> </w:t>
      </w:r>
      <w:r w:rsidRPr="00E803F3">
        <w:rPr>
          <w:rFonts w:eastAsia="黑体"/>
          <w:sz w:val="18"/>
        </w:rPr>
        <w:t>JSONObject</w:t>
      </w:r>
      <w:r w:rsidRPr="00E803F3">
        <w:rPr>
          <w:rFonts w:eastAsia="黑体"/>
          <w:sz w:val="18"/>
        </w:rPr>
        <w:t>示例</w:t>
      </w:r>
    </w:p>
    <w:p w:rsidR="00E803F3" w:rsidRDefault="00E803F3" w:rsidP="00E803F3"/>
    <w:p w:rsidR="00E803F3" w:rsidRPr="00D1359D" w:rsidRDefault="00E803F3" w:rsidP="00D1359D">
      <w:pPr>
        <w:ind w:firstLineChars="200" w:firstLine="420"/>
      </w:pPr>
      <w:r w:rsidRPr="00D1359D">
        <w:t>MangoDB</w:t>
      </w:r>
      <w:r w:rsidRPr="00D1359D">
        <w:t>特点：</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ongoDB</w:t>
      </w:r>
      <w:r w:rsidRPr="00D1359D">
        <w:rPr>
          <w:rFonts w:ascii="Times New Roman" w:eastAsia="宋体" w:hAnsi="Times New Roman"/>
        </w:rPr>
        <w:t>的提供了一个面向文档存储，操作起来比较简单和容易；</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你可以在</w:t>
      </w:r>
      <w:r w:rsidRPr="00D1359D">
        <w:rPr>
          <w:rFonts w:ascii="Times New Roman" w:eastAsia="宋体" w:hAnsi="Times New Roman"/>
        </w:rPr>
        <w:t>MongoDB</w:t>
      </w:r>
      <w:r w:rsidRPr="00D1359D">
        <w:rPr>
          <w:rFonts w:ascii="Times New Roman" w:eastAsia="宋体" w:hAnsi="Times New Roman"/>
        </w:rPr>
        <w:t>记录中设置任何属性的索引</w:t>
      </w:r>
      <w:r w:rsidRPr="00D1359D">
        <w:rPr>
          <w:rFonts w:ascii="Times New Roman" w:eastAsia="宋体" w:hAnsi="Times New Roman"/>
        </w:rPr>
        <w:t xml:space="preserve"> (</w:t>
      </w:r>
      <w:r w:rsidRPr="00D1359D">
        <w:rPr>
          <w:rFonts w:ascii="Times New Roman" w:eastAsia="宋体" w:hAnsi="Times New Roman"/>
        </w:rPr>
        <w:t>如：</w:t>
      </w:r>
      <w:r w:rsidRPr="00D1359D">
        <w:rPr>
          <w:rFonts w:ascii="Times New Roman" w:eastAsia="宋体" w:hAnsi="Times New Roman"/>
        </w:rPr>
        <w:t>FirstName="Sameer",Address="8 Gandhi Road")</w:t>
      </w:r>
      <w:r w:rsidRPr="00D1359D">
        <w:rPr>
          <w:rFonts w:ascii="Times New Roman" w:eastAsia="宋体" w:hAnsi="Times New Roman"/>
        </w:rPr>
        <w:t>来实现更快的排序；</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你可以通过本地或者网络创建数据镜像，这使得</w:t>
      </w:r>
      <w:r w:rsidRPr="00D1359D">
        <w:rPr>
          <w:rFonts w:ascii="Times New Roman" w:eastAsia="宋体" w:hAnsi="Times New Roman"/>
        </w:rPr>
        <w:t>MongoDB</w:t>
      </w:r>
      <w:r w:rsidR="00D1359D" w:rsidRPr="00D1359D">
        <w:rPr>
          <w:rFonts w:ascii="Times New Roman" w:eastAsia="宋体" w:hAnsi="Times New Roman"/>
        </w:rPr>
        <w:t>有更强的扩展性；</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如果负载的增加（需要更多的存储空间和更强的处理能力）</w:t>
      </w:r>
      <w:r w:rsidR="00D1359D" w:rsidRPr="00D1359D">
        <w:rPr>
          <w:rFonts w:ascii="Times New Roman" w:eastAsia="宋体" w:hAnsi="Times New Roman"/>
        </w:rPr>
        <w:t>，它可以分布在计算机网络中的其他节点上这就是所谓的分片；</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ongo</w:t>
      </w:r>
      <w:r w:rsidR="00D1359D">
        <w:rPr>
          <w:rFonts w:ascii="Times New Roman" w:eastAsia="宋体" w:hAnsi="Times New Roman"/>
        </w:rPr>
        <w:t>DB</w:t>
      </w:r>
      <w:r w:rsidRPr="00D1359D">
        <w:rPr>
          <w:rFonts w:ascii="Times New Roman" w:eastAsia="宋体" w:hAnsi="Times New Roman"/>
        </w:rPr>
        <w:t>支持丰富的查询表达式。查询指令使用</w:t>
      </w:r>
      <w:r w:rsidRPr="00D1359D">
        <w:rPr>
          <w:rFonts w:ascii="Times New Roman" w:eastAsia="宋体" w:hAnsi="Times New Roman"/>
        </w:rPr>
        <w:t>JSON</w:t>
      </w:r>
      <w:r w:rsidR="00D1359D" w:rsidRPr="00D1359D">
        <w:rPr>
          <w:rFonts w:ascii="Times New Roman" w:eastAsia="宋体" w:hAnsi="Times New Roman"/>
        </w:rPr>
        <w:t>形式的标记，可轻易查询文档中内嵌的对象及数组；</w:t>
      </w:r>
    </w:p>
    <w:p w:rsidR="00E803F3" w:rsidRPr="00D1359D" w:rsidRDefault="00D1359D" w:rsidP="00D1359D">
      <w:pPr>
        <w:pStyle w:val="ad"/>
        <w:numPr>
          <w:ilvl w:val="0"/>
          <w:numId w:val="43"/>
        </w:numPr>
        <w:spacing w:line="360" w:lineRule="exact"/>
        <w:ind w:firstLineChars="0"/>
        <w:rPr>
          <w:rFonts w:ascii="Times New Roman" w:eastAsia="宋体" w:hAnsi="Times New Roman"/>
        </w:rPr>
      </w:pPr>
      <w:r>
        <w:rPr>
          <w:rFonts w:ascii="Times New Roman" w:eastAsia="宋体" w:hAnsi="Times New Roman"/>
        </w:rPr>
        <w:t>MongoDB</w:t>
      </w:r>
      <w:r w:rsidR="00E803F3" w:rsidRPr="00D1359D">
        <w:rPr>
          <w:rFonts w:ascii="Times New Roman" w:eastAsia="宋体" w:hAnsi="Times New Roman"/>
        </w:rPr>
        <w:t>使用</w:t>
      </w:r>
      <w:r w:rsidR="00E803F3" w:rsidRPr="00D1359D">
        <w:rPr>
          <w:rFonts w:ascii="Times New Roman" w:eastAsia="宋体" w:hAnsi="Times New Roman"/>
        </w:rPr>
        <w:t>update()</w:t>
      </w:r>
      <w:r w:rsidR="00E803F3" w:rsidRPr="00D1359D">
        <w:rPr>
          <w:rFonts w:ascii="Times New Roman" w:eastAsia="宋体" w:hAnsi="Times New Roman"/>
        </w:rPr>
        <w:t>命令可以实现替换完成的文档（数据）或者一些指定的数据字段</w:t>
      </w:r>
      <w:r w:rsidRPr="00D1359D">
        <w:rPr>
          <w:rFonts w:ascii="Times New Roman" w:eastAsia="宋体" w:hAnsi="Times New Roman"/>
        </w:rPr>
        <w:t>；</w:t>
      </w:r>
    </w:p>
    <w:p w:rsidR="00E803F3" w:rsidRPr="00D1359D" w:rsidRDefault="00D1359D" w:rsidP="00D1359D">
      <w:pPr>
        <w:pStyle w:val="ad"/>
        <w:numPr>
          <w:ilvl w:val="0"/>
          <w:numId w:val="43"/>
        </w:numPr>
        <w:spacing w:line="360" w:lineRule="exact"/>
        <w:ind w:firstLineChars="0"/>
        <w:rPr>
          <w:rFonts w:ascii="Times New Roman" w:eastAsia="宋体" w:hAnsi="Times New Roman"/>
        </w:rPr>
      </w:pPr>
      <w:r>
        <w:rPr>
          <w:rFonts w:ascii="Times New Roman" w:eastAsia="宋体" w:hAnsi="Times New Roman"/>
        </w:rPr>
        <w:t>MongoDB</w:t>
      </w:r>
      <w:r w:rsidR="00E803F3" w:rsidRPr="00D1359D">
        <w:rPr>
          <w:rFonts w:ascii="Times New Roman" w:eastAsia="宋体" w:hAnsi="Times New Roman"/>
        </w:rPr>
        <w:t>中的</w:t>
      </w:r>
      <w:r>
        <w:rPr>
          <w:rFonts w:ascii="Times New Roman" w:eastAsia="宋体" w:hAnsi="Times New Roman"/>
        </w:rPr>
        <w:t>Map/R</w:t>
      </w:r>
      <w:r w:rsidR="00E803F3" w:rsidRPr="00D1359D">
        <w:rPr>
          <w:rFonts w:ascii="Times New Roman" w:eastAsia="宋体" w:hAnsi="Times New Roman"/>
        </w:rPr>
        <w:t>educe</w:t>
      </w:r>
      <w:r w:rsidRPr="00D1359D">
        <w:rPr>
          <w:rFonts w:ascii="Times New Roman" w:eastAsia="宋体" w:hAnsi="Times New Roman"/>
        </w:rPr>
        <w:t>主要是用来对数据进行批量处理和聚合操作；</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ap</w:t>
      </w:r>
      <w:r w:rsidRPr="00D1359D">
        <w:rPr>
          <w:rFonts w:ascii="Times New Roman" w:eastAsia="宋体" w:hAnsi="Times New Roman"/>
        </w:rPr>
        <w:t>和</w:t>
      </w:r>
      <w:r w:rsidRPr="00D1359D">
        <w:rPr>
          <w:rFonts w:ascii="Times New Roman" w:eastAsia="宋体" w:hAnsi="Times New Roman"/>
        </w:rPr>
        <w:t>Reduce</w:t>
      </w:r>
      <w:r w:rsidRPr="00D1359D">
        <w:rPr>
          <w:rFonts w:ascii="Times New Roman" w:eastAsia="宋体" w:hAnsi="Times New Roman"/>
        </w:rPr>
        <w:t>。</w:t>
      </w:r>
      <w:r w:rsidRPr="00D1359D">
        <w:rPr>
          <w:rFonts w:ascii="Times New Roman" w:eastAsia="宋体" w:hAnsi="Times New Roman"/>
        </w:rPr>
        <w:t>Map</w:t>
      </w:r>
      <w:r w:rsidRPr="00D1359D">
        <w:rPr>
          <w:rFonts w:ascii="Times New Roman" w:eastAsia="宋体" w:hAnsi="Times New Roman"/>
        </w:rPr>
        <w:t>函数调用</w:t>
      </w:r>
      <w:r w:rsidRPr="00D1359D">
        <w:rPr>
          <w:rFonts w:ascii="Times New Roman" w:eastAsia="宋体" w:hAnsi="Times New Roman"/>
        </w:rPr>
        <w:t>emit(key,value)</w:t>
      </w:r>
      <w:r w:rsidRPr="00D1359D">
        <w:rPr>
          <w:rFonts w:ascii="Times New Roman" w:eastAsia="宋体" w:hAnsi="Times New Roman"/>
        </w:rPr>
        <w:t>遍历集合中所有的记录，将</w:t>
      </w:r>
      <w:r w:rsidRPr="00D1359D">
        <w:rPr>
          <w:rFonts w:ascii="Times New Roman" w:eastAsia="宋体" w:hAnsi="Times New Roman"/>
        </w:rPr>
        <w:t>key</w:t>
      </w:r>
      <w:r w:rsidRPr="00D1359D">
        <w:rPr>
          <w:rFonts w:ascii="Times New Roman" w:eastAsia="宋体" w:hAnsi="Times New Roman"/>
        </w:rPr>
        <w:t>与</w:t>
      </w:r>
      <w:r w:rsidRPr="00D1359D">
        <w:rPr>
          <w:rFonts w:ascii="Times New Roman" w:eastAsia="宋体" w:hAnsi="Times New Roman"/>
        </w:rPr>
        <w:t>value</w:t>
      </w:r>
      <w:r w:rsidRPr="00D1359D">
        <w:rPr>
          <w:rFonts w:ascii="Times New Roman" w:eastAsia="宋体" w:hAnsi="Times New Roman"/>
        </w:rPr>
        <w:t>传给</w:t>
      </w:r>
      <w:r w:rsidRPr="00D1359D">
        <w:rPr>
          <w:rFonts w:ascii="Times New Roman" w:eastAsia="宋体" w:hAnsi="Times New Roman"/>
        </w:rPr>
        <w:t>Reduce</w:t>
      </w:r>
      <w:r w:rsidR="00D1359D" w:rsidRPr="00D1359D">
        <w:rPr>
          <w:rFonts w:ascii="Times New Roman" w:eastAsia="宋体" w:hAnsi="Times New Roman"/>
        </w:rPr>
        <w:t>函数进行处理；</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ap</w:t>
      </w:r>
      <w:r w:rsidRPr="00D1359D">
        <w:rPr>
          <w:rFonts w:ascii="Times New Roman" w:eastAsia="宋体" w:hAnsi="Times New Roman"/>
        </w:rPr>
        <w:t>函数和</w:t>
      </w:r>
      <w:r w:rsidRPr="00D1359D">
        <w:rPr>
          <w:rFonts w:ascii="Times New Roman" w:eastAsia="宋体" w:hAnsi="Times New Roman"/>
        </w:rPr>
        <w:t>Reduce</w:t>
      </w:r>
      <w:r w:rsidRPr="00D1359D">
        <w:rPr>
          <w:rFonts w:ascii="Times New Roman" w:eastAsia="宋体" w:hAnsi="Times New Roman"/>
        </w:rPr>
        <w:t>函数是使用</w:t>
      </w:r>
      <w:r w:rsidRPr="00D1359D">
        <w:rPr>
          <w:rFonts w:ascii="Times New Roman" w:eastAsia="宋体" w:hAnsi="Times New Roman"/>
        </w:rPr>
        <w:t>Javascript</w:t>
      </w:r>
      <w:r w:rsidR="00D1359D">
        <w:rPr>
          <w:rFonts w:ascii="Times New Roman" w:eastAsia="宋体" w:hAnsi="Times New Roman"/>
        </w:rPr>
        <w:t>编写的，并可以通</w:t>
      </w:r>
      <w:r w:rsidRPr="00D1359D">
        <w:rPr>
          <w:rFonts w:ascii="Times New Roman" w:eastAsia="宋体" w:hAnsi="Times New Roman"/>
        </w:rPr>
        <w:t>db.runCommand</w:t>
      </w:r>
      <w:r w:rsidRPr="00D1359D">
        <w:rPr>
          <w:rFonts w:ascii="Times New Roman" w:eastAsia="宋体" w:hAnsi="Times New Roman"/>
        </w:rPr>
        <w:t>或</w:t>
      </w:r>
      <w:r w:rsidRPr="00D1359D">
        <w:rPr>
          <w:rFonts w:ascii="Times New Roman" w:eastAsia="宋体" w:hAnsi="Times New Roman"/>
        </w:rPr>
        <w:t>mapreduce</w:t>
      </w:r>
      <w:r w:rsidRPr="00D1359D">
        <w:rPr>
          <w:rFonts w:ascii="Times New Roman" w:eastAsia="宋体" w:hAnsi="Times New Roman"/>
        </w:rPr>
        <w:t>命令来执行</w:t>
      </w:r>
      <w:r w:rsidRPr="00D1359D">
        <w:rPr>
          <w:rFonts w:ascii="Times New Roman" w:eastAsia="宋体" w:hAnsi="Times New Roman"/>
        </w:rPr>
        <w:t>MapReduce</w:t>
      </w:r>
      <w:r w:rsidR="00D1359D" w:rsidRPr="00D1359D">
        <w:rPr>
          <w:rFonts w:ascii="Times New Roman" w:eastAsia="宋体" w:hAnsi="Times New Roman"/>
        </w:rPr>
        <w:t>操作；</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GridFS</w:t>
      </w:r>
      <w:r w:rsidRPr="00D1359D">
        <w:rPr>
          <w:rFonts w:ascii="Times New Roman" w:eastAsia="宋体" w:hAnsi="Times New Roman"/>
        </w:rPr>
        <w:t>是</w:t>
      </w:r>
      <w:r w:rsidRPr="00D1359D">
        <w:rPr>
          <w:rFonts w:ascii="Times New Roman" w:eastAsia="宋体" w:hAnsi="Times New Roman"/>
        </w:rPr>
        <w:t>MongoDB</w:t>
      </w:r>
      <w:r w:rsidR="00D1359D" w:rsidRPr="00D1359D">
        <w:rPr>
          <w:rFonts w:ascii="Times New Roman" w:eastAsia="宋体" w:hAnsi="Times New Roman"/>
        </w:rPr>
        <w:t>中的一个内置功能，可以用于存放大量小文件；</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ongoDB</w:t>
      </w:r>
      <w:r w:rsidRPr="00D1359D">
        <w:rPr>
          <w:rFonts w:ascii="Times New Roman" w:eastAsia="宋体" w:hAnsi="Times New Roman"/>
        </w:rPr>
        <w:t>允许在服务</w:t>
      </w:r>
      <w:proofErr w:type="gramStart"/>
      <w:r w:rsidRPr="00D1359D">
        <w:rPr>
          <w:rFonts w:ascii="Times New Roman" w:eastAsia="宋体" w:hAnsi="Times New Roman"/>
        </w:rPr>
        <w:t>端执行</w:t>
      </w:r>
      <w:proofErr w:type="gramEnd"/>
      <w:r w:rsidRPr="00D1359D">
        <w:rPr>
          <w:rFonts w:ascii="Times New Roman" w:eastAsia="宋体" w:hAnsi="Times New Roman"/>
        </w:rPr>
        <w:t>脚本，可以用</w:t>
      </w:r>
      <w:r w:rsidRPr="00D1359D">
        <w:rPr>
          <w:rFonts w:ascii="Times New Roman" w:eastAsia="宋体" w:hAnsi="Times New Roman"/>
        </w:rPr>
        <w:t>Javascript</w:t>
      </w:r>
      <w:r w:rsidRPr="00D1359D">
        <w:rPr>
          <w:rFonts w:ascii="Times New Roman" w:eastAsia="宋体" w:hAnsi="Times New Roman"/>
        </w:rPr>
        <w:t>编写某个函数，直接在服务端执行，</w:t>
      </w:r>
      <w:r w:rsidRPr="00D1359D">
        <w:rPr>
          <w:rFonts w:ascii="Times New Roman" w:eastAsia="宋体" w:hAnsi="Times New Roman"/>
        </w:rPr>
        <w:lastRenderedPageBreak/>
        <w:t>也可以把函数的定义存</w:t>
      </w:r>
      <w:r w:rsidR="00D1359D" w:rsidRPr="00D1359D">
        <w:rPr>
          <w:rFonts w:ascii="Times New Roman" w:eastAsia="宋体" w:hAnsi="Times New Roman"/>
        </w:rPr>
        <w:t>储在服务端，下次直接调用即可；</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ongoDB</w:t>
      </w:r>
      <w:r w:rsidRPr="00D1359D">
        <w:rPr>
          <w:rFonts w:ascii="Times New Roman" w:eastAsia="宋体" w:hAnsi="Times New Roman"/>
        </w:rPr>
        <w:t>支持各种编程语言</w:t>
      </w:r>
      <w:r w:rsidRPr="00D1359D">
        <w:rPr>
          <w:rFonts w:ascii="Times New Roman" w:eastAsia="宋体" w:hAnsi="Times New Roman"/>
        </w:rPr>
        <w:t>:RUBY</w:t>
      </w:r>
      <w:r w:rsidRPr="00D1359D">
        <w:rPr>
          <w:rFonts w:ascii="Times New Roman" w:eastAsia="宋体" w:hAnsi="Times New Roman"/>
        </w:rPr>
        <w:t>，</w:t>
      </w:r>
      <w:r w:rsidRPr="00D1359D">
        <w:rPr>
          <w:rFonts w:ascii="Times New Roman" w:eastAsia="宋体" w:hAnsi="Times New Roman"/>
        </w:rPr>
        <w:t>PYTHON</w:t>
      </w:r>
      <w:r w:rsidRPr="00D1359D">
        <w:rPr>
          <w:rFonts w:ascii="Times New Roman" w:eastAsia="宋体" w:hAnsi="Times New Roman"/>
        </w:rPr>
        <w:t>，</w:t>
      </w:r>
      <w:r w:rsidRPr="00D1359D">
        <w:rPr>
          <w:rFonts w:ascii="Times New Roman" w:eastAsia="宋体" w:hAnsi="Times New Roman"/>
        </w:rPr>
        <w:t>JAVA</w:t>
      </w:r>
      <w:r w:rsidRPr="00D1359D">
        <w:rPr>
          <w:rFonts w:ascii="Times New Roman" w:eastAsia="宋体" w:hAnsi="Times New Roman"/>
        </w:rPr>
        <w:t>，</w:t>
      </w:r>
      <w:r w:rsidRPr="00D1359D">
        <w:rPr>
          <w:rFonts w:ascii="Times New Roman" w:eastAsia="宋体" w:hAnsi="Times New Roman"/>
        </w:rPr>
        <w:t>C++</w:t>
      </w:r>
      <w:r w:rsidRPr="00D1359D">
        <w:rPr>
          <w:rFonts w:ascii="Times New Roman" w:eastAsia="宋体" w:hAnsi="Times New Roman"/>
        </w:rPr>
        <w:t>，</w:t>
      </w:r>
      <w:r w:rsidRPr="00D1359D">
        <w:rPr>
          <w:rFonts w:ascii="Times New Roman" w:eastAsia="宋体" w:hAnsi="Times New Roman"/>
        </w:rPr>
        <w:t>PHP</w:t>
      </w:r>
      <w:r w:rsidRPr="00D1359D">
        <w:rPr>
          <w:rFonts w:ascii="Times New Roman" w:eastAsia="宋体" w:hAnsi="Times New Roman"/>
        </w:rPr>
        <w:t>，</w:t>
      </w:r>
      <w:r w:rsidRPr="00D1359D">
        <w:rPr>
          <w:rFonts w:ascii="Times New Roman" w:eastAsia="宋体" w:hAnsi="Times New Roman"/>
        </w:rPr>
        <w:t>C#</w:t>
      </w:r>
      <w:r w:rsidR="00D1359D" w:rsidRPr="00D1359D">
        <w:rPr>
          <w:rFonts w:ascii="Times New Roman" w:eastAsia="宋体" w:hAnsi="Times New Roman"/>
        </w:rPr>
        <w:t>等多种语言；</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ongoDB</w:t>
      </w:r>
      <w:r w:rsidRPr="00D1359D">
        <w:rPr>
          <w:rFonts w:ascii="Times New Roman" w:eastAsia="宋体" w:hAnsi="Times New Roman"/>
        </w:rPr>
        <w:t>安装简单。</w:t>
      </w:r>
    </w:p>
    <w:p w:rsidR="00E803F3" w:rsidRPr="00E803F3" w:rsidRDefault="00E803F3" w:rsidP="00E803F3">
      <w:pPr>
        <w:pStyle w:val="ad"/>
        <w:numPr>
          <w:ilvl w:val="0"/>
          <w:numId w:val="42"/>
        </w:numPr>
        <w:spacing w:line="360" w:lineRule="exact"/>
        <w:ind w:firstLineChars="0"/>
        <w:rPr>
          <w:rFonts w:ascii="Times New Roman" w:hAnsi="Times New Roman"/>
          <w:b/>
        </w:rPr>
      </w:pPr>
      <w:r w:rsidRPr="00E803F3">
        <w:rPr>
          <w:rFonts w:ascii="Times New Roman" w:hAnsi="Times New Roman"/>
          <w:b/>
        </w:rPr>
        <w:t>Neo4j</w:t>
      </w:r>
    </w:p>
    <w:p w:rsidR="00D1359D" w:rsidRDefault="00D1359D" w:rsidP="00B073C2">
      <w:pPr>
        <w:spacing w:line="360" w:lineRule="exact"/>
        <w:ind w:firstLineChars="200" w:firstLine="420"/>
      </w:pPr>
      <w:r>
        <w:rPr>
          <w:rFonts w:hint="eastAsia"/>
        </w:rPr>
        <w:t>现实中很多数据都是用图来表达的，比如社交网络中人与人的关系、地图数据、或是基因信息等等。</w:t>
      </w:r>
      <w:r>
        <w:rPr>
          <w:rFonts w:hint="eastAsia"/>
        </w:rPr>
        <w:t>RDBMS</w:t>
      </w:r>
      <w:r>
        <w:rPr>
          <w:rFonts w:hint="eastAsia"/>
        </w:rPr>
        <w:t>并不适合表达这类数据，而且由于海量数据的存在，让其显得捉襟见肘。</w:t>
      </w:r>
      <w:r>
        <w:rPr>
          <w:rFonts w:hint="eastAsia"/>
        </w:rPr>
        <w:t>NoSQL</w:t>
      </w:r>
      <w:r>
        <w:rPr>
          <w:rFonts w:hint="eastAsia"/>
        </w:rPr>
        <w:t>数据库的兴起，很好地解决了海量数据的存放问题，图数据库也是</w:t>
      </w:r>
      <w:r>
        <w:rPr>
          <w:rFonts w:hint="eastAsia"/>
        </w:rPr>
        <w:t>NoSQL</w:t>
      </w:r>
      <w:r>
        <w:rPr>
          <w:rFonts w:hint="eastAsia"/>
        </w:rPr>
        <w:t>的一个分支，相比于</w:t>
      </w:r>
      <w:r>
        <w:rPr>
          <w:rFonts w:hint="eastAsia"/>
        </w:rPr>
        <w:t>NoSQL</w:t>
      </w:r>
      <w:r>
        <w:rPr>
          <w:rFonts w:hint="eastAsia"/>
        </w:rPr>
        <w:t>中的其他分支，它很适合用来原生表达</w:t>
      </w:r>
      <w:proofErr w:type="gramStart"/>
      <w:r>
        <w:rPr>
          <w:rFonts w:hint="eastAsia"/>
        </w:rPr>
        <w:t>图结构</w:t>
      </w:r>
      <w:proofErr w:type="gramEnd"/>
      <w:r>
        <w:rPr>
          <w:rFonts w:hint="eastAsia"/>
        </w:rPr>
        <w:t>的数据。</w:t>
      </w:r>
    </w:p>
    <w:p w:rsidR="00E803F3" w:rsidRDefault="00D1359D" w:rsidP="00D1359D">
      <w:pPr>
        <w:spacing w:line="360" w:lineRule="exact"/>
        <w:ind w:firstLineChars="200" w:firstLine="420"/>
      </w:pPr>
      <w:r>
        <w:rPr>
          <w:rFonts w:hint="eastAsia"/>
        </w:rPr>
        <w:t>图</w:t>
      </w:r>
      <w:r w:rsidR="00B073C2">
        <w:rPr>
          <w:rFonts w:hint="eastAsia"/>
        </w:rPr>
        <w:t>4.11</w:t>
      </w:r>
      <w:r>
        <w:rPr>
          <w:rFonts w:hint="eastAsia"/>
        </w:rPr>
        <w:t>说明，相比于其他</w:t>
      </w:r>
      <w:r>
        <w:rPr>
          <w:rFonts w:hint="eastAsia"/>
        </w:rPr>
        <w:t>NoSQL</w:t>
      </w:r>
      <w:r>
        <w:rPr>
          <w:rFonts w:hint="eastAsia"/>
        </w:rPr>
        <w:t>，</w:t>
      </w:r>
      <w:proofErr w:type="gramStart"/>
      <w:r>
        <w:rPr>
          <w:rFonts w:hint="eastAsia"/>
        </w:rPr>
        <w:t>图数据</w:t>
      </w:r>
      <w:proofErr w:type="gramEnd"/>
      <w:r>
        <w:rPr>
          <w:rFonts w:hint="eastAsia"/>
        </w:rPr>
        <w:t>库存放的数据规模有所下降，但是更能够表达复杂的数据。</w:t>
      </w:r>
    </w:p>
    <w:p w:rsidR="00B073C2" w:rsidRDefault="00B073C2" w:rsidP="00B073C2">
      <w:pPr>
        <w:spacing w:line="360" w:lineRule="exact"/>
        <w:ind w:firstLineChars="200" w:firstLine="420"/>
      </w:pPr>
      <w:r w:rsidRPr="00B073C2">
        <w:rPr>
          <w:rFonts w:hint="eastAsia"/>
        </w:rPr>
        <w:t>通常来说，一个图数据库存储的结构就如同数据结构中的图，由顶点和</w:t>
      </w:r>
      <w:proofErr w:type="gramStart"/>
      <w:r w:rsidRPr="00B073C2">
        <w:rPr>
          <w:rFonts w:hint="eastAsia"/>
        </w:rPr>
        <w:t>边</w:t>
      </w:r>
      <w:proofErr w:type="gramEnd"/>
      <w:r w:rsidRPr="00B073C2">
        <w:rPr>
          <w:rFonts w:hint="eastAsia"/>
        </w:rPr>
        <w:t>组成。</w:t>
      </w:r>
    </w:p>
    <w:p w:rsidR="00B073C2" w:rsidRDefault="00B073C2" w:rsidP="00B073C2">
      <w:pPr>
        <w:spacing w:line="360" w:lineRule="exact"/>
      </w:pPr>
    </w:p>
    <w:p w:rsidR="00B073C2" w:rsidRDefault="00B073C2" w:rsidP="00B073C2">
      <w:pPr>
        <w:jc w:val="center"/>
      </w:pPr>
      <w:r>
        <w:rPr>
          <w:noProof/>
        </w:rPr>
        <w:drawing>
          <wp:inline distT="0" distB="0" distL="0" distR="0">
            <wp:extent cx="4087495" cy="3295650"/>
            <wp:effectExtent l="0" t="0" r="8255" b="0"/>
            <wp:docPr id="25" name="图片 25" descr="http://qinxuye.me/static/uploads/nosq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http://qinxuye.me/static/uploads/nosql.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87495" cy="3295650"/>
                    </a:xfrm>
                    <a:prstGeom prst="rect">
                      <a:avLst/>
                    </a:prstGeom>
                    <a:noFill/>
                    <a:ln>
                      <a:noFill/>
                    </a:ln>
                  </pic:spPr>
                </pic:pic>
              </a:graphicData>
            </a:graphic>
          </wp:inline>
        </w:drawing>
      </w:r>
    </w:p>
    <w:p w:rsidR="00B073C2" w:rsidRDefault="00B073C2" w:rsidP="008206D7">
      <w:pPr>
        <w:spacing w:line="360" w:lineRule="exact"/>
        <w:jc w:val="center"/>
        <w:rPr>
          <w:rFonts w:eastAsia="黑体"/>
          <w:sz w:val="18"/>
        </w:rPr>
      </w:pPr>
      <w:r w:rsidRPr="00B073C2">
        <w:rPr>
          <w:rFonts w:eastAsia="黑体"/>
          <w:sz w:val="18"/>
        </w:rPr>
        <w:t>图</w:t>
      </w:r>
      <w:r w:rsidRPr="00B073C2">
        <w:rPr>
          <w:rFonts w:eastAsia="黑体"/>
          <w:sz w:val="18"/>
        </w:rPr>
        <w:t>4.11</w:t>
      </w:r>
      <w:proofErr w:type="gramStart"/>
      <w:r w:rsidRPr="00B073C2">
        <w:rPr>
          <w:rFonts w:eastAsia="黑体"/>
          <w:sz w:val="18"/>
        </w:rPr>
        <w:t>各</w:t>
      </w:r>
      <w:proofErr w:type="gramEnd"/>
      <w:r w:rsidRPr="00B073C2">
        <w:rPr>
          <w:rFonts w:eastAsia="黑体"/>
          <w:sz w:val="18"/>
        </w:rPr>
        <w:t>NoSQL</w:t>
      </w:r>
      <w:r w:rsidRPr="00B073C2">
        <w:rPr>
          <w:rFonts w:eastAsia="黑体"/>
          <w:sz w:val="18"/>
        </w:rPr>
        <w:t>数据库数据量与数据复杂度趋势</w:t>
      </w:r>
    </w:p>
    <w:p w:rsidR="00B073C2" w:rsidRDefault="00B073C2" w:rsidP="00B073C2">
      <w:pPr>
        <w:rPr>
          <w:rFonts w:eastAsia="黑体"/>
          <w:sz w:val="18"/>
        </w:rPr>
      </w:pPr>
    </w:p>
    <w:p w:rsidR="00B073C2" w:rsidRDefault="00B073C2" w:rsidP="00B073C2">
      <w:pPr>
        <w:spacing w:line="360" w:lineRule="exact"/>
        <w:ind w:firstLineChars="200" w:firstLine="420"/>
      </w:pPr>
      <w:r w:rsidRPr="00B073C2">
        <w:t>接下来就从</w:t>
      </w:r>
      <w:r w:rsidRPr="00B073C2">
        <w:t>Neo4j</w:t>
      </w:r>
      <w:r w:rsidRPr="00B073C2">
        <w:t>的几个主要特性出发，结合代码</w:t>
      </w:r>
      <w:r>
        <w:t>对其</w:t>
      </w:r>
      <w:r w:rsidRPr="00B073C2">
        <w:t>逐一</w:t>
      </w:r>
      <w:proofErr w:type="gramStart"/>
      <w:r w:rsidRPr="00B073C2">
        <w:t>作出</w:t>
      </w:r>
      <w:proofErr w:type="gramEnd"/>
      <w:r w:rsidRPr="00B073C2">
        <w:t>介绍。它们包括：数据模型、索引、事务、遍历和查询、以及图算法。</w:t>
      </w:r>
    </w:p>
    <w:p w:rsidR="003148B2" w:rsidRDefault="003148B2" w:rsidP="003148B2">
      <w:pPr>
        <w:spacing w:line="360" w:lineRule="exact"/>
        <w:ind w:firstLineChars="200" w:firstLine="420"/>
      </w:pPr>
      <w:r>
        <w:t>接下来本文都会围绕</w:t>
      </w:r>
      <w:r w:rsidRPr="0051108D">
        <w:t>图</w:t>
      </w:r>
      <w:r>
        <w:rPr>
          <w:rFonts w:hint="eastAsia"/>
        </w:rPr>
        <w:t>4.12</w:t>
      </w:r>
      <w:r w:rsidRPr="0051108D">
        <w:t>进行举例。</w:t>
      </w:r>
    </w:p>
    <w:p w:rsidR="003148B2" w:rsidRDefault="003148B2" w:rsidP="003148B2">
      <w:pPr>
        <w:spacing w:line="360" w:lineRule="exact"/>
      </w:pPr>
    </w:p>
    <w:p w:rsidR="003148B2" w:rsidRDefault="003148B2" w:rsidP="003148B2">
      <w:pPr>
        <w:jc w:val="center"/>
      </w:pPr>
      <w:r>
        <w:rPr>
          <w:noProof/>
        </w:rPr>
        <w:lastRenderedPageBreak/>
        <w:drawing>
          <wp:inline distT="0" distB="0" distL="0" distR="0" wp14:anchorId="6C1CBC63">
            <wp:extent cx="3800324" cy="362300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6249" cy="3628649"/>
                    </a:xfrm>
                    <a:prstGeom prst="rect">
                      <a:avLst/>
                    </a:prstGeom>
                    <a:noFill/>
                  </pic:spPr>
                </pic:pic>
              </a:graphicData>
            </a:graphic>
          </wp:inline>
        </w:drawing>
      </w:r>
    </w:p>
    <w:p w:rsidR="003148B2" w:rsidRDefault="003148B2" w:rsidP="003148B2">
      <w:pPr>
        <w:spacing w:line="360" w:lineRule="exact"/>
        <w:jc w:val="center"/>
        <w:rPr>
          <w:rFonts w:eastAsia="黑体"/>
          <w:sz w:val="18"/>
        </w:rPr>
      </w:pPr>
      <w:r>
        <w:rPr>
          <w:rFonts w:ascii="黑体" w:eastAsia="黑体" w:hAnsi="黑体" w:hint="eastAsia"/>
          <w:sz w:val="18"/>
        </w:rPr>
        <w:t>图</w:t>
      </w:r>
      <w:r w:rsidRPr="008206D7">
        <w:rPr>
          <w:rFonts w:eastAsia="黑体"/>
          <w:sz w:val="18"/>
        </w:rPr>
        <w:t>4.12</w:t>
      </w:r>
      <w:r>
        <w:rPr>
          <w:rFonts w:eastAsia="黑体"/>
          <w:sz w:val="18"/>
        </w:rPr>
        <w:t>示例</w:t>
      </w:r>
    </w:p>
    <w:p w:rsidR="003148B2" w:rsidRDefault="003148B2" w:rsidP="003148B2"/>
    <w:p w:rsidR="00B073C2" w:rsidRDefault="00B073C2" w:rsidP="008C68FC">
      <w:pPr>
        <w:pStyle w:val="ad"/>
        <w:numPr>
          <w:ilvl w:val="0"/>
          <w:numId w:val="44"/>
        </w:numPr>
        <w:spacing w:line="360" w:lineRule="exact"/>
        <w:ind w:firstLineChars="0"/>
      </w:pPr>
      <w:r>
        <w:t>数据模型</w:t>
      </w:r>
    </w:p>
    <w:p w:rsidR="003148B2" w:rsidRPr="003148B2" w:rsidRDefault="0051108D" w:rsidP="003148B2">
      <w:pPr>
        <w:spacing w:line="360" w:lineRule="exact"/>
        <w:ind w:firstLineChars="200" w:firstLine="420"/>
      </w:pPr>
      <w:r w:rsidRPr="0051108D">
        <w:t>Neo4j</w:t>
      </w:r>
      <w:r w:rsidRPr="0051108D">
        <w:t>被称为</w:t>
      </w:r>
      <w:r w:rsidRPr="0051108D">
        <w:t>property graph</w:t>
      </w:r>
      <w:r w:rsidRPr="0051108D">
        <w:t>，除了顶点（</w:t>
      </w:r>
      <w:r w:rsidRPr="0051108D">
        <w:t>Node</w:t>
      </w:r>
      <w:r w:rsidRPr="0051108D">
        <w:t>）和</w:t>
      </w:r>
      <w:proofErr w:type="gramStart"/>
      <w:r w:rsidRPr="0051108D">
        <w:t>边</w:t>
      </w:r>
      <w:proofErr w:type="gramEnd"/>
      <w:r w:rsidRPr="0051108D">
        <w:t>(Relationship</w:t>
      </w:r>
      <w:r w:rsidRPr="0051108D">
        <w:t>，其包含一个类型</w:t>
      </w:r>
      <w:r w:rsidRPr="0051108D">
        <w:t>)</w:t>
      </w:r>
      <w:r w:rsidRPr="0051108D">
        <w:t>，还有一种重要的部分</w:t>
      </w:r>
      <w:r>
        <w:rPr>
          <w:rFonts w:hint="eastAsia"/>
        </w:rPr>
        <w:t>，</w:t>
      </w:r>
      <w:r w:rsidRPr="0051108D">
        <w:t>属性。无论是顶点还是边，都可以有任意多的属性。属性的存放类似于一个</w:t>
      </w:r>
      <w:r w:rsidRPr="0051108D">
        <w:t>hashmap</w:t>
      </w:r>
      <w:r>
        <w:rPr>
          <w:rFonts w:hint="eastAsia"/>
        </w:rPr>
        <w:t>，</w:t>
      </w:r>
      <w:r w:rsidRPr="0051108D">
        <w:t>key</w:t>
      </w:r>
      <w:r w:rsidRPr="0051108D">
        <w:t>为一个字符串，而</w:t>
      </w:r>
      <w:r w:rsidRPr="0051108D">
        <w:t>value</w:t>
      </w:r>
      <w:r w:rsidRPr="0051108D">
        <w:t>必须是</w:t>
      </w:r>
      <w:r w:rsidRPr="0051108D">
        <w:t>Java</w:t>
      </w:r>
      <w:r>
        <w:t>基本类型或</w:t>
      </w:r>
      <w:r w:rsidRPr="0051108D">
        <w:t>是基本类型数组，比如说</w:t>
      </w:r>
      <w:r w:rsidRPr="0051108D">
        <w:t>String</w:t>
      </w:r>
      <w:r w:rsidRPr="0051108D">
        <w:t>、</w:t>
      </w:r>
      <w:r w:rsidRPr="0051108D">
        <w:t>int</w:t>
      </w:r>
      <w:r w:rsidRPr="0051108D">
        <w:t>或者</w:t>
      </w:r>
      <w:r w:rsidRPr="0051108D">
        <w:t>int[]</w:t>
      </w:r>
      <w:r w:rsidRPr="0051108D">
        <w:t>都是合法的。</w:t>
      </w:r>
    </w:p>
    <w:p w:rsidR="00027E68" w:rsidRDefault="008206D7" w:rsidP="00027E68">
      <w:pPr>
        <w:spacing w:line="360" w:lineRule="exact"/>
        <w:ind w:firstLineChars="200" w:firstLine="420"/>
      </w:pPr>
      <w:r w:rsidRPr="008206D7">
        <w:t>可以发现，图</w:t>
      </w:r>
      <w:r w:rsidR="00565BAC">
        <w:rPr>
          <w:rFonts w:hint="eastAsia"/>
        </w:rPr>
        <w:t>4.12</w:t>
      </w:r>
      <w:r w:rsidRPr="008206D7">
        <w:t>中共有</w:t>
      </w:r>
      <w:r w:rsidRPr="008206D7">
        <w:t>5</w:t>
      </w:r>
      <w:r w:rsidRPr="008206D7">
        <w:t>个节点，论文题目与</w:t>
      </w:r>
      <w:r w:rsidRPr="008206D7">
        <w:t>4</w:t>
      </w:r>
      <w:r w:rsidRPr="008206D7">
        <w:t>个作者，他们之间的联系为</w:t>
      </w:r>
      <w:r w:rsidRPr="008206D7">
        <w:t>“writer”</w:t>
      </w:r>
      <w:r w:rsidR="003148B2">
        <w:rPr>
          <w:rFonts w:hint="eastAsia"/>
        </w:rPr>
        <w:t>，</w:t>
      </w:r>
      <w:r w:rsidR="003148B2">
        <w:t>关系属性定义为</w:t>
      </w:r>
      <w:r w:rsidR="003148B2">
        <w:rPr>
          <w:rFonts w:hint="eastAsia"/>
        </w:rPr>
        <w:t>“</w:t>
      </w:r>
      <w:r w:rsidR="003148B2">
        <w:rPr>
          <w:rFonts w:hint="eastAsia"/>
        </w:rPr>
        <w:t>count</w:t>
      </w:r>
      <w:r w:rsidR="003148B2">
        <w:rPr>
          <w:rFonts w:hint="eastAsia"/>
        </w:rPr>
        <w:t>”，即作者数量。论文实体有四个属性，分别为“</w:t>
      </w:r>
      <w:r w:rsidR="003148B2">
        <w:rPr>
          <w:rFonts w:hint="eastAsia"/>
        </w:rPr>
        <w:t>SearchWord</w:t>
      </w:r>
      <w:r w:rsidR="003148B2">
        <w:rPr>
          <w:rFonts w:hint="eastAsia"/>
        </w:rPr>
        <w:t>”、“</w:t>
      </w:r>
      <w:r w:rsidR="003148B2">
        <w:rPr>
          <w:rFonts w:hint="eastAsia"/>
        </w:rPr>
        <w:t>Source</w:t>
      </w:r>
      <w:r w:rsidR="003148B2">
        <w:rPr>
          <w:rFonts w:hint="eastAsia"/>
        </w:rPr>
        <w:t>”、“</w:t>
      </w:r>
      <w:r w:rsidR="003148B2">
        <w:rPr>
          <w:rFonts w:hint="eastAsia"/>
        </w:rPr>
        <w:t>Publisher</w:t>
      </w:r>
      <w:r w:rsidR="003148B2">
        <w:rPr>
          <w:rFonts w:hint="eastAsia"/>
        </w:rPr>
        <w:t>”、“</w:t>
      </w:r>
      <w:r w:rsidR="003148B2">
        <w:rPr>
          <w:rFonts w:hint="eastAsia"/>
        </w:rPr>
        <w:t>Refrence</w:t>
      </w:r>
      <w:r w:rsidR="003148B2">
        <w:t>_count</w:t>
      </w:r>
      <w:r w:rsidR="003148B2">
        <w:rPr>
          <w:rFonts w:hint="eastAsia"/>
        </w:rPr>
        <w:t>”。</w:t>
      </w:r>
    </w:p>
    <w:p w:rsidR="003148B2" w:rsidRDefault="00565BAC" w:rsidP="003148B2">
      <w:pPr>
        <w:spacing w:line="360" w:lineRule="exact"/>
        <w:ind w:firstLineChars="200" w:firstLine="420"/>
      </w:pPr>
      <w:r>
        <w:rPr>
          <w:rFonts w:hint="eastAsia"/>
        </w:rPr>
        <w:t>要生成上图所示数据，首先可以定义</w:t>
      </w:r>
      <w:proofErr w:type="gramStart"/>
      <w:r>
        <w:rPr>
          <w:rFonts w:hint="eastAsia"/>
        </w:rPr>
        <w:t>所有边</w:t>
      </w:r>
      <w:proofErr w:type="gramEnd"/>
      <w:r>
        <w:rPr>
          <w:rFonts w:hint="eastAsia"/>
        </w:rPr>
        <w:t>的类型。</w:t>
      </w:r>
      <w:r w:rsidR="00BC2CE6">
        <w:rPr>
          <w:rFonts w:hint="eastAsia"/>
        </w:rPr>
        <w:t>如图</w:t>
      </w:r>
      <w:r w:rsidR="00BC2CE6">
        <w:rPr>
          <w:rFonts w:hint="eastAsia"/>
        </w:rPr>
        <w:t>4.13</w:t>
      </w:r>
      <w:r w:rsidR="00BC2CE6">
        <w:rPr>
          <w:rFonts w:hint="eastAsia"/>
        </w:rPr>
        <w:t>。</w:t>
      </w:r>
    </w:p>
    <w:p w:rsidR="00BC2CE6" w:rsidRDefault="00BC2CE6" w:rsidP="00BC2CE6">
      <w:pPr>
        <w:rPr>
          <w:noProof/>
        </w:rPr>
      </w:pPr>
    </w:p>
    <w:p w:rsidR="00565BAC" w:rsidRDefault="00BC2CE6" w:rsidP="00BC2CE6">
      <w:pPr>
        <w:jc w:val="center"/>
      </w:pPr>
      <w:r>
        <w:rPr>
          <w:noProof/>
        </w:rPr>
        <w:drawing>
          <wp:inline distT="0" distB="0" distL="0" distR="0">
            <wp:extent cx="3759959" cy="1480783"/>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FC93AA.tmp"/>
                    <pic:cNvPicPr/>
                  </pic:nvPicPr>
                  <pic:blipFill rotWithShape="1">
                    <a:blip r:embed="rId27">
                      <a:extLst>
                        <a:ext uri="{28A0092B-C50C-407E-A947-70E740481C1C}">
                          <a14:useLocalDpi xmlns:a14="http://schemas.microsoft.com/office/drawing/2010/main" val="0"/>
                        </a:ext>
                      </a:extLst>
                    </a:blip>
                    <a:srcRect l="1223" t="17157" r="31387" b="48042"/>
                    <a:stretch/>
                  </pic:blipFill>
                  <pic:spPr bwMode="auto">
                    <a:xfrm>
                      <a:off x="0" y="0"/>
                      <a:ext cx="3760619" cy="1481043"/>
                    </a:xfrm>
                    <a:prstGeom prst="rect">
                      <a:avLst/>
                    </a:prstGeom>
                    <a:ln>
                      <a:noFill/>
                    </a:ln>
                    <a:extLst>
                      <a:ext uri="{53640926-AAD7-44D8-BBD7-CCE9431645EC}">
                        <a14:shadowObscured xmlns:a14="http://schemas.microsoft.com/office/drawing/2010/main"/>
                      </a:ext>
                    </a:extLst>
                  </pic:spPr>
                </pic:pic>
              </a:graphicData>
            </a:graphic>
          </wp:inline>
        </w:drawing>
      </w:r>
    </w:p>
    <w:p w:rsidR="00565BAC" w:rsidRDefault="00BC2CE6" w:rsidP="00BC2CE6">
      <w:pPr>
        <w:spacing w:line="360" w:lineRule="exact"/>
        <w:jc w:val="center"/>
        <w:rPr>
          <w:rFonts w:ascii="黑体" w:eastAsia="黑体" w:hAnsi="黑体"/>
          <w:sz w:val="18"/>
        </w:rPr>
      </w:pPr>
      <w:r>
        <w:rPr>
          <w:rFonts w:ascii="黑体" w:eastAsia="黑体" w:hAnsi="黑体"/>
          <w:sz w:val="18"/>
        </w:rPr>
        <w:t>图</w:t>
      </w:r>
      <w:r w:rsidRPr="00BC2CE6">
        <w:rPr>
          <w:rFonts w:eastAsia="黑体"/>
          <w:sz w:val="18"/>
        </w:rPr>
        <w:t>4.13</w:t>
      </w:r>
      <w:r>
        <w:rPr>
          <w:rFonts w:ascii="黑体" w:eastAsia="黑体" w:hAnsi="黑体" w:hint="eastAsia"/>
          <w:sz w:val="18"/>
        </w:rPr>
        <w:t>定义变得类型</w:t>
      </w:r>
    </w:p>
    <w:p w:rsidR="00BC2CE6" w:rsidRPr="00BC2CE6" w:rsidRDefault="00BC2CE6" w:rsidP="00BC2CE6">
      <w:pPr>
        <w:spacing w:line="360" w:lineRule="exact"/>
        <w:rPr>
          <w:rFonts w:ascii="黑体" w:eastAsia="黑体" w:hAnsi="黑体"/>
          <w:sz w:val="18"/>
        </w:rPr>
      </w:pPr>
    </w:p>
    <w:p w:rsidR="00565BAC" w:rsidRDefault="00BC2CE6" w:rsidP="00BC2CE6">
      <w:pPr>
        <w:spacing w:line="360" w:lineRule="exact"/>
        <w:ind w:firstLineChars="200" w:firstLine="420"/>
      </w:pPr>
      <w:r w:rsidRPr="00BC2CE6">
        <w:rPr>
          <w:rFonts w:hint="eastAsia"/>
        </w:rPr>
        <w:t>接下来的代码创建了起始顶点和</w:t>
      </w:r>
      <w:r>
        <w:rPr>
          <w:rFonts w:hint="eastAsia"/>
        </w:rPr>
        <w:t>4</w:t>
      </w:r>
      <w:r>
        <w:rPr>
          <w:rFonts w:hint="eastAsia"/>
        </w:rPr>
        <w:t>个作者</w:t>
      </w:r>
      <w:r w:rsidRPr="00BC2CE6">
        <w:rPr>
          <w:rFonts w:hint="eastAsia"/>
        </w:rPr>
        <w:t>顶点，并创建了它们之间的边。其余数据生成类似。</w:t>
      </w:r>
      <w:r>
        <w:rPr>
          <w:rFonts w:hint="eastAsia"/>
        </w:rPr>
        <w:lastRenderedPageBreak/>
        <w:t>如图</w:t>
      </w:r>
      <w:r>
        <w:rPr>
          <w:rFonts w:hint="eastAsia"/>
        </w:rPr>
        <w:t>4.14.</w:t>
      </w:r>
    </w:p>
    <w:p w:rsidR="00BC2CE6" w:rsidRDefault="00BC2CE6" w:rsidP="00BC2CE6">
      <w:pPr>
        <w:rPr>
          <w:noProof/>
        </w:rPr>
      </w:pPr>
    </w:p>
    <w:p w:rsidR="00BC2CE6" w:rsidRDefault="00BC2CE6" w:rsidP="00BC2CE6">
      <w:pPr>
        <w:jc w:val="center"/>
      </w:pPr>
      <w:r>
        <w:rPr>
          <w:noProof/>
        </w:rPr>
        <w:drawing>
          <wp:inline distT="0" distB="0" distL="0" distR="0">
            <wp:extent cx="3998794" cy="2415653"/>
            <wp:effectExtent l="0" t="0" r="1905"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FCA23F.tmp"/>
                    <pic:cNvPicPr/>
                  </pic:nvPicPr>
                  <pic:blipFill rotWithShape="1">
                    <a:blip r:embed="rId28">
                      <a:extLst>
                        <a:ext uri="{28A0092B-C50C-407E-A947-70E740481C1C}">
                          <a14:useLocalDpi xmlns:a14="http://schemas.microsoft.com/office/drawing/2010/main" val="0"/>
                        </a:ext>
                      </a:extLst>
                    </a:blip>
                    <a:srcRect l="1468" t="16996" r="26863" b="26233"/>
                    <a:stretch/>
                  </pic:blipFill>
                  <pic:spPr bwMode="auto">
                    <a:xfrm>
                      <a:off x="0" y="0"/>
                      <a:ext cx="3999438" cy="2416042"/>
                    </a:xfrm>
                    <a:prstGeom prst="rect">
                      <a:avLst/>
                    </a:prstGeom>
                    <a:ln>
                      <a:noFill/>
                    </a:ln>
                    <a:extLst>
                      <a:ext uri="{53640926-AAD7-44D8-BBD7-CCE9431645EC}">
                        <a14:shadowObscured xmlns:a14="http://schemas.microsoft.com/office/drawing/2010/main"/>
                      </a:ext>
                    </a:extLst>
                  </pic:spPr>
                </pic:pic>
              </a:graphicData>
            </a:graphic>
          </wp:inline>
        </w:drawing>
      </w:r>
    </w:p>
    <w:p w:rsidR="00BC2CE6" w:rsidRPr="00BC2CE6" w:rsidRDefault="00BC2CE6" w:rsidP="00BC2CE6">
      <w:pPr>
        <w:spacing w:line="360" w:lineRule="exact"/>
        <w:jc w:val="center"/>
        <w:rPr>
          <w:rFonts w:eastAsia="黑体"/>
          <w:sz w:val="18"/>
        </w:rPr>
      </w:pPr>
      <w:r w:rsidRPr="00BC2CE6">
        <w:rPr>
          <w:rFonts w:eastAsia="黑体"/>
          <w:sz w:val="18"/>
        </w:rPr>
        <w:t>图</w:t>
      </w:r>
      <w:r w:rsidRPr="00BC2CE6">
        <w:rPr>
          <w:rFonts w:eastAsia="黑体"/>
          <w:sz w:val="18"/>
        </w:rPr>
        <w:t>4.14</w:t>
      </w:r>
      <w:r w:rsidRPr="00BC2CE6">
        <w:rPr>
          <w:rFonts w:eastAsia="黑体"/>
          <w:sz w:val="18"/>
        </w:rPr>
        <w:t>创建边</w:t>
      </w:r>
    </w:p>
    <w:p w:rsidR="00BC2CE6" w:rsidRPr="008206D7" w:rsidRDefault="00BC2CE6" w:rsidP="00BC2CE6">
      <w:pPr>
        <w:spacing w:line="360" w:lineRule="exact"/>
      </w:pPr>
    </w:p>
    <w:p w:rsidR="00B073C2" w:rsidRDefault="00B073C2" w:rsidP="008C68FC">
      <w:pPr>
        <w:pStyle w:val="ad"/>
        <w:numPr>
          <w:ilvl w:val="0"/>
          <w:numId w:val="44"/>
        </w:numPr>
        <w:spacing w:line="360" w:lineRule="exact"/>
        <w:ind w:firstLineChars="0"/>
      </w:pPr>
      <w:r>
        <w:t>索引</w:t>
      </w:r>
    </w:p>
    <w:p w:rsidR="00B073C2" w:rsidRDefault="00BC2CE6" w:rsidP="00B073C2">
      <w:pPr>
        <w:spacing w:line="360" w:lineRule="exact"/>
        <w:ind w:firstLineChars="200" w:firstLine="420"/>
      </w:pPr>
      <w:r w:rsidRPr="00BC2CE6">
        <w:rPr>
          <w:rFonts w:hint="eastAsia"/>
        </w:rPr>
        <w:t>Neo4j</w:t>
      </w:r>
      <w:r w:rsidRPr="00BC2CE6">
        <w:rPr>
          <w:rFonts w:hint="eastAsia"/>
        </w:rPr>
        <w:t>支持索引，其内部实际上通过</w:t>
      </w:r>
      <w:r w:rsidRPr="00BC2CE6">
        <w:rPr>
          <w:rFonts w:hint="eastAsia"/>
        </w:rPr>
        <w:t>Lucene</w:t>
      </w:r>
      <w:r w:rsidRPr="00BC2CE6">
        <w:rPr>
          <w:rFonts w:hint="eastAsia"/>
        </w:rPr>
        <w:t>实现。现在可以创建一个索引叫</w:t>
      </w:r>
      <w:r w:rsidRPr="00BC2CE6">
        <w:rPr>
          <w:rFonts w:hint="eastAsia"/>
        </w:rPr>
        <w:t>nodes</w:t>
      </w:r>
      <w:r w:rsidRPr="00BC2CE6">
        <w:rPr>
          <w:rFonts w:hint="eastAsia"/>
        </w:rPr>
        <w:t>，来索引所有拥有</w:t>
      </w:r>
      <w:r w:rsidRPr="00BC2CE6">
        <w:rPr>
          <w:rFonts w:hint="eastAsia"/>
        </w:rPr>
        <w:t>name</w:t>
      </w:r>
      <w:r w:rsidRPr="00BC2CE6">
        <w:rPr>
          <w:rFonts w:hint="eastAsia"/>
        </w:rPr>
        <w:t>属性的顶点，这样我们就可以查询名字为“</w:t>
      </w:r>
      <w:r>
        <w:t>K Nales</w:t>
      </w:r>
      <w:r w:rsidRPr="00BC2CE6">
        <w:rPr>
          <w:rFonts w:hint="eastAsia"/>
        </w:rPr>
        <w:t>”的节点了。以下代码创建了这个索引，并索引了“</w:t>
      </w:r>
      <w:r>
        <w:t>K Nales</w:t>
      </w:r>
      <w:r w:rsidRPr="00BC2CE6">
        <w:rPr>
          <w:rFonts w:hint="eastAsia"/>
        </w:rPr>
        <w:t>”顶点，并通过名字得到了它。</w:t>
      </w:r>
      <w:r>
        <w:rPr>
          <w:rFonts w:hint="eastAsia"/>
        </w:rPr>
        <w:t>如图</w:t>
      </w:r>
      <w:r>
        <w:rPr>
          <w:rFonts w:hint="eastAsia"/>
        </w:rPr>
        <w:t>4.15</w:t>
      </w:r>
      <w:r>
        <w:t>.</w:t>
      </w:r>
    </w:p>
    <w:p w:rsidR="00BC2CE6" w:rsidRDefault="00BC2CE6" w:rsidP="00BC2CE6">
      <w:pPr>
        <w:rPr>
          <w:noProof/>
        </w:rPr>
      </w:pPr>
    </w:p>
    <w:p w:rsidR="00BC2CE6" w:rsidRDefault="00BC2CE6" w:rsidP="00BC2CE6">
      <w:pPr>
        <w:jc w:val="center"/>
      </w:pPr>
      <w:r>
        <w:rPr>
          <w:noProof/>
        </w:rPr>
        <w:drawing>
          <wp:inline distT="0" distB="0" distL="0" distR="0">
            <wp:extent cx="3896436" cy="1207827"/>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FC14B8.tmp"/>
                    <pic:cNvPicPr/>
                  </pic:nvPicPr>
                  <pic:blipFill rotWithShape="1">
                    <a:blip r:embed="rId29">
                      <a:extLst>
                        <a:ext uri="{28A0092B-C50C-407E-A947-70E740481C1C}">
                          <a14:useLocalDpi xmlns:a14="http://schemas.microsoft.com/office/drawing/2010/main" val="0"/>
                        </a:ext>
                      </a:extLst>
                    </a:blip>
                    <a:srcRect l="1345" t="16996" r="28812" b="54615"/>
                    <a:stretch/>
                  </pic:blipFill>
                  <pic:spPr bwMode="auto">
                    <a:xfrm>
                      <a:off x="0" y="0"/>
                      <a:ext cx="3897489" cy="1208153"/>
                    </a:xfrm>
                    <a:prstGeom prst="rect">
                      <a:avLst/>
                    </a:prstGeom>
                    <a:ln>
                      <a:noFill/>
                    </a:ln>
                    <a:extLst>
                      <a:ext uri="{53640926-AAD7-44D8-BBD7-CCE9431645EC}">
                        <a14:shadowObscured xmlns:a14="http://schemas.microsoft.com/office/drawing/2010/main"/>
                      </a:ext>
                    </a:extLst>
                  </pic:spPr>
                </pic:pic>
              </a:graphicData>
            </a:graphic>
          </wp:inline>
        </w:drawing>
      </w:r>
    </w:p>
    <w:p w:rsidR="00BC2CE6" w:rsidRPr="00BC2CE6" w:rsidRDefault="00BC2CE6" w:rsidP="00BC2CE6">
      <w:pPr>
        <w:spacing w:line="360" w:lineRule="exact"/>
        <w:jc w:val="center"/>
        <w:rPr>
          <w:rFonts w:eastAsia="黑体"/>
          <w:sz w:val="18"/>
        </w:rPr>
      </w:pPr>
      <w:r w:rsidRPr="00BC2CE6">
        <w:rPr>
          <w:rFonts w:eastAsia="黑体"/>
          <w:sz w:val="18"/>
        </w:rPr>
        <w:t>图</w:t>
      </w:r>
      <w:r w:rsidRPr="00BC2CE6">
        <w:rPr>
          <w:rFonts w:eastAsia="黑体"/>
          <w:sz w:val="18"/>
        </w:rPr>
        <w:t>4.15</w:t>
      </w:r>
      <w:r w:rsidRPr="00BC2CE6">
        <w:rPr>
          <w:rFonts w:eastAsia="黑体"/>
          <w:sz w:val="18"/>
        </w:rPr>
        <w:t>创建索引</w:t>
      </w:r>
    </w:p>
    <w:p w:rsidR="00BC2CE6" w:rsidRDefault="00BC2CE6" w:rsidP="00BC2CE6">
      <w:pPr>
        <w:spacing w:line="360" w:lineRule="exact"/>
      </w:pPr>
    </w:p>
    <w:p w:rsidR="00B073C2" w:rsidRDefault="00B073C2" w:rsidP="008C68FC">
      <w:pPr>
        <w:pStyle w:val="ad"/>
        <w:numPr>
          <w:ilvl w:val="0"/>
          <w:numId w:val="44"/>
        </w:numPr>
        <w:spacing w:line="360" w:lineRule="exact"/>
        <w:ind w:firstLineChars="0"/>
      </w:pPr>
      <w:r>
        <w:rPr>
          <w:rFonts w:hint="eastAsia"/>
        </w:rPr>
        <w:t>事务</w:t>
      </w:r>
    </w:p>
    <w:p w:rsidR="00B073C2" w:rsidRDefault="00671519" w:rsidP="00B073C2">
      <w:pPr>
        <w:spacing w:line="360" w:lineRule="exact"/>
        <w:ind w:firstLineChars="200" w:firstLine="420"/>
      </w:pPr>
      <w:r w:rsidRPr="00671519">
        <w:rPr>
          <w:rFonts w:hint="eastAsia"/>
        </w:rPr>
        <w:t>Neo4j</w:t>
      </w:r>
      <w:r w:rsidRPr="00671519">
        <w:rPr>
          <w:rFonts w:hint="eastAsia"/>
        </w:rPr>
        <w:t>完整支持事务，即满足</w:t>
      </w:r>
      <w:r w:rsidRPr="00671519">
        <w:rPr>
          <w:rFonts w:hint="eastAsia"/>
        </w:rPr>
        <w:t>ACID</w:t>
      </w:r>
      <w:r w:rsidRPr="00671519">
        <w:rPr>
          <w:rFonts w:hint="eastAsia"/>
        </w:rPr>
        <w:t>性质。示例代码如</w:t>
      </w:r>
      <w:r>
        <w:rPr>
          <w:rFonts w:hint="eastAsia"/>
        </w:rPr>
        <w:t>图</w:t>
      </w:r>
      <w:r>
        <w:rPr>
          <w:rFonts w:hint="eastAsia"/>
        </w:rPr>
        <w:t>4.16</w:t>
      </w:r>
      <w:r w:rsidRPr="00671519">
        <w:rPr>
          <w:rFonts w:hint="eastAsia"/>
        </w:rPr>
        <w:t>：</w:t>
      </w:r>
    </w:p>
    <w:p w:rsidR="00671519" w:rsidRDefault="00671519" w:rsidP="00671519">
      <w:pPr>
        <w:rPr>
          <w:noProof/>
        </w:rPr>
      </w:pPr>
    </w:p>
    <w:p w:rsidR="00671519" w:rsidRDefault="00671519" w:rsidP="00671519">
      <w:pPr>
        <w:jc w:val="center"/>
      </w:pPr>
      <w:r>
        <w:rPr>
          <w:noProof/>
        </w:rPr>
        <w:drawing>
          <wp:inline distT="0" distB="0" distL="0" distR="0">
            <wp:extent cx="2593074" cy="1255594"/>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FC5792.tmp"/>
                    <pic:cNvPicPr/>
                  </pic:nvPicPr>
                  <pic:blipFill rotWithShape="1">
                    <a:blip r:embed="rId30">
                      <a:extLst>
                        <a:ext uri="{28A0092B-C50C-407E-A947-70E740481C1C}">
                          <a14:useLocalDpi xmlns:a14="http://schemas.microsoft.com/office/drawing/2010/main" val="0"/>
                        </a:ext>
                      </a:extLst>
                    </a:blip>
                    <a:srcRect l="1347" t="16835" r="52174" b="53653"/>
                    <a:stretch/>
                  </pic:blipFill>
                  <pic:spPr bwMode="auto">
                    <a:xfrm>
                      <a:off x="0" y="0"/>
                      <a:ext cx="2593741" cy="1255917"/>
                    </a:xfrm>
                    <a:prstGeom prst="rect">
                      <a:avLst/>
                    </a:prstGeom>
                    <a:ln>
                      <a:noFill/>
                    </a:ln>
                    <a:extLst>
                      <a:ext uri="{53640926-AAD7-44D8-BBD7-CCE9431645EC}">
                        <a14:shadowObscured xmlns:a14="http://schemas.microsoft.com/office/drawing/2010/main"/>
                      </a:ext>
                    </a:extLst>
                  </pic:spPr>
                </pic:pic>
              </a:graphicData>
            </a:graphic>
          </wp:inline>
        </w:drawing>
      </w:r>
    </w:p>
    <w:p w:rsidR="00671519" w:rsidRPr="00671519" w:rsidRDefault="00671519" w:rsidP="00671519">
      <w:pPr>
        <w:spacing w:line="360" w:lineRule="exact"/>
        <w:jc w:val="center"/>
        <w:rPr>
          <w:rFonts w:ascii="黑体" w:eastAsia="黑体" w:hAnsi="黑体"/>
          <w:sz w:val="18"/>
        </w:rPr>
      </w:pPr>
      <w:r>
        <w:rPr>
          <w:rFonts w:ascii="黑体" w:eastAsia="黑体" w:hAnsi="黑体"/>
          <w:sz w:val="18"/>
        </w:rPr>
        <w:t>图</w:t>
      </w:r>
      <w:r>
        <w:rPr>
          <w:rFonts w:ascii="黑体" w:eastAsia="黑体" w:hAnsi="黑体" w:hint="eastAsia"/>
          <w:sz w:val="18"/>
        </w:rPr>
        <w:t>4.16事务示例</w:t>
      </w:r>
    </w:p>
    <w:p w:rsidR="00671519" w:rsidRDefault="00671519" w:rsidP="00671519">
      <w:pPr>
        <w:spacing w:line="360" w:lineRule="exact"/>
      </w:pPr>
    </w:p>
    <w:p w:rsidR="00B073C2" w:rsidRDefault="00B073C2" w:rsidP="008C68FC">
      <w:pPr>
        <w:pStyle w:val="ad"/>
        <w:numPr>
          <w:ilvl w:val="0"/>
          <w:numId w:val="44"/>
        </w:numPr>
        <w:spacing w:line="360" w:lineRule="exact"/>
        <w:ind w:firstLineChars="0"/>
      </w:pPr>
      <w:r>
        <w:lastRenderedPageBreak/>
        <w:t>遍历和查询</w:t>
      </w:r>
    </w:p>
    <w:p w:rsidR="00B073C2" w:rsidRDefault="00671519" w:rsidP="00B073C2">
      <w:pPr>
        <w:spacing w:line="360" w:lineRule="exact"/>
        <w:ind w:firstLineChars="200" w:firstLine="420"/>
      </w:pPr>
      <w:r w:rsidRPr="00671519">
        <w:rPr>
          <w:rFonts w:hint="eastAsia"/>
        </w:rPr>
        <w:t>遍历是图数据库中的主要查询方式，所以遍历是</w:t>
      </w:r>
      <w:proofErr w:type="gramStart"/>
      <w:r w:rsidRPr="00671519">
        <w:rPr>
          <w:rFonts w:hint="eastAsia"/>
        </w:rPr>
        <w:t>图数据</w:t>
      </w:r>
      <w:proofErr w:type="gramEnd"/>
      <w:r w:rsidRPr="00671519">
        <w:rPr>
          <w:rFonts w:hint="eastAsia"/>
        </w:rPr>
        <w:t>中相当关键的一个概念。可以用两种方式来进行遍历查询：第一种是直接编写</w:t>
      </w:r>
      <w:r w:rsidRPr="00671519">
        <w:rPr>
          <w:rFonts w:hint="eastAsia"/>
        </w:rPr>
        <w:t>Java</w:t>
      </w:r>
      <w:r w:rsidRPr="00671519">
        <w:rPr>
          <w:rFonts w:hint="eastAsia"/>
        </w:rPr>
        <w:t>代码，使用</w:t>
      </w:r>
      <w:r w:rsidRPr="00671519">
        <w:rPr>
          <w:rFonts w:hint="eastAsia"/>
        </w:rPr>
        <w:t>Neo4j</w:t>
      </w:r>
      <w:r w:rsidRPr="00671519">
        <w:rPr>
          <w:rFonts w:hint="eastAsia"/>
        </w:rPr>
        <w:t>提供的</w:t>
      </w:r>
      <w:r w:rsidRPr="00671519">
        <w:rPr>
          <w:rFonts w:hint="eastAsia"/>
        </w:rPr>
        <w:t>traversal</w:t>
      </w:r>
      <w:r w:rsidRPr="00671519">
        <w:rPr>
          <w:rFonts w:hint="eastAsia"/>
        </w:rPr>
        <w:t>框架</w:t>
      </w:r>
      <w:r>
        <w:rPr>
          <w:rFonts w:hint="eastAsia"/>
        </w:rPr>
        <w:t>，如图</w:t>
      </w:r>
      <w:r>
        <w:rPr>
          <w:rFonts w:hint="eastAsia"/>
        </w:rPr>
        <w:t>4.17</w:t>
      </w:r>
      <w:r w:rsidRPr="00671519">
        <w:rPr>
          <w:rFonts w:hint="eastAsia"/>
        </w:rPr>
        <w:t>；第二种方式是使用</w:t>
      </w:r>
      <w:r w:rsidRPr="00671519">
        <w:rPr>
          <w:rFonts w:hint="eastAsia"/>
        </w:rPr>
        <w:t>Neo4j</w:t>
      </w:r>
      <w:r>
        <w:rPr>
          <w:rFonts w:hint="eastAsia"/>
        </w:rPr>
        <w:t>提供的描述型查询语言即</w:t>
      </w:r>
      <w:r w:rsidRPr="00671519">
        <w:rPr>
          <w:rFonts w:hint="eastAsia"/>
        </w:rPr>
        <w:t>Cypher</w:t>
      </w:r>
      <w:r w:rsidRPr="00671519">
        <w:rPr>
          <w:rFonts w:hint="eastAsia"/>
        </w:rPr>
        <w:t>。</w:t>
      </w:r>
    </w:p>
    <w:p w:rsidR="00671519" w:rsidRDefault="00671519" w:rsidP="00671519">
      <w:pPr>
        <w:rPr>
          <w:noProof/>
        </w:rPr>
      </w:pPr>
    </w:p>
    <w:p w:rsidR="00671519" w:rsidRDefault="00671519" w:rsidP="00671519">
      <w:pPr>
        <w:jc w:val="center"/>
      </w:pPr>
      <w:r>
        <w:rPr>
          <w:noProof/>
        </w:rPr>
        <w:drawing>
          <wp:inline distT="0" distB="0" distL="0" distR="0">
            <wp:extent cx="3916908" cy="1767385"/>
            <wp:effectExtent l="0" t="0" r="762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FC638.tmp"/>
                    <pic:cNvPicPr/>
                  </pic:nvPicPr>
                  <pic:blipFill rotWithShape="1">
                    <a:blip r:embed="rId31">
                      <a:extLst>
                        <a:ext uri="{28A0092B-C50C-407E-A947-70E740481C1C}">
                          <a14:useLocalDpi xmlns:a14="http://schemas.microsoft.com/office/drawing/2010/main" val="0"/>
                        </a:ext>
                      </a:extLst>
                    </a:blip>
                    <a:srcRect l="1223" t="17157" r="28582" b="41312"/>
                    <a:stretch/>
                  </pic:blipFill>
                  <pic:spPr bwMode="auto">
                    <a:xfrm>
                      <a:off x="0" y="0"/>
                      <a:ext cx="3917150" cy="1767494"/>
                    </a:xfrm>
                    <a:prstGeom prst="rect">
                      <a:avLst/>
                    </a:prstGeom>
                    <a:ln>
                      <a:noFill/>
                    </a:ln>
                    <a:extLst>
                      <a:ext uri="{53640926-AAD7-44D8-BBD7-CCE9431645EC}">
                        <a14:shadowObscured xmlns:a14="http://schemas.microsoft.com/office/drawing/2010/main"/>
                      </a:ext>
                    </a:extLst>
                  </pic:spPr>
                </pic:pic>
              </a:graphicData>
            </a:graphic>
          </wp:inline>
        </w:drawing>
      </w:r>
    </w:p>
    <w:p w:rsidR="00671519" w:rsidRPr="00671519" w:rsidRDefault="00671519" w:rsidP="00671519">
      <w:pPr>
        <w:spacing w:line="360" w:lineRule="exact"/>
        <w:jc w:val="center"/>
        <w:rPr>
          <w:rFonts w:eastAsia="黑体"/>
          <w:sz w:val="18"/>
        </w:rPr>
      </w:pPr>
      <w:r w:rsidRPr="00671519">
        <w:rPr>
          <w:rFonts w:eastAsia="黑体"/>
          <w:sz w:val="18"/>
        </w:rPr>
        <w:t>图</w:t>
      </w:r>
      <w:r w:rsidRPr="00671519">
        <w:rPr>
          <w:rFonts w:eastAsia="黑体"/>
          <w:sz w:val="18"/>
        </w:rPr>
        <w:t>4.17</w:t>
      </w:r>
      <w:r w:rsidRPr="00671519">
        <w:rPr>
          <w:rFonts w:eastAsia="黑体"/>
          <w:sz w:val="18"/>
        </w:rPr>
        <w:t>基于</w:t>
      </w:r>
      <w:r w:rsidRPr="00671519">
        <w:rPr>
          <w:rFonts w:eastAsia="黑体"/>
          <w:sz w:val="18"/>
        </w:rPr>
        <w:t>traversal</w:t>
      </w:r>
      <w:r w:rsidRPr="00671519">
        <w:rPr>
          <w:rFonts w:eastAsia="黑体"/>
          <w:sz w:val="18"/>
        </w:rPr>
        <w:t>的遍历算法</w:t>
      </w:r>
    </w:p>
    <w:p w:rsidR="00671519" w:rsidRDefault="00671519" w:rsidP="00671519">
      <w:pPr>
        <w:spacing w:line="360" w:lineRule="exact"/>
        <w:rPr>
          <w:noProof/>
        </w:rPr>
      </w:pPr>
    </w:p>
    <w:p w:rsidR="00671519" w:rsidRDefault="00671519" w:rsidP="00671519">
      <w:pPr>
        <w:spacing w:line="360" w:lineRule="exact"/>
        <w:rPr>
          <w:noProof/>
        </w:rPr>
      </w:pPr>
      <w:r w:rsidRPr="00671519">
        <w:rPr>
          <w:rFonts w:hint="eastAsia"/>
          <w:noProof/>
        </w:rPr>
        <w:t>这里得到了</w:t>
      </w:r>
      <w:r w:rsidRPr="00671519">
        <w:rPr>
          <w:rFonts w:hint="eastAsia"/>
          <w:noProof/>
        </w:rPr>
        <w:t>Traverser</w:t>
      </w:r>
      <w:r w:rsidRPr="00671519">
        <w:rPr>
          <w:rFonts w:hint="eastAsia"/>
          <w:noProof/>
        </w:rPr>
        <w:t>对象后并没有立即执行遍历，而是在真正迭代结果时才进行延迟查询。以下的代码</w:t>
      </w:r>
      <w:r>
        <w:rPr>
          <w:rFonts w:hint="eastAsia"/>
          <w:noProof/>
        </w:rPr>
        <w:t>图</w:t>
      </w:r>
      <w:r>
        <w:rPr>
          <w:rFonts w:hint="eastAsia"/>
          <w:noProof/>
        </w:rPr>
        <w:t>4.18</w:t>
      </w:r>
      <w:r w:rsidRPr="00671519">
        <w:rPr>
          <w:rFonts w:hint="eastAsia"/>
          <w:noProof/>
        </w:rPr>
        <w:t>打印出一个顶点的所有朋友以及朋友的朋友。</w:t>
      </w:r>
    </w:p>
    <w:p w:rsidR="00671519" w:rsidRDefault="00671519" w:rsidP="00671519">
      <w:pPr>
        <w:spacing w:line="360" w:lineRule="exact"/>
        <w:rPr>
          <w:noProof/>
        </w:rPr>
      </w:pPr>
    </w:p>
    <w:p w:rsidR="00671519" w:rsidRDefault="00671519" w:rsidP="009F5343">
      <w:pPr>
        <w:jc w:val="center"/>
        <w:rPr>
          <w:noProof/>
        </w:rPr>
      </w:pPr>
      <w:r>
        <w:rPr>
          <w:noProof/>
        </w:rPr>
        <w:drawing>
          <wp:inline distT="0" distB="0" distL="0" distR="0" wp14:anchorId="3C05C816" wp14:editId="44D9CBBC">
            <wp:extent cx="4454738" cy="1426191"/>
            <wp:effectExtent l="0" t="0" r="317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FC4AFF.tmp"/>
                    <pic:cNvPicPr/>
                  </pic:nvPicPr>
                  <pic:blipFill rotWithShape="1">
                    <a:blip r:embed="rId32">
                      <a:extLst>
                        <a:ext uri="{28A0092B-C50C-407E-A947-70E740481C1C}">
                          <a14:useLocalDpi xmlns:a14="http://schemas.microsoft.com/office/drawing/2010/main" val="0"/>
                        </a:ext>
                      </a:extLst>
                    </a:blip>
                    <a:srcRect l="1345" t="16996" r="18791" b="49477"/>
                    <a:stretch/>
                  </pic:blipFill>
                  <pic:spPr bwMode="auto">
                    <a:xfrm>
                      <a:off x="0" y="0"/>
                      <a:ext cx="4456712" cy="1426823"/>
                    </a:xfrm>
                    <a:prstGeom prst="rect">
                      <a:avLst/>
                    </a:prstGeom>
                    <a:ln>
                      <a:noFill/>
                    </a:ln>
                    <a:extLst>
                      <a:ext uri="{53640926-AAD7-44D8-BBD7-CCE9431645EC}">
                        <a14:shadowObscured xmlns:a14="http://schemas.microsoft.com/office/drawing/2010/main"/>
                      </a:ext>
                    </a:extLst>
                  </pic:spPr>
                </pic:pic>
              </a:graphicData>
            </a:graphic>
          </wp:inline>
        </w:drawing>
      </w:r>
    </w:p>
    <w:p w:rsidR="00671519" w:rsidRPr="009F5343" w:rsidRDefault="00671519" w:rsidP="00671519">
      <w:pPr>
        <w:spacing w:line="360" w:lineRule="exact"/>
        <w:jc w:val="center"/>
        <w:rPr>
          <w:rFonts w:eastAsia="黑体"/>
          <w:noProof/>
          <w:sz w:val="18"/>
        </w:rPr>
      </w:pPr>
      <w:r w:rsidRPr="009F5343">
        <w:rPr>
          <w:rFonts w:eastAsia="黑体"/>
          <w:noProof/>
          <w:sz w:val="18"/>
        </w:rPr>
        <w:t>图</w:t>
      </w:r>
      <w:r w:rsidRPr="009F5343">
        <w:rPr>
          <w:rFonts w:eastAsia="黑体"/>
          <w:noProof/>
          <w:sz w:val="18"/>
        </w:rPr>
        <w:t>4.18</w:t>
      </w:r>
      <w:r w:rsidR="009F5343" w:rsidRPr="009F5343">
        <w:rPr>
          <w:rFonts w:eastAsia="黑体"/>
          <w:noProof/>
          <w:sz w:val="18"/>
        </w:rPr>
        <w:t>得到顶点的所有邻节点</w:t>
      </w:r>
    </w:p>
    <w:p w:rsidR="009F5343" w:rsidRDefault="009F5343" w:rsidP="009F5343">
      <w:pPr>
        <w:rPr>
          <w:noProof/>
        </w:rPr>
      </w:pPr>
    </w:p>
    <w:p w:rsidR="009F5343" w:rsidRDefault="009F5343" w:rsidP="009F5343">
      <w:pPr>
        <w:spacing w:line="360" w:lineRule="exact"/>
        <w:ind w:firstLineChars="200" w:firstLine="420"/>
        <w:rPr>
          <w:noProof/>
        </w:rPr>
      </w:pPr>
      <w:r w:rsidRPr="009F5343">
        <w:rPr>
          <w:rFonts w:hint="eastAsia"/>
          <w:noProof/>
        </w:rPr>
        <w:t>第二种方法</w:t>
      </w:r>
      <w:r w:rsidRPr="009F5343">
        <w:rPr>
          <w:rFonts w:hint="eastAsia"/>
          <w:noProof/>
        </w:rPr>
        <w:t>Cypher</w:t>
      </w:r>
      <w:r>
        <w:rPr>
          <w:rFonts w:hint="eastAsia"/>
          <w:noProof/>
        </w:rPr>
        <w:t>则直观得多，它是一种描述型的语言。图</w:t>
      </w:r>
      <w:r>
        <w:rPr>
          <w:rFonts w:hint="eastAsia"/>
          <w:noProof/>
        </w:rPr>
        <w:t>4.19</w:t>
      </w:r>
      <w:r w:rsidRPr="009F5343">
        <w:rPr>
          <w:rFonts w:hint="eastAsia"/>
          <w:noProof/>
        </w:rPr>
        <w:t>是达到同样目标的</w:t>
      </w:r>
      <w:r w:rsidRPr="009F5343">
        <w:rPr>
          <w:rFonts w:hint="eastAsia"/>
          <w:noProof/>
        </w:rPr>
        <w:t>Cypher</w:t>
      </w:r>
      <w:r w:rsidRPr="009F5343">
        <w:rPr>
          <w:rFonts w:hint="eastAsia"/>
          <w:noProof/>
        </w:rPr>
        <w:t>命令。</w:t>
      </w:r>
    </w:p>
    <w:p w:rsidR="009F5343" w:rsidRDefault="009F5343" w:rsidP="009F5343">
      <w:pPr>
        <w:spacing w:line="360" w:lineRule="exact"/>
        <w:ind w:firstLineChars="200" w:firstLine="420"/>
        <w:rPr>
          <w:noProof/>
        </w:rPr>
      </w:pPr>
      <w:r w:rsidRPr="009F5343">
        <w:rPr>
          <w:noProof/>
        </w:rPr>
        <w:t>简单做个说明。</w:t>
      </w:r>
      <w:r w:rsidRPr="009F5343">
        <w:rPr>
          <w:noProof/>
        </w:rPr>
        <w:t>start</w:t>
      </w:r>
      <w:r w:rsidRPr="009F5343">
        <w:rPr>
          <w:noProof/>
        </w:rPr>
        <w:t>说明从</w:t>
      </w:r>
      <w:r w:rsidRPr="009F5343">
        <w:rPr>
          <w:noProof/>
        </w:rPr>
        <w:t>n</w:t>
      </w:r>
      <w:r w:rsidRPr="009F5343">
        <w:rPr>
          <w:noProof/>
        </w:rPr>
        <w:t>节点开始，它通过查询</w:t>
      </w:r>
      <w:r w:rsidRPr="009F5343">
        <w:rPr>
          <w:noProof/>
        </w:rPr>
        <w:t>nodes</w:t>
      </w:r>
      <w:r w:rsidRPr="009F5343">
        <w:rPr>
          <w:noProof/>
        </w:rPr>
        <w:t>索引得到。</w:t>
      </w:r>
      <w:r w:rsidRPr="009F5343">
        <w:rPr>
          <w:noProof/>
        </w:rPr>
        <w:t>match</w:t>
      </w:r>
      <w:r w:rsidRPr="009F5343">
        <w:rPr>
          <w:noProof/>
        </w:rPr>
        <w:t>主要用来匹配图中顶点和边的关系，这里</w:t>
      </w:r>
      <w:r w:rsidRPr="009F5343">
        <w:rPr>
          <w:noProof/>
        </w:rPr>
        <w:t>n</w:t>
      </w:r>
      <w:r w:rsidRPr="009F5343">
        <w:rPr>
          <w:noProof/>
        </w:rPr>
        <w:t>和</w:t>
      </w:r>
      <w:r w:rsidRPr="009F5343">
        <w:rPr>
          <w:noProof/>
        </w:rPr>
        <w:t>f</w:t>
      </w:r>
      <w:r w:rsidRPr="009F5343">
        <w:rPr>
          <w:noProof/>
        </w:rPr>
        <w:t>顶点之前的</w:t>
      </w:r>
      <w:r w:rsidRPr="009F5343">
        <w:rPr>
          <w:noProof/>
        </w:rPr>
        <w:t>relationship</w:t>
      </w:r>
      <w:r w:rsidRPr="009F5343">
        <w:rPr>
          <w:noProof/>
        </w:rPr>
        <w:t>通过方括号表达，</w:t>
      </w:r>
      <w:r w:rsidRPr="009F5343">
        <w:rPr>
          <w:noProof/>
        </w:rPr>
        <w:t>“:KNOWS”</w:t>
      </w:r>
      <w:r w:rsidRPr="009F5343">
        <w:rPr>
          <w:noProof/>
        </w:rPr>
        <w:t>说明了边类型，</w:t>
      </w:r>
      <w:r w:rsidRPr="009F5343">
        <w:rPr>
          <w:noProof/>
        </w:rPr>
        <w:t>“*..”</w:t>
      </w:r>
      <w:r w:rsidRPr="009F5343">
        <w:rPr>
          <w:noProof/>
        </w:rPr>
        <w:t>表示可以有任意多的边，如果只要求有两条，则是</w:t>
      </w:r>
      <w:r w:rsidRPr="009F5343">
        <w:rPr>
          <w:noProof/>
        </w:rPr>
        <w:t>[:KNOWS*2]</w:t>
      </w:r>
      <w:r w:rsidRPr="009F5343">
        <w:rPr>
          <w:noProof/>
        </w:rPr>
        <w:t>。注意到这里的箭头表示是出边方向。</w:t>
      </w:r>
      <w:r w:rsidRPr="009F5343">
        <w:rPr>
          <w:noProof/>
        </w:rPr>
        <w:t>return</w:t>
      </w:r>
      <w:r w:rsidRPr="009F5343">
        <w:rPr>
          <w:noProof/>
        </w:rPr>
        <w:t>返回结果，</w:t>
      </w:r>
      <w:r w:rsidRPr="009F5343">
        <w:rPr>
          <w:noProof/>
        </w:rPr>
        <w:t>distinct</w:t>
      </w:r>
      <w:r w:rsidRPr="009F5343">
        <w:rPr>
          <w:noProof/>
        </w:rPr>
        <w:t>去除了重复访问到的顶点。可以看到还是很直观的。</w:t>
      </w:r>
    </w:p>
    <w:p w:rsidR="009F5343" w:rsidRPr="009F5343" w:rsidRDefault="009F5343" w:rsidP="009F5343">
      <w:pPr>
        <w:spacing w:line="360" w:lineRule="exact"/>
        <w:rPr>
          <w:noProof/>
        </w:rPr>
      </w:pPr>
    </w:p>
    <w:p w:rsidR="00671519" w:rsidRDefault="009F5343" w:rsidP="00671519">
      <w:pPr>
        <w:jc w:val="center"/>
      </w:pPr>
      <w:r>
        <w:rPr>
          <w:noProof/>
        </w:rPr>
        <w:drawing>
          <wp:inline distT="0" distB="0" distL="0" distR="0">
            <wp:extent cx="3198614" cy="575927"/>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FCBC62.tmp"/>
                    <pic:cNvPicPr/>
                  </pic:nvPicPr>
                  <pic:blipFill rotWithShape="1">
                    <a:blip r:embed="rId33">
                      <a:extLst>
                        <a:ext uri="{28A0092B-C50C-407E-A947-70E740481C1C}">
                          <a14:useLocalDpi xmlns:a14="http://schemas.microsoft.com/office/drawing/2010/main" val="0"/>
                        </a:ext>
                      </a:extLst>
                    </a:blip>
                    <a:srcRect l="1345" t="16996" r="54503" b="72580"/>
                    <a:stretch/>
                  </pic:blipFill>
                  <pic:spPr bwMode="auto">
                    <a:xfrm>
                      <a:off x="0" y="0"/>
                      <a:ext cx="3256214" cy="586298"/>
                    </a:xfrm>
                    <a:prstGeom prst="rect">
                      <a:avLst/>
                    </a:prstGeom>
                    <a:ln>
                      <a:noFill/>
                    </a:ln>
                    <a:extLst>
                      <a:ext uri="{53640926-AAD7-44D8-BBD7-CCE9431645EC}">
                        <a14:shadowObscured xmlns:a14="http://schemas.microsoft.com/office/drawing/2010/main"/>
                      </a:ext>
                    </a:extLst>
                  </pic:spPr>
                </pic:pic>
              </a:graphicData>
            </a:graphic>
          </wp:inline>
        </w:drawing>
      </w:r>
    </w:p>
    <w:p w:rsidR="00671519" w:rsidRDefault="00671519" w:rsidP="009F5343">
      <w:pPr>
        <w:spacing w:line="360" w:lineRule="exact"/>
        <w:jc w:val="center"/>
        <w:rPr>
          <w:rFonts w:eastAsia="黑体"/>
          <w:sz w:val="18"/>
        </w:rPr>
      </w:pPr>
      <w:r w:rsidRPr="00671519">
        <w:rPr>
          <w:rFonts w:eastAsia="黑体"/>
          <w:sz w:val="18"/>
        </w:rPr>
        <w:t>图</w:t>
      </w:r>
      <w:r w:rsidR="009F5343">
        <w:rPr>
          <w:rFonts w:eastAsia="黑体"/>
          <w:sz w:val="18"/>
        </w:rPr>
        <w:t>4.19</w:t>
      </w:r>
      <w:r w:rsidRPr="00671519">
        <w:rPr>
          <w:rFonts w:eastAsia="黑体"/>
          <w:sz w:val="18"/>
        </w:rPr>
        <w:t>基于</w:t>
      </w:r>
      <w:r w:rsidRPr="00671519">
        <w:rPr>
          <w:rFonts w:eastAsia="黑体"/>
          <w:sz w:val="18"/>
        </w:rPr>
        <w:t>Cypher</w:t>
      </w:r>
      <w:r w:rsidRPr="00671519">
        <w:rPr>
          <w:rFonts w:eastAsia="黑体"/>
          <w:sz w:val="18"/>
        </w:rPr>
        <w:t>的遍历方法</w:t>
      </w:r>
    </w:p>
    <w:p w:rsidR="00671519" w:rsidRPr="00671519" w:rsidRDefault="00671519" w:rsidP="009F5343">
      <w:pPr>
        <w:spacing w:line="360" w:lineRule="exact"/>
        <w:rPr>
          <w:rFonts w:eastAsia="黑体"/>
          <w:sz w:val="18"/>
        </w:rPr>
      </w:pPr>
    </w:p>
    <w:p w:rsidR="00B073C2" w:rsidRDefault="00B073C2" w:rsidP="008C68FC">
      <w:pPr>
        <w:pStyle w:val="ad"/>
        <w:numPr>
          <w:ilvl w:val="0"/>
          <w:numId w:val="44"/>
        </w:numPr>
        <w:spacing w:line="360" w:lineRule="exact"/>
        <w:ind w:firstLineChars="0"/>
      </w:pPr>
      <w:r>
        <w:lastRenderedPageBreak/>
        <w:t>图算法</w:t>
      </w:r>
    </w:p>
    <w:p w:rsidR="00B073C2" w:rsidRDefault="009F5343" w:rsidP="00B073C2">
      <w:pPr>
        <w:spacing w:line="360" w:lineRule="exact"/>
        <w:ind w:firstLineChars="200" w:firstLine="420"/>
      </w:pPr>
      <w:r w:rsidRPr="009F5343">
        <w:rPr>
          <w:rFonts w:hint="eastAsia"/>
        </w:rPr>
        <w:t>Neo4j</w:t>
      </w:r>
      <w:r w:rsidRPr="009F5343">
        <w:rPr>
          <w:rFonts w:hint="eastAsia"/>
        </w:rPr>
        <w:t>实现的三种图算法：最短路径、</w:t>
      </w:r>
      <w:r w:rsidRPr="009F5343">
        <w:rPr>
          <w:rFonts w:hint="eastAsia"/>
        </w:rPr>
        <w:t>Dijkstra</w:t>
      </w:r>
      <w:r w:rsidRPr="009F5343">
        <w:rPr>
          <w:rFonts w:hint="eastAsia"/>
        </w:rPr>
        <w:t>算法以及</w:t>
      </w:r>
      <w:r w:rsidRPr="009F5343">
        <w:rPr>
          <w:rFonts w:hint="eastAsia"/>
        </w:rPr>
        <w:t>A*</w:t>
      </w:r>
      <w:r w:rsidRPr="009F5343">
        <w:rPr>
          <w:rFonts w:hint="eastAsia"/>
        </w:rPr>
        <w:t>算法。</w:t>
      </w:r>
      <w:r>
        <w:rPr>
          <w:rFonts w:hint="eastAsia"/>
        </w:rPr>
        <w:t>图</w:t>
      </w:r>
      <w:r>
        <w:rPr>
          <w:rFonts w:hint="eastAsia"/>
        </w:rPr>
        <w:t>4.20</w:t>
      </w:r>
      <w:r>
        <w:rPr>
          <w:rFonts w:hint="eastAsia"/>
        </w:rPr>
        <w:t>是最短路径算法的简单例子。</w:t>
      </w:r>
    </w:p>
    <w:p w:rsidR="009F5343" w:rsidRDefault="009F5343" w:rsidP="009F5343">
      <w:pPr>
        <w:rPr>
          <w:noProof/>
        </w:rPr>
      </w:pPr>
    </w:p>
    <w:p w:rsidR="009F5343" w:rsidRDefault="009F5343" w:rsidP="009F5343">
      <w:pPr>
        <w:jc w:val="center"/>
        <w:rPr>
          <w:noProof/>
        </w:rPr>
      </w:pPr>
      <w:r>
        <w:rPr>
          <w:noProof/>
        </w:rPr>
        <w:drawing>
          <wp:inline distT="0" distB="0" distL="0" distR="0">
            <wp:extent cx="5104263" cy="1999397"/>
            <wp:effectExtent l="0" t="0" r="127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FC8450.tmp"/>
                    <pic:cNvPicPr/>
                  </pic:nvPicPr>
                  <pic:blipFill rotWithShape="1">
                    <a:blip r:embed="rId34">
                      <a:extLst>
                        <a:ext uri="{28A0092B-C50C-407E-A947-70E740481C1C}">
                          <a14:useLocalDpi xmlns:a14="http://schemas.microsoft.com/office/drawing/2010/main" val="0"/>
                        </a:ext>
                      </a:extLst>
                    </a:blip>
                    <a:srcRect l="1468" t="16996" r="7050" b="36015"/>
                    <a:stretch/>
                  </pic:blipFill>
                  <pic:spPr bwMode="auto">
                    <a:xfrm>
                      <a:off x="0" y="0"/>
                      <a:ext cx="5105085" cy="1999719"/>
                    </a:xfrm>
                    <a:prstGeom prst="rect">
                      <a:avLst/>
                    </a:prstGeom>
                    <a:ln>
                      <a:noFill/>
                    </a:ln>
                    <a:extLst>
                      <a:ext uri="{53640926-AAD7-44D8-BBD7-CCE9431645EC}">
                        <a14:shadowObscured xmlns:a14="http://schemas.microsoft.com/office/drawing/2010/main"/>
                      </a:ext>
                    </a:extLst>
                  </pic:spPr>
                </pic:pic>
              </a:graphicData>
            </a:graphic>
          </wp:inline>
        </w:drawing>
      </w:r>
    </w:p>
    <w:p w:rsidR="009F5343" w:rsidRPr="009F5343" w:rsidRDefault="009F5343" w:rsidP="009F5343">
      <w:pPr>
        <w:spacing w:line="360" w:lineRule="exact"/>
        <w:jc w:val="center"/>
        <w:rPr>
          <w:rFonts w:eastAsia="黑体"/>
          <w:sz w:val="18"/>
        </w:rPr>
      </w:pPr>
      <w:r w:rsidRPr="009F5343">
        <w:rPr>
          <w:rFonts w:eastAsia="黑体"/>
          <w:sz w:val="18"/>
        </w:rPr>
        <w:t>图</w:t>
      </w:r>
      <w:r w:rsidRPr="009F5343">
        <w:rPr>
          <w:rFonts w:eastAsia="黑体"/>
          <w:sz w:val="18"/>
        </w:rPr>
        <w:t>4.20</w:t>
      </w:r>
      <w:r w:rsidRPr="009F5343">
        <w:rPr>
          <w:rFonts w:eastAsia="黑体"/>
          <w:sz w:val="18"/>
        </w:rPr>
        <w:t>最短路径算法</w:t>
      </w:r>
    </w:p>
    <w:p w:rsidR="009F5343" w:rsidRPr="00B073C2" w:rsidRDefault="009F5343" w:rsidP="009F5343">
      <w:pPr>
        <w:spacing w:line="360" w:lineRule="exact"/>
      </w:pPr>
    </w:p>
    <w:p w:rsidR="00E803F3" w:rsidRPr="00E803F3" w:rsidRDefault="00E803F3" w:rsidP="00B073C2">
      <w:pPr>
        <w:pStyle w:val="ad"/>
        <w:numPr>
          <w:ilvl w:val="0"/>
          <w:numId w:val="42"/>
        </w:numPr>
        <w:spacing w:line="360" w:lineRule="exact"/>
        <w:ind w:firstLineChars="0"/>
        <w:rPr>
          <w:rFonts w:ascii="Times New Roman" w:hAnsi="Times New Roman"/>
          <w:b/>
        </w:rPr>
      </w:pPr>
      <w:r w:rsidRPr="00E803F3">
        <w:rPr>
          <w:rFonts w:ascii="Times New Roman" w:hAnsi="Times New Roman"/>
          <w:b/>
        </w:rPr>
        <w:t>ElasticSearch</w:t>
      </w:r>
    </w:p>
    <w:p w:rsidR="009F5343" w:rsidRPr="00B0306B" w:rsidRDefault="00B0306B" w:rsidP="00B0306B">
      <w:pPr>
        <w:spacing w:line="360" w:lineRule="exact"/>
        <w:ind w:firstLineChars="200" w:firstLine="420"/>
      </w:pPr>
      <w:r>
        <w:t>E</w:t>
      </w:r>
      <w:r w:rsidR="009F5343">
        <w:rPr>
          <w:rFonts w:hint="eastAsia"/>
        </w:rPr>
        <w:t>lasticsearch</w:t>
      </w:r>
      <w:r w:rsidR="009F5343">
        <w:rPr>
          <w:rFonts w:hint="eastAsia"/>
        </w:rPr>
        <w:t>是一个基于</w:t>
      </w:r>
      <w:r w:rsidR="009F5343">
        <w:rPr>
          <w:rFonts w:hint="eastAsia"/>
        </w:rPr>
        <w:t>lucene</w:t>
      </w:r>
      <w:r w:rsidR="009F5343">
        <w:rPr>
          <w:rFonts w:hint="eastAsia"/>
        </w:rPr>
        <w:t>所编写的分布式的搜索引擎，能够达到实时搜索，稳定高效。</w:t>
      </w:r>
    </w:p>
    <w:p w:rsidR="009F5343" w:rsidRDefault="00B0306B" w:rsidP="009F5343">
      <w:pPr>
        <w:spacing w:line="360" w:lineRule="exact"/>
        <w:ind w:firstLineChars="200" w:firstLine="420"/>
      </w:pPr>
      <w:r>
        <w:rPr>
          <w:rFonts w:hint="eastAsia"/>
        </w:rPr>
        <w:t>E</w:t>
      </w:r>
      <w:r w:rsidR="009F5343">
        <w:rPr>
          <w:rFonts w:hint="eastAsia"/>
        </w:rPr>
        <w:t>lasticsearch</w:t>
      </w:r>
      <w:r w:rsidR="009F5343">
        <w:rPr>
          <w:rFonts w:hint="eastAsia"/>
        </w:rPr>
        <w:t>有下面这些特点</w:t>
      </w:r>
    </w:p>
    <w:p w:rsidR="009F534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配置简单</w:t>
      </w:r>
      <w:r w:rsidRPr="00B0306B">
        <w:rPr>
          <w:rFonts w:ascii="Times New Roman" w:eastAsia="宋体" w:hAnsi="Times New Roman"/>
        </w:rPr>
        <w:t>,</w:t>
      </w:r>
      <w:r w:rsidRPr="00B0306B">
        <w:rPr>
          <w:rFonts w:ascii="Times New Roman" w:eastAsia="宋体" w:hAnsi="Times New Roman"/>
        </w:rPr>
        <w:t>对于初学者来说几乎是</w:t>
      </w:r>
      <w:proofErr w:type="gramStart"/>
      <w:r w:rsidRPr="00B0306B">
        <w:rPr>
          <w:rFonts w:ascii="Times New Roman" w:eastAsia="宋体" w:hAnsi="Times New Roman"/>
        </w:rPr>
        <w:t>下载后零配置</w:t>
      </w:r>
      <w:proofErr w:type="gramEnd"/>
      <w:r w:rsidRPr="00B0306B">
        <w:rPr>
          <w:rFonts w:ascii="Times New Roman" w:eastAsia="宋体" w:hAnsi="Times New Roman"/>
        </w:rPr>
        <w:t>启动，易用性很高，即下即用。</w:t>
      </w:r>
    </w:p>
    <w:p w:rsidR="009F534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协议通用</w:t>
      </w:r>
      <w:r w:rsidRPr="00B0306B">
        <w:rPr>
          <w:rFonts w:ascii="Times New Roman" w:eastAsia="宋体" w:hAnsi="Times New Roman"/>
        </w:rPr>
        <w:t>,</w:t>
      </w:r>
      <w:r w:rsidRPr="00B0306B">
        <w:rPr>
          <w:rFonts w:ascii="Times New Roman" w:eastAsia="宋体" w:hAnsi="Times New Roman"/>
        </w:rPr>
        <w:t>通过</w:t>
      </w:r>
      <w:r w:rsidRPr="00B0306B">
        <w:rPr>
          <w:rFonts w:ascii="Times New Roman" w:eastAsia="宋体" w:hAnsi="Times New Roman"/>
        </w:rPr>
        <w:t>http</w:t>
      </w:r>
      <w:r w:rsidRPr="00B0306B">
        <w:rPr>
          <w:rFonts w:ascii="Times New Roman" w:eastAsia="宋体" w:hAnsi="Times New Roman"/>
        </w:rPr>
        <w:t>协议以</w:t>
      </w:r>
      <w:r w:rsidRPr="00B0306B">
        <w:rPr>
          <w:rFonts w:ascii="Times New Roman" w:eastAsia="宋体" w:hAnsi="Times New Roman"/>
        </w:rPr>
        <w:t>json</w:t>
      </w:r>
      <w:r w:rsidRPr="00B0306B">
        <w:rPr>
          <w:rFonts w:ascii="Times New Roman" w:eastAsia="宋体" w:hAnsi="Times New Roman"/>
        </w:rPr>
        <w:t>格式交互数据，而且还可以以加载外部插件的形式让其支持其他的协议。</w:t>
      </w:r>
    </w:p>
    <w:p w:rsidR="009F534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分布式索引，</w:t>
      </w:r>
      <w:r w:rsidR="00B0306B" w:rsidRPr="00B0306B">
        <w:rPr>
          <w:rFonts w:ascii="Times New Roman" w:eastAsia="宋体" w:hAnsi="Times New Roman"/>
        </w:rPr>
        <w:t>E</w:t>
      </w:r>
      <w:r w:rsidRPr="00B0306B">
        <w:rPr>
          <w:rFonts w:ascii="Times New Roman" w:eastAsia="宋体" w:hAnsi="Times New Roman"/>
        </w:rPr>
        <w:t>lasticsearch</w:t>
      </w:r>
      <w:r w:rsidRPr="00B0306B">
        <w:rPr>
          <w:rFonts w:ascii="Times New Roman" w:eastAsia="宋体" w:hAnsi="Times New Roman"/>
        </w:rPr>
        <w:t>把一个完整索引切成多个分片（数据是逻辑切分，不是单纯的文件块物理切分），分布到各个节点上去，构成分布式的检索。</w:t>
      </w:r>
    </w:p>
    <w:p w:rsidR="009F534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无中心化的访问方式，虽然一个</w:t>
      </w:r>
      <w:r w:rsidR="00B0306B" w:rsidRPr="00B0306B">
        <w:rPr>
          <w:rFonts w:ascii="Times New Roman" w:eastAsia="宋体" w:hAnsi="Times New Roman"/>
        </w:rPr>
        <w:t>E</w:t>
      </w:r>
      <w:r w:rsidRPr="00B0306B">
        <w:rPr>
          <w:rFonts w:ascii="Times New Roman" w:eastAsia="宋体" w:hAnsi="Times New Roman"/>
        </w:rPr>
        <w:t>lasticsearch</w:t>
      </w:r>
      <w:r w:rsidRPr="00B0306B">
        <w:rPr>
          <w:rFonts w:ascii="Times New Roman" w:eastAsia="宋体" w:hAnsi="Times New Roman"/>
        </w:rPr>
        <w:t>集群内部也有主从节点的区分，但是外部看集群是一个整体，和任意一个节点通信都是等价的。</w:t>
      </w:r>
    </w:p>
    <w:p w:rsidR="009F534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容错性的考虑，首先</w:t>
      </w:r>
      <w:r w:rsidR="00B0306B" w:rsidRPr="00B0306B">
        <w:rPr>
          <w:rFonts w:ascii="Times New Roman" w:eastAsia="宋体" w:hAnsi="Times New Roman"/>
        </w:rPr>
        <w:t>E</w:t>
      </w:r>
      <w:r w:rsidRPr="00B0306B">
        <w:rPr>
          <w:rFonts w:ascii="Times New Roman" w:eastAsia="宋体" w:hAnsi="Times New Roman"/>
        </w:rPr>
        <w:t>lasticsearch</w:t>
      </w:r>
      <w:r w:rsidRPr="00B0306B">
        <w:rPr>
          <w:rFonts w:ascii="Times New Roman" w:eastAsia="宋体" w:hAnsi="Times New Roman"/>
        </w:rPr>
        <w:t>集群可以为每个分片设置多个副本，以防某个分片损坏或者丢失，而且副本能分担查询压力。在有节点加入或退出时会根据机器的负载对索引分片进行重新分配，挂掉的节点重新启动时也会进行数据恢复。</w:t>
      </w:r>
    </w:p>
    <w:p w:rsidR="00E803F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自动发现节点机制，集群首先通过广播方式找到当前网络上的其他节点，然后通过多播方式对所有节点进行通信，同时每个节点即是数据的接受者也是数据的提供者（</w:t>
      </w:r>
      <w:r w:rsidRPr="00B0306B">
        <w:rPr>
          <w:rFonts w:ascii="Times New Roman" w:eastAsia="宋体" w:hAnsi="Times New Roman"/>
        </w:rPr>
        <w:t>P2P</w:t>
      </w:r>
      <w:r w:rsidRPr="00B0306B">
        <w:rPr>
          <w:rFonts w:ascii="Times New Roman" w:eastAsia="宋体" w:hAnsi="Times New Roman"/>
        </w:rPr>
        <w:t>的思想）</w:t>
      </w:r>
      <w:r w:rsidR="00B0306B" w:rsidRPr="00B0306B">
        <w:rPr>
          <w:rFonts w:ascii="Times New Roman" w:eastAsia="宋体" w:hAnsi="Times New Roman"/>
        </w:rPr>
        <w:t>。</w:t>
      </w:r>
    </w:p>
    <w:p w:rsidR="00CD7065" w:rsidRPr="00966EFC" w:rsidRDefault="008817A6" w:rsidP="00CD7065">
      <w:pPr>
        <w:pStyle w:val="3"/>
        <w:spacing w:beforeLines="50" w:before="120" w:afterLines="50" w:after="120" w:line="360" w:lineRule="exact"/>
        <w:ind w:firstLineChars="196" w:firstLine="412"/>
        <w:rPr>
          <w:rFonts w:ascii="Times New Roman" w:eastAsia="宋体" w:hAnsi="Times New Roman"/>
          <w:b w:val="0"/>
          <w:sz w:val="21"/>
          <w:szCs w:val="21"/>
        </w:rPr>
      </w:pPr>
      <w:bookmarkStart w:id="72" w:name="_Toc483341184"/>
      <w:r w:rsidRPr="00966EFC">
        <w:rPr>
          <w:rFonts w:ascii="Times New Roman" w:eastAsia="宋体" w:hAnsi="Times New Roman"/>
          <w:b w:val="0"/>
          <w:sz w:val="21"/>
          <w:szCs w:val="21"/>
        </w:rPr>
        <w:t>4</w:t>
      </w:r>
      <w:r w:rsidR="007224CA" w:rsidRPr="00966EFC">
        <w:rPr>
          <w:rFonts w:ascii="Times New Roman" w:eastAsia="宋体" w:hAnsi="Times New Roman"/>
          <w:b w:val="0"/>
          <w:sz w:val="21"/>
          <w:szCs w:val="21"/>
        </w:rPr>
        <w:t>.3.8</w:t>
      </w:r>
      <w:r w:rsidR="00CD7065" w:rsidRPr="00966EFC">
        <w:rPr>
          <w:rFonts w:ascii="Times New Roman" w:eastAsia="宋体" w:hAnsi="Times New Roman"/>
          <w:b w:val="0"/>
          <w:sz w:val="21"/>
          <w:szCs w:val="21"/>
        </w:rPr>
        <w:t xml:space="preserve"> </w:t>
      </w:r>
      <w:r w:rsidR="00CD7065" w:rsidRPr="00CC6594">
        <w:rPr>
          <w:rFonts w:ascii="黑体" w:hAnsi="黑体"/>
          <w:b w:val="0"/>
          <w:sz w:val="21"/>
          <w:szCs w:val="21"/>
          <w:lang w:eastAsia="zh-CN"/>
        </w:rPr>
        <w:t>知识</w:t>
      </w:r>
      <w:r w:rsidR="00CD7065" w:rsidRPr="00CC6594">
        <w:rPr>
          <w:rFonts w:ascii="黑体" w:hAnsi="黑体"/>
          <w:b w:val="0"/>
          <w:sz w:val="21"/>
          <w:szCs w:val="21"/>
        </w:rPr>
        <w:t>图谱应用</w:t>
      </w:r>
      <w:bookmarkEnd w:id="72"/>
    </w:p>
    <w:p w:rsidR="00CD7065" w:rsidRPr="00966EFC" w:rsidRDefault="00711C21" w:rsidP="00C8483B">
      <w:pPr>
        <w:spacing w:line="360" w:lineRule="exact"/>
        <w:ind w:firstLineChars="200" w:firstLine="420"/>
      </w:pPr>
      <w:r w:rsidRPr="00966EFC">
        <w:t>图谱的应用包括：</w:t>
      </w:r>
    </w:p>
    <w:p w:rsidR="00711C21" w:rsidRDefault="00711C21" w:rsidP="00CC6594">
      <w:pPr>
        <w:pStyle w:val="ad"/>
        <w:numPr>
          <w:ilvl w:val="0"/>
          <w:numId w:val="21"/>
        </w:numPr>
        <w:spacing w:line="360" w:lineRule="exact"/>
        <w:ind w:left="0" w:firstLineChars="0" w:firstLine="420"/>
        <w:rPr>
          <w:rFonts w:ascii="Times New Roman" w:eastAsia="宋体" w:hAnsi="Times New Roman"/>
        </w:rPr>
      </w:pPr>
      <w:r w:rsidRPr="00966EFC">
        <w:rPr>
          <w:rFonts w:ascii="Times New Roman" w:eastAsia="宋体" w:hAnsi="Times New Roman"/>
        </w:rPr>
        <w:t>路径分析：两个实体之间的路径发现，发现实体间二度、三度关系；</w:t>
      </w:r>
    </w:p>
    <w:p w:rsidR="00B0306B" w:rsidRPr="00B0306B" w:rsidRDefault="00B0306B" w:rsidP="00B0306B">
      <w:pPr>
        <w:spacing w:line="360" w:lineRule="exact"/>
      </w:pPr>
    </w:p>
    <w:p w:rsidR="00711C21" w:rsidRPr="00966EFC" w:rsidRDefault="00711C21" w:rsidP="00711C21">
      <w:pPr>
        <w:jc w:val="center"/>
        <w:rPr>
          <w:kern w:val="0"/>
          <w:sz w:val="24"/>
          <w:szCs w:val="24"/>
        </w:rPr>
      </w:pPr>
      <w:r w:rsidRPr="00966EFC">
        <w:rPr>
          <w:kern w:val="0"/>
          <w:sz w:val="24"/>
          <w:szCs w:val="24"/>
        </w:rPr>
        <w:lastRenderedPageBreak/>
        <w:fldChar w:fldCharType="begin"/>
      </w:r>
      <w:r w:rsidRPr="00966EFC">
        <w:rPr>
          <w:kern w:val="0"/>
          <w:sz w:val="24"/>
          <w:szCs w:val="24"/>
        </w:rPr>
        <w:instrText xml:space="preserve"> INCLUDEPICTURE "C:\\Users\\wzh\\AppData\\Roaming\\Tencent\\Users\\469309088\\QQ\\WinTemp\\RichOle\\E1P(GCL68%6G70[L[Z(OD1M.png" \* MERGEFORMATINET </w:instrText>
      </w:r>
      <w:r w:rsidRPr="00966EFC">
        <w:rPr>
          <w:kern w:val="0"/>
          <w:sz w:val="24"/>
          <w:szCs w:val="24"/>
        </w:rPr>
        <w:fldChar w:fldCharType="separate"/>
      </w:r>
      <w:r w:rsidRPr="00966EFC">
        <w:fldChar w:fldCharType="begin"/>
      </w:r>
      <w:r w:rsidRPr="00966EFC">
        <w:instrText xml:space="preserve"> INCLUDEPICTURE  "C:\\Users\\wzh\\AppData\\Roaming\\Tencent\\Users\\469309088\\QQ\\WinTemp\\RichOle\\E1P(GCL68%6G70[L[Z(OD1M.png" \* MERGEFORMATINET </w:instrText>
      </w:r>
      <w:r w:rsidRPr="00966EFC">
        <w:fldChar w:fldCharType="separate"/>
      </w:r>
      <w:r w:rsidRPr="00966EFC">
        <w:fldChar w:fldCharType="begin"/>
      </w:r>
      <w:r w:rsidRPr="00966EFC">
        <w:instrText xml:space="preserve"> INCLUDEPICTURE  "C:\\Users\\wzh\\AppData\\Roaming\\Tencent\\Users\\469309088\\QQ\\WinTemp\\RichOle\\E1P(GCL68%6G70[L[Z(OD1M.png" \* MERGEFORMATINET </w:instrText>
      </w:r>
      <w:r w:rsidRPr="00966EFC">
        <w:fldChar w:fldCharType="separate"/>
      </w:r>
      <w:r w:rsidR="00D768F2" w:rsidRPr="00966EFC">
        <w:fldChar w:fldCharType="begin"/>
      </w:r>
      <w:r w:rsidR="00D768F2" w:rsidRPr="00966EFC">
        <w:instrText xml:space="preserve"> INCLUDEPICTURE  "C:\\Users\\wzh\\AppData\\Roaming\\Tencent\\Users\\469309088\\QQ\\WinTemp\\RichOle\\E1P(GCL68%6G70[L[Z(OD1M.png" \* MERGEFORMATINET </w:instrText>
      </w:r>
      <w:r w:rsidR="00D768F2" w:rsidRPr="00966EFC">
        <w:fldChar w:fldCharType="separate"/>
      </w:r>
      <w:r w:rsidR="00BC2CE6">
        <w:fldChar w:fldCharType="begin"/>
      </w:r>
      <w:r w:rsidR="00BC2CE6">
        <w:instrText xml:space="preserve"> INCLUDEPICTURE  "C:\\Users\\wzh\\AppData\\Roaming\\Tencent\\Users\\469309088\\QQ\\WinTemp\\RichOle\\E1P(GCL68%6G70[L[Z(OD1M.png" \* MERGEFORMATINET </w:instrText>
      </w:r>
      <w:r w:rsidR="00BC2CE6">
        <w:fldChar w:fldCharType="separate"/>
      </w:r>
      <w:r w:rsidR="003E2E3E">
        <w:fldChar w:fldCharType="begin"/>
      </w:r>
      <w:r w:rsidR="003E2E3E">
        <w:instrText xml:space="preserve"> INCLUDEPICTURE  "C:\\Users\\wzh\\AppData\\Roaming\\Tencent\\Users\\469309088\\QQ\\WinTemp\\RichOle\\E1P(GCL68%6G70[L[Z(OD1M.png" \* MERGEFORMATINET </w:instrText>
      </w:r>
      <w:r w:rsidR="003E2E3E">
        <w:fldChar w:fldCharType="separate"/>
      </w:r>
      <w:r w:rsidR="00694263">
        <w:fldChar w:fldCharType="begin"/>
      </w:r>
      <w:r w:rsidR="00694263">
        <w:instrText xml:space="preserve"> INCLUDEPICTURE  "C:\\Users\\wzh\\AppData\\Roaming\\Tencent\\Users\\469309088\\QQ\\WinTemp\\RichOle\\E1P(GCL68%6G70[L[Z(OD1M.png" \* MERGEFORMATINET </w:instrText>
      </w:r>
      <w:r w:rsidR="00694263">
        <w:fldChar w:fldCharType="separate"/>
      </w:r>
      <w:r w:rsidR="009A5BCB">
        <w:fldChar w:fldCharType="begin"/>
      </w:r>
      <w:r w:rsidR="009A5BCB">
        <w:instrText xml:space="preserve"> INCLUDEPICTURE  "C:\\Users\\wzh\\AppData\\Roaming\\Tencent\\Users\\469309088\\QQ\\WinTemp\\RichOle\\E1P(GCL68%6G70[L[Z(OD1M.png" \* MERGEFORMATINET </w:instrText>
      </w:r>
      <w:r w:rsidR="009A5BCB">
        <w:fldChar w:fldCharType="separate"/>
      </w:r>
      <w:r w:rsidR="00BE309E">
        <w:pict>
          <v:shape id="_x0000_i1026" type="#_x0000_t75" alt="" style="width:416.7pt;height:237.7pt">
            <v:imagedata r:id="rId35" r:href="rId36"/>
          </v:shape>
        </w:pict>
      </w:r>
      <w:r w:rsidR="009A5BCB">
        <w:fldChar w:fldCharType="end"/>
      </w:r>
      <w:r w:rsidR="00694263">
        <w:fldChar w:fldCharType="end"/>
      </w:r>
      <w:r w:rsidR="003E2E3E">
        <w:fldChar w:fldCharType="end"/>
      </w:r>
      <w:r w:rsidR="00BC2CE6">
        <w:fldChar w:fldCharType="end"/>
      </w:r>
      <w:r w:rsidR="00D768F2" w:rsidRPr="00966EFC">
        <w:fldChar w:fldCharType="end"/>
      </w:r>
      <w:r w:rsidRPr="00966EFC">
        <w:fldChar w:fldCharType="end"/>
      </w:r>
      <w:r w:rsidRPr="00966EFC">
        <w:fldChar w:fldCharType="end"/>
      </w:r>
      <w:r w:rsidRPr="00966EFC">
        <w:rPr>
          <w:kern w:val="0"/>
          <w:sz w:val="24"/>
          <w:szCs w:val="24"/>
        </w:rPr>
        <w:fldChar w:fldCharType="end"/>
      </w:r>
    </w:p>
    <w:p w:rsidR="00711C21" w:rsidRPr="00B0306B" w:rsidRDefault="00711C21" w:rsidP="00B0306B">
      <w:pPr>
        <w:spacing w:line="360" w:lineRule="exact"/>
        <w:jc w:val="center"/>
        <w:rPr>
          <w:rFonts w:eastAsia="黑体"/>
          <w:kern w:val="0"/>
          <w:sz w:val="18"/>
          <w:szCs w:val="24"/>
        </w:rPr>
      </w:pPr>
      <w:r w:rsidRPr="00B0306B">
        <w:rPr>
          <w:rFonts w:eastAsia="黑体"/>
          <w:kern w:val="0"/>
          <w:sz w:val="18"/>
          <w:szCs w:val="24"/>
        </w:rPr>
        <w:t>图</w:t>
      </w:r>
      <w:r w:rsidR="00B0306B" w:rsidRPr="00B0306B">
        <w:rPr>
          <w:rFonts w:eastAsia="黑体"/>
          <w:kern w:val="0"/>
          <w:sz w:val="18"/>
          <w:szCs w:val="24"/>
        </w:rPr>
        <w:t>4.21</w:t>
      </w:r>
      <w:r w:rsidRPr="00B0306B">
        <w:rPr>
          <w:rFonts w:eastAsia="黑体"/>
          <w:kern w:val="0"/>
          <w:sz w:val="18"/>
          <w:szCs w:val="24"/>
        </w:rPr>
        <w:t>路径分析示例</w:t>
      </w:r>
    </w:p>
    <w:p w:rsidR="00B0306B" w:rsidRPr="00966EFC" w:rsidRDefault="00B0306B" w:rsidP="00B0306B"/>
    <w:p w:rsidR="00711C21" w:rsidRDefault="00711C21" w:rsidP="00933796">
      <w:pPr>
        <w:pStyle w:val="ad"/>
        <w:numPr>
          <w:ilvl w:val="0"/>
          <w:numId w:val="21"/>
        </w:numPr>
        <w:spacing w:line="360" w:lineRule="exact"/>
        <w:ind w:left="0" w:firstLineChars="0" w:firstLine="420"/>
        <w:rPr>
          <w:rFonts w:ascii="Times New Roman" w:eastAsia="宋体" w:hAnsi="Times New Roman"/>
        </w:rPr>
      </w:pPr>
      <w:r w:rsidRPr="00966EFC">
        <w:rPr>
          <w:rFonts w:ascii="Times New Roman" w:eastAsia="宋体" w:hAnsi="Times New Roman"/>
        </w:rPr>
        <w:t>关联分析：发现多个实体与实体之间的关联关系；</w:t>
      </w:r>
    </w:p>
    <w:p w:rsidR="00B0306B" w:rsidRPr="00B0306B" w:rsidRDefault="00B0306B" w:rsidP="00B0306B">
      <w:pPr>
        <w:spacing w:line="360" w:lineRule="exact"/>
      </w:pPr>
    </w:p>
    <w:p w:rsidR="00711C21" w:rsidRPr="00966EFC" w:rsidRDefault="00711C21" w:rsidP="00711C21">
      <w:pPr>
        <w:jc w:val="center"/>
        <w:rPr>
          <w:kern w:val="0"/>
          <w:sz w:val="24"/>
          <w:szCs w:val="24"/>
        </w:rPr>
      </w:pPr>
      <w:r w:rsidRPr="00966EFC">
        <w:rPr>
          <w:kern w:val="0"/>
          <w:sz w:val="24"/>
          <w:szCs w:val="24"/>
        </w:rPr>
        <w:fldChar w:fldCharType="begin"/>
      </w:r>
      <w:r w:rsidRPr="00966EFC">
        <w:rPr>
          <w:kern w:val="0"/>
          <w:sz w:val="24"/>
          <w:szCs w:val="24"/>
        </w:rPr>
        <w:instrText xml:space="preserve"> INCLUDEPICTURE "C:\\Users\\wzh\\AppData\\Roaming\\Tencent\\Users\\469309088\\QQ\\WinTemp\\RichOle\\1X0@6T1ZT4(T$18@2N]0}@A.png" \* MERGEFORMATINET </w:instrText>
      </w:r>
      <w:r w:rsidRPr="00966EFC">
        <w:rPr>
          <w:kern w:val="0"/>
          <w:sz w:val="24"/>
          <w:szCs w:val="24"/>
        </w:rPr>
        <w:fldChar w:fldCharType="separate"/>
      </w:r>
      <w:r w:rsidRPr="00966EFC">
        <w:fldChar w:fldCharType="begin"/>
      </w:r>
      <w:r w:rsidRPr="00966EFC">
        <w:instrText xml:space="preserve"> INCLUDEPICTURE  "C:\\Users\\wzh\\AppData\\Roaming\\Tencent\\Users\\469309088\\QQ\\WinTemp\\RichOle\\1X0@6T1ZT4(T$18@2N]0}@A.png" \* MERGEFORMATINET </w:instrText>
      </w:r>
      <w:r w:rsidRPr="00966EFC">
        <w:fldChar w:fldCharType="separate"/>
      </w:r>
      <w:r w:rsidRPr="00966EFC">
        <w:fldChar w:fldCharType="begin"/>
      </w:r>
      <w:r w:rsidRPr="00966EFC">
        <w:instrText xml:space="preserve"> INCLUDEPICTURE  "C:\\Users\\wzh\\AppData\\Roaming\\Tencent\\Users\\469309088\\QQ\\WinTemp\\RichOle\\1X0@6T1ZT4(T$18@2N]0}@A.png" \* MERGEFORMATINET </w:instrText>
      </w:r>
      <w:r w:rsidRPr="00966EFC">
        <w:fldChar w:fldCharType="separate"/>
      </w:r>
      <w:r w:rsidR="00D768F2" w:rsidRPr="00966EFC">
        <w:fldChar w:fldCharType="begin"/>
      </w:r>
      <w:r w:rsidR="00D768F2" w:rsidRPr="00966EFC">
        <w:instrText xml:space="preserve"> INCLUDEPICTURE  "C:\\Users\\wzh\\AppData\\Roaming\\Tencent\\Users\\469309088\\QQ\\WinTemp\\RichOle\\1X0@6T1ZT4(T$18@2N]0}@A.png" \* MERGEFORMATINET </w:instrText>
      </w:r>
      <w:r w:rsidR="00D768F2" w:rsidRPr="00966EFC">
        <w:fldChar w:fldCharType="separate"/>
      </w:r>
      <w:r w:rsidR="00BC2CE6">
        <w:fldChar w:fldCharType="begin"/>
      </w:r>
      <w:r w:rsidR="00BC2CE6">
        <w:instrText xml:space="preserve"> INCLUDEPICTURE  "C:\\Users\\wzh\\AppData\\Roaming\\Tencent\\Users\\469309088\\QQ\\WinTemp\\RichOle\\1X0@6T1ZT4(T$18@2N]0}@A.png" \* MERGEFORMATINET </w:instrText>
      </w:r>
      <w:r w:rsidR="00BC2CE6">
        <w:fldChar w:fldCharType="separate"/>
      </w:r>
      <w:r w:rsidR="003E2E3E">
        <w:fldChar w:fldCharType="begin"/>
      </w:r>
      <w:r w:rsidR="003E2E3E">
        <w:instrText xml:space="preserve"> INCLUDEPICTURE  "C:\\Users\\wzh\\AppData\\Roaming\\Tencent\\Users\\469309088\\QQ\\WinTemp\\RichOle\\1X0@6T1ZT4(T$18@2N]0}@A.png" \* MERGEFORMATINET </w:instrText>
      </w:r>
      <w:r w:rsidR="003E2E3E">
        <w:fldChar w:fldCharType="separate"/>
      </w:r>
      <w:r w:rsidR="00694263">
        <w:fldChar w:fldCharType="begin"/>
      </w:r>
      <w:r w:rsidR="00694263">
        <w:instrText xml:space="preserve"> INCLUDEPICTURE  "C:\\Users\\wzh\\AppData\\Roaming\\Tencent\\Users\\469309088\\QQ\\WinTemp\\RichOle\\1X0@6T1ZT4(T$18@2N]0}@A.png" \* MERGEFORMATINET </w:instrText>
      </w:r>
      <w:r w:rsidR="00694263">
        <w:fldChar w:fldCharType="separate"/>
      </w:r>
      <w:r w:rsidR="009A5BCB">
        <w:fldChar w:fldCharType="begin"/>
      </w:r>
      <w:r w:rsidR="009A5BCB">
        <w:instrText xml:space="preserve"> INCLUDEPICTURE  "C:\\Users\\wzh\\AppData\\Roaming\\Tencent\\Users\\469309088\\QQ\\WinTemp\\RichOle\\1X0@6T1ZT4(T$18@2N]0}@A.png" \* MERGEFORMATINET </w:instrText>
      </w:r>
      <w:r w:rsidR="009A5BCB">
        <w:fldChar w:fldCharType="separate"/>
      </w:r>
      <w:r w:rsidR="00BE309E">
        <w:pict>
          <v:shape id="_x0000_i1027" type="#_x0000_t75" alt="" style="width:417.2pt;height:238.2pt">
            <v:imagedata r:id="rId37" r:href="rId38"/>
          </v:shape>
        </w:pict>
      </w:r>
      <w:r w:rsidR="009A5BCB">
        <w:fldChar w:fldCharType="end"/>
      </w:r>
      <w:r w:rsidR="00694263">
        <w:fldChar w:fldCharType="end"/>
      </w:r>
      <w:r w:rsidR="003E2E3E">
        <w:fldChar w:fldCharType="end"/>
      </w:r>
      <w:r w:rsidR="00BC2CE6">
        <w:fldChar w:fldCharType="end"/>
      </w:r>
      <w:r w:rsidR="00D768F2" w:rsidRPr="00966EFC">
        <w:fldChar w:fldCharType="end"/>
      </w:r>
      <w:r w:rsidRPr="00966EFC">
        <w:fldChar w:fldCharType="end"/>
      </w:r>
      <w:r w:rsidRPr="00966EFC">
        <w:fldChar w:fldCharType="end"/>
      </w:r>
      <w:r w:rsidRPr="00966EFC">
        <w:rPr>
          <w:kern w:val="0"/>
          <w:sz w:val="24"/>
          <w:szCs w:val="24"/>
        </w:rPr>
        <w:fldChar w:fldCharType="end"/>
      </w:r>
    </w:p>
    <w:p w:rsidR="00B0306B" w:rsidRPr="00B0306B" w:rsidRDefault="00711C21" w:rsidP="00B0306B">
      <w:pPr>
        <w:spacing w:line="360" w:lineRule="exact"/>
        <w:jc w:val="center"/>
        <w:rPr>
          <w:rFonts w:eastAsia="黑体"/>
          <w:sz w:val="18"/>
        </w:rPr>
      </w:pPr>
      <w:r w:rsidRPr="00B0306B">
        <w:rPr>
          <w:rFonts w:eastAsia="黑体"/>
          <w:sz w:val="18"/>
        </w:rPr>
        <w:t>图</w:t>
      </w:r>
      <w:r w:rsidR="00B0306B">
        <w:rPr>
          <w:rFonts w:eastAsia="黑体"/>
          <w:sz w:val="18"/>
        </w:rPr>
        <w:t>4.22</w:t>
      </w:r>
      <w:r w:rsidRPr="00B0306B">
        <w:rPr>
          <w:rFonts w:eastAsia="黑体"/>
          <w:sz w:val="18"/>
        </w:rPr>
        <w:t>关联分析示例</w:t>
      </w:r>
    </w:p>
    <w:p w:rsidR="00B0306B" w:rsidRPr="00966EFC" w:rsidRDefault="00B0306B" w:rsidP="00B0306B"/>
    <w:p w:rsidR="00711C21" w:rsidRDefault="00711C21" w:rsidP="00933796">
      <w:pPr>
        <w:pStyle w:val="ad"/>
        <w:numPr>
          <w:ilvl w:val="0"/>
          <w:numId w:val="21"/>
        </w:numPr>
        <w:spacing w:line="360" w:lineRule="exact"/>
        <w:ind w:left="0" w:firstLineChars="0" w:firstLine="420"/>
        <w:rPr>
          <w:rFonts w:ascii="Times New Roman" w:eastAsia="宋体" w:hAnsi="Times New Roman"/>
        </w:rPr>
      </w:pPr>
      <w:r w:rsidRPr="00966EFC">
        <w:rPr>
          <w:rFonts w:ascii="Times New Roman" w:eastAsia="宋体" w:hAnsi="Times New Roman"/>
        </w:rPr>
        <w:t>模板检索：基于语义的检索模板，如</w:t>
      </w:r>
      <w:r w:rsidRPr="00966EFC">
        <w:rPr>
          <w:rFonts w:ascii="Times New Roman" w:eastAsia="宋体" w:hAnsi="Times New Roman"/>
        </w:rPr>
        <w:t>**</w:t>
      </w:r>
      <w:r w:rsidRPr="00966EFC">
        <w:rPr>
          <w:rFonts w:ascii="Times New Roman" w:eastAsia="宋体" w:hAnsi="Times New Roman"/>
        </w:rPr>
        <w:t>气象领域的专家有哪些等等；</w:t>
      </w:r>
    </w:p>
    <w:p w:rsidR="00B0306B" w:rsidRPr="00B0306B" w:rsidRDefault="00B0306B" w:rsidP="00B0306B">
      <w:pPr>
        <w:spacing w:line="360" w:lineRule="exact"/>
      </w:pPr>
    </w:p>
    <w:p w:rsidR="00711C21" w:rsidRPr="00966EFC" w:rsidRDefault="00711C21" w:rsidP="00711C21">
      <w:pPr>
        <w:jc w:val="center"/>
        <w:rPr>
          <w:kern w:val="0"/>
          <w:sz w:val="24"/>
          <w:szCs w:val="24"/>
        </w:rPr>
      </w:pPr>
      <w:r w:rsidRPr="00966EFC">
        <w:rPr>
          <w:kern w:val="0"/>
          <w:sz w:val="24"/>
          <w:szCs w:val="24"/>
        </w:rPr>
        <w:lastRenderedPageBreak/>
        <w:fldChar w:fldCharType="begin"/>
      </w:r>
      <w:r w:rsidRPr="00966EFC">
        <w:rPr>
          <w:kern w:val="0"/>
          <w:sz w:val="24"/>
          <w:szCs w:val="24"/>
        </w:rPr>
        <w:instrText xml:space="preserve"> INCLUDEPICTURE "C:\\Users\\wzh\\AppData\\Roaming\\Tencent\\Users\\469309088\\QQ\\WinTemp\\RichOle\\CDXYE1LF2MJPX}W`NXKF$63.png" \* MERGEFORMATINET </w:instrText>
      </w:r>
      <w:r w:rsidRPr="00966EFC">
        <w:rPr>
          <w:kern w:val="0"/>
          <w:sz w:val="24"/>
          <w:szCs w:val="24"/>
        </w:rPr>
        <w:fldChar w:fldCharType="separate"/>
      </w:r>
      <w:r w:rsidRPr="00966EFC">
        <w:fldChar w:fldCharType="begin"/>
      </w:r>
      <w:r w:rsidRPr="00966EFC">
        <w:instrText xml:space="preserve"> INCLUDEPICTURE  "C:\\Users\\wzh\\AppData\\Roaming\\Tencent\\Users\\469309088\\QQ\\WinTemp\\RichOle\\CDXYE1LF2MJPX}W`NXKF$63.png" \* MERGEFORMATINET </w:instrText>
      </w:r>
      <w:r w:rsidRPr="00966EFC">
        <w:fldChar w:fldCharType="separate"/>
      </w:r>
      <w:r w:rsidRPr="00966EFC">
        <w:fldChar w:fldCharType="begin"/>
      </w:r>
      <w:r w:rsidRPr="00966EFC">
        <w:instrText xml:space="preserve"> INCLUDEPICTURE  "C:\\Users\\wzh\\AppData\\Roaming\\Tencent\\Users\\469309088\\QQ\\WinTemp\\RichOle\\CDXYE1LF2MJPX}W`NXKF$63.png" \* MERGEFORMATINET </w:instrText>
      </w:r>
      <w:r w:rsidRPr="00966EFC">
        <w:fldChar w:fldCharType="separate"/>
      </w:r>
      <w:r w:rsidR="00D768F2" w:rsidRPr="00966EFC">
        <w:fldChar w:fldCharType="begin"/>
      </w:r>
      <w:r w:rsidR="00D768F2" w:rsidRPr="00966EFC">
        <w:instrText xml:space="preserve"> INCLUDEPICTURE  "C:\\Users\\wzh\\AppData\\Roaming\\Tencent\\Users\\469309088\\QQ\\WinTemp\\RichOle\\CDXYE1LF2MJPX}W`NXKF$63.png" \* MERGEFORMATINET </w:instrText>
      </w:r>
      <w:r w:rsidR="00D768F2" w:rsidRPr="00966EFC">
        <w:fldChar w:fldCharType="separate"/>
      </w:r>
      <w:r w:rsidR="00BC2CE6">
        <w:fldChar w:fldCharType="begin"/>
      </w:r>
      <w:r w:rsidR="00BC2CE6">
        <w:instrText xml:space="preserve"> INCLUDEPICTURE  "C:\\Users\\wzh\\AppData\\Roaming\\Tencent\\Users\\469309088\\QQ\\WinTemp\\RichOle\\CDXYE1LF2MJPX}W`NXKF$63.png" \* MERGEFORMATINET </w:instrText>
      </w:r>
      <w:r w:rsidR="00BC2CE6">
        <w:fldChar w:fldCharType="separate"/>
      </w:r>
      <w:r w:rsidR="003E2E3E">
        <w:fldChar w:fldCharType="begin"/>
      </w:r>
      <w:r w:rsidR="003E2E3E">
        <w:instrText xml:space="preserve"> INCLUDEPICTURE  "C:\\Users\\wzh\\AppData\\Roaming\\Tencent\\Users\\469309088\\QQ\\WinTemp\\RichOle\\CDXYE1LF2MJPX}W`NXKF$63.png" \* MERGEFORMATINET </w:instrText>
      </w:r>
      <w:r w:rsidR="003E2E3E">
        <w:fldChar w:fldCharType="separate"/>
      </w:r>
      <w:r w:rsidR="00694263">
        <w:fldChar w:fldCharType="begin"/>
      </w:r>
      <w:r w:rsidR="00694263">
        <w:instrText xml:space="preserve"> INCLUDEPICTURE  "C:\\Users\\wzh\\AppData\\Roaming\\Tencent\\Users\\469309088\\QQ\\WinTemp\\RichOle\\CDXYE1LF2MJPX}W`NXKF$63.png" \* MERGEFORMATINET </w:instrText>
      </w:r>
      <w:r w:rsidR="00694263">
        <w:fldChar w:fldCharType="separate"/>
      </w:r>
      <w:r w:rsidR="009A5BCB">
        <w:fldChar w:fldCharType="begin"/>
      </w:r>
      <w:r w:rsidR="009A5BCB">
        <w:instrText xml:space="preserve"> INCLUDEPICTURE  "C:\\Users\\wzh\\AppData\\Roaming\\Tencent\\Users\\469309088\\QQ\\WinTemp\\RichOle\\CDXYE1LF2MJPX}W`NXKF$63.png" \* MERGEFORMATINET </w:instrText>
      </w:r>
      <w:r w:rsidR="009A5BCB">
        <w:fldChar w:fldCharType="separate"/>
      </w:r>
      <w:r w:rsidR="00BE309E">
        <w:pict>
          <v:shape id="_x0000_i1028" type="#_x0000_t75" alt="" style="width:417.7pt;height:240.65pt">
            <v:imagedata r:id="rId39" r:href="rId40"/>
          </v:shape>
        </w:pict>
      </w:r>
      <w:r w:rsidR="009A5BCB">
        <w:fldChar w:fldCharType="end"/>
      </w:r>
      <w:r w:rsidR="00694263">
        <w:fldChar w:fldCharType="end"/>
      </w:r>
      <w:r w:rsidR="003E2E3E">
        <w:fldChar w:fldCharType="end"/>
      </w:r>
      <w:r w:rsidR="00BC2CE6">
        <w:fldChar w:fldCharType="end"/>
      </w:r>
      <w:r w:rsidR="00D768F2" w:rsidRPr="00966EFC">
        <w:fldChar w:fldCharType="end"/>
      </w:r>
      <w:r w:rsidRPr="00966EFC">
        <w:fldChar w:fldCharType="end"/>
      </w:r>
      <w:r w:rsidRPr="00966EFC">
        <w:fldChar w:fldCharType="end"/>
      </w:r>
      <w:r w:rsidRPr="00966EFC">
        <w:rPr>
          <w:kern w:val="0"/>
          <w:sz w:val="24"/>
          <w:szCs w:val="24"/>
        </w:rPr>
        <w:fldChar w:fldCharType="end"/>
      </w:r>
    </w:p>
    <w:p w:rsidR="00711C21" w:rsidRPr="00B0306B" w:rsidRDefault="00711C21" w:rsidP="00B0306B">
      <w:pPr>
        <w:spacing w:line="360" w:lineRule="exact"/>
        <w:jc w:val="center"/>
        <w:rPr>
          <w:rFonts w:eastAsia="黑体"/>
          <w:kern w:val="0"/>
          <w:sz w:val="18"/>
          <w:szCs w:val="24"/>
        </w:rPr>
      </w:pPr>
      <w:r w:rsidRPr="00B0306B">
        <w:rPr>
          <w:rFonts w:eastAsia="黑体"/>
          <w:kern w:val="0"/>
          <w:sz w:val="18"/>
          <w:szCs w:val="24"/>
        </w:rPr>
        <w:t>图</w:t>
      </w:r>
      <w:r w:rsidR="00B0306B">
        <w:rPr>
          <w:rFonts w:eastAsia="黑体"/>
          <w:kern w:val="0"/>
          <w:sz w:val="18"/>
          <w:szCs w:val="24"/>
        </w:rPr>
        <w:t>4.23</w:t>
      </w:r>
      <w:r w:rsidRPr="00B0306B">
        <w:rPr>
          <w:rFonts w:eastAsia="黑体"/>
          <w:kern w:val="0"/>
          <w:sz w:val="18"/>
          <w:szCs w:val="24"/>
        </w:rPr>
        <w:t>智能问答示例</w:t>
      </w:r>
    </w:p>
    <w:p w:rsidR="00B0306B" w:rsidRPr="00966EFC" w:rsidRDefault="00B0306B" w:rsidP="00B0306B">
      <w:pPr>
        <w:rPr>
          <w:kern w:val="0"/>
          <w:sz w:val="24"/>
          <w:szCs w:val="24"/>
        </w:rPr>
      </w:pPr>
    </w:p>
    <w:p w:rsidR="00711C21" w:rsidRPr="00966EFC" w:rsidRDefault="00711C21" w:rsidP="00711C21">
      <w:pPr>
        <w:jc w:val="center"/>
        <w:rPr>
          <w:kern w:val="0"/>
          <w:sz w:val="24"/>
          <w:szCs w:val="24"/>
        </w:rPr>
      </w:pPr>
      <w:r w:rsidRPr="00966EFC">
        <w:rPr>
          <w:kern w:val="0"/>
          <w:sz w:val="24"/>
          <w:szCs w:val="24"/>
        </w:rPr>
        <w:fldChar w:fldCharType="begin"/>
      </w:r>
      <w:r w:rsidRPr="00966EFC">
        <w:rPr>
          <w:kern w:val="0"/>
          <w:sz w:val="24"/>
          <w:szCs w:val="24"/>
        </w:rPr>
        <w:instrText xml:space="preserve"> INCLUDEPICTURE "C:\\Users\\wzh\\AppData\\Roaming\\Tencent\\Users\\469309088\\QQ\\WinTemp\\RichOle\\G8VXQ`KFY0Q3SW{90RH8`QT.png" \* MERGEFORMATINET </w:instrText>
      </w:r>
      <w:r w:rsidRPr="00966EFC">
        <w:rPr>
          <w:kern w:val="0"/>
          <w:sz w:val="24"/>
          <w:szCs w:val="24"/>
        </w:rPr>
        <w:fldChar w:fldCharType="separate"/>
      </w:r>
      <w:r w:rsidRPr="00966EFC">
        <w:rPr>
          <w:kern w:val="0"/>
          <w:sz w:val="24"/>
          <w:szCs w:val="24"/>
        </w:rPr>
        <w:fldChar w:fldCharType="begin"/>
      </w:r>
      <w:r w:rsidRPr="00966EFC">
        <w:rPr>
          <w:kern w:val="0"/>
          <w:sz w:val="24"/>
          <w:szCs w:val="24"/>
        </w:rPr>
        <w:instrText xml:space="preserve"> INCLUDEPICTURE  "C:\\Users\\wzh\\AppData\\Roaming\\Tencent\\Users\\469309088\\QQ\\WinTemp\\RichOle\\G8VXQ`KFY0Q3SW{90RH8`QT.png" \* MERGEFORMATINET </w:instrText>
      </w:r>
      <w:r w:rsidRPr="00966EFC">
        <w:rPr>
          <w:kern w:val="0"/>
          <w:sz w:val="24"/>
          <w:szCs w:val="24"/>
        </w:rPr>
        <w:fldChar w:fldCharType="separate"/>
      </w:r>
      <w:r w:rsidRPr="00966EFC">
        <w:rPr>
          <w:kern w:val="0"/>
          <w:sz w:val="24"/>
          <w:szCs w:val="24"/>
        </w:rPr>
        <w:fldChar w:fldCharType="begin"/>
      </w:r>
      <w:r w:rsidRPr="00966EFC">
        <w:rPr>
          <w:kern w:val="0"/>
          <w:sz w:val="24"/>
          <w:szCs w:val="24"/>
        </w:rPr>
        <w:instrText xml:space="preserve"> INCLUDEPICTURE  "C:\\Users\\wzh\\AppData\\Roaming\\Tencent\\Users\\469309088\\QQ\\WinTemp\\RichOle\\G8VXQ`KFY0Q3SW{90RH8`QT.png" \* MERGEFORMATINET </w:instrText>
      </w:r>
      <w:r w:rsidRPr="00966EFC">
        <w:rPr>
          <w:kern w:val="0"/>
          <w:sz w:val="24"/>
          <w:szCs w:val="24"/>
        </w:rPr>
        <w:fldChar w:fldCharType="separate"/>
      </w:r>
      <w:r w:rsidR="00D768F2" w:rsidRPr="00966EFC">
        <w:rPr>
          <w:kern w:val="0"/>
          <w:sz w:val="24"/>
          <w:szCs w:val="24"/>
        </w:rPr>
        <w:fldChar w:fldCharType="begin"/>
      </w:r>
      <w:r w:rsidR="00D768F2" w:rsidRPr="00966EFC">
        <w:rPr>
          <w:kern w:val="0"/>
          <w:sz w:val="24"/>
          <w:szCs w:val="24"/>
        </w:rPr>
        <w:instrText xml:space="preserve"> INCLUDEPICTURE  "C:\\Users\\wzh\\AppData\\Roaming\\Tencent\\Users\\469309088\\QQ\\WinTemp\\RichOle\\G8VXQ`KFY0Q3SW{90RH8`QT.png" \* MERGEFORMATINET </w:instrText>
      </w:r>
      <w:r w:rsidR="00D768F2" w:rsidRPr="00966EFC">
        <w:rPr>
          <w:kern w:val="0"/>
          <w:sz w:val="24"/>
          <w:szCs w:val="24"/>
        </w:rPr>
        <w:fldChar w:fldCharType="separate"/>
      </w:r>
      <w:r w:rsidR="00BC2CE6">
        <w:rPr>
          <w:kern w:val="0"/>
          <w:sz w:val="24"/>
          <w:szCs w:val="24"/>
        </w:rPr>
        <w:fldChar w:fldCharType="begin"/>
      </w:r>
      <w:r w:rsidR="00BC2CE6">
        <w:rPr>
          <w:kern w:val="0"/>
          <w:sz w:val="24"/>
          <w:szCs w:val="24"/>
        </w:rPr>
        <w:instrText xml:space="preserve"> INCLUDEPICTURE  "C:\\Users\\wzh\\AppData\\Roaming\\Tencent\\Users\\469309088\\QQ\\WinTemp\\RichOle\\G8VXQ`KFY0Q3SW{90RH8`QT.png" \* MERGEFORMATINET </w:instrText>
      </w:r>
      <w:r w:rsidR="00BC2CE6">
        <w:rPr>
          <w:kern w:val="0"/>
          <w:sz w:val="24"/>
          <w:szCs w:val="24"/>
        </w:rPr>
        <w:fldChar w:fldCharType="separate"/>
      </w:r>
      <w:r w:rsidR="003E2E3E">
        <w:rPr>
          <w:kern w:val="0"/>
          <w:sz w:val="24"/>
          <w:szCs w:val="24"/>
        </w:rPr>
        <w:fldChar w:fldCharType="begin"/>
      </w:r>
      <w:r w:rsidR="003E2E3E">
        <w:rPr>
          <w:kern w:val="0"/>
          <w:sz w:val="24"/>
          <w:szCs w:val="24"/>
        </w:rPr>
        <w:instrText xml:space="preserve"> INCLUDEPICTURE  "C:\\Users\\wzh\\AppData\\Roaming\\Tencent\\Users\\469309088\\QQ\\WinTemp\\RichOle\\G8VXQ`KFY0Q3SW{90RH8`QT.png" \* MERGEFORMATINET </w:instrText>
      </w:r>
      <w:r w:rsidR="003E2E3E">
        <w:rPr>
          <w:kern w:val="0"/>
          <w:sz w:val="24"/>
          <w:szCs w:val="24"/>
        </w:rPr>
        <w:fldChar w:fldCharType="separate"/>
      </w:r>
      <w:r w:rsidR="00694263">
        <w:rPr>
          <w:kern w:val="0"/>
          <w:sz w:val="24"/>
          <w:szCs w:val="24"/>
        </w:rPr>
        <w:fldChar w:fldCharType="begin"/>
      </w:r>
      <w:r w:rsidR="00694263">
        <w:rPr>
          <w:kern w:val="0"/>
          <w:sz w:val="24"/>
          <w:szCs w:val="24"/>
        </w:rPr>
        <w:instrText xml:space="preserve"> INCLUDEPICTURE  "C:\\Users\\wzh\\AppData\\Roaming\\Tencent\\Users\\469309088\\QQ\\WinTemp\\RichOle\\G8VXQ`KFY0Q3SW{90RH8`QT.png" \* MERGEFORMATINET </w:instrText>
      </w:r>
      <w:r w:rsidR="00694263">
        <w:rPr>
          <w:kern w:val="0"/>
          <w:sz w:val="24"/>
          <w:szCs w:val="24"/>
        </w:rPr>
        <w:fldChar w:fldCharType="separate"/>
      </w:r>
      <w:r w:rsidR="009A5BCB">
        <w:rPr>
          <w:kern w:val="0"/>
          <w:sz w:val="24"/>
          <w:szCs w:val="24"/>
        </w:rPr>
        <w:fldChar w:fldCharType="begin"/>
      </w:r>
      <w:r w:rsidR="009A5BCB">
        <w:rPr>
          <w:kern w:val="0"/>
          <w:sz w:val="24"/>
          <w:szCs w:val="24"/>
        </w:rPr>
        <w:instrText xml:space="preserve"> INCLUDEPICTURE  "C:\\Users\\wzh\\AppData\\Roaming\\Tencent\\Users\\469309088\\QQ\\WinTemp\\RichOle\\G8VXQ`KFY0Q3SW{90RH8`QT.png" \* MERGEFORMATINET </w:instrText>
      </w:r>
      <w:r w:rsidR="009A5BCB">
        <w:rPr>
          <w:kern w:val="0"/>
          <w:sz w:val="24"/>
          <w:szCs w:val="24"/>
        </w:rPr>
        <w:fldChar w:fldCharType="separate"/>
      </w:r>
      <w:r w:rsidR="00BE309E">
        <w:rPr>
          <w:kern w:val="0"/>
          <w:sz w:val="24"/>
          <w:szCs w:val="24"/>
        </w:rPr>
        <w:pict>
          <v:shape id="_x0000_i1029" type="#_x0000_t75" alt="" style="width:415.25pt;height:259.4pt">
            <v:imagedata r:id="rId41" r:href="rId42"/>
          </v:shape>
        </w:pict>
      </w:r>
      <w:r w:rsidR="009A5BCB">
        <w:rPr>
          <w:kern w:val="0"/>
          <w:sz w:val="24"/>
          <w:szCs w:val="24"/>
        </w:rPr>
        <w:fldChar w:fldCharType="end"/>
      </w:r>
      <w:r w:rsidR="00694263">
        <w:rPr>
          <w:kern w:val="0"/>
          <w:sz w:val="24"/>
          <w:szCs w:val="24"/>
        </w:rPr>
        <w:fldChar w:fldCharType="end"/>
      </w:r>
      <w:r w:rsidR="003E2E3E">
        <w:rPr>
          <w:kern w:val="0"/>
          <w:sz w:val="24"/>
          <w:szCs w:val="24"/>
        </w:rPr>
        <w:fldChar w:fldCharType="end"/>
      </w:r>
      <w:r w:rsidR="00BC2CE6">
        <w:rPr>
          <w:kern w:val="0"/>
          <w:sz w:val="24"/>
          <w:szCs w:val="24"/>
        </w:rPr>
        <w:fldChar w:fldCharType="end"/>
      </w:r>
      <w:r w:rsidR="00D768F2" w:rsidRPr="00966EFC">
        <w:rPr>
          <w:kern w:val="0"/>
          <w:sz w:val="24"/>
          <w:szCs w:val="24"/>
        </w:rPr>
        <w:fldChar w:fldCharType="end"/>
      </w:r>
      <w:r w:rsidRPr="00966EFC">
        <w:rPr>
          <w:kern w:val="0"/>
          <w:sz w:val="24"/>
          <w:szCs w:val="24"/>
        </w:rPr>
        <w:fldChar w:fldCharType="end"/>
      </w:r>
      <w:r w:rsidRPr="00966EFC">
        <w:rPr>
          <w:kern w:val="0"/>
          <w:sz w:val="24"/>
          <w:szCs w:val="24"/>
        </w:rPr>
        <w:fldChar w:fldCharType="end"/>
      </w:r>
      <w:r w:rsidRPr="00966EFC">
        <w:rPr>
          <w:kern w:val="0"/>
          <w:sz w:val="24"/>
          <w:szCs w:val="24"/>
        </w:rPr>
        <w:fldChar w:fldCharType="end"/>
      </w:r>
    </w:p>
    <w:p w:rsidR="00711C21" w:rsidRDefault="00711C21" w:rsidP="00B0306B">
      <w:pPr>
        <w:spacing w:line="360" w:lineRule="exact"/>
        <w:jc w:val="center"/>
        <w:rPr>
          <w:rFonts w:eastAsia="黑体"/>
          <w:kern w:val="0"/>
          <w:sz w:val="18"/>
          <w:szCs w:val="24"/>
        </w:rPr>
      </w:pPr>
      <w:r w:rsidRPr="00B0306B">
        <w:rPr>
          <w:rFonts w:eastAsia="黑体"/>
          <w:kern w:val="0"/>
          <w:sz w:val="18"/>
          <w:szCs w:val="24"/>
        </w:rPr>
        <w:t>图</w:t>
      </w:r>
      <w:r w:rsidR="00B0306B">
        <w:rPr>
          <w:rFonts w:eastAsia="黑体"/>
          <w:kern w:val="0"/>
          <w:sz w:val="18"/>
          <w:szCs w:val="24"/>
        </w:rPr>
        <w:t>4.24</w:t>
      </w:r>
      <w:r w:rsidRPr="00B0306B">
        <w:rPr>
          <w:rFonts w:eastAsia="黑体"/>
          <w:kern w:val="0"/>
          <w:sz w:val="18"/>
          <w:szCs w:val="24"/>
        </w:rPr>
        <w:t>语义问答示例</w:t>
      </w:r>
    </w:p>
    <w:p w:rsidR="00B0306B" w:rsidRPr="00B0306B" w:rsidRDefault="00B0306B" w:rsidP="00B0306B">
      <w:pPr>
        <w:spacing w:line="360" w:lineRule="exact"/>
        <w:rPr>
          <w:rFonts w:eastAsia="黑体"/>
        </w:rPr>
      </w:pPr>
    </w:p>
    <w:p w:rsidR="00711C21" w:rsidRDefault="00711C21" w:rsidP="00933796">
      <w:pPr>
        <w:pStyle w:val="ad"/>
        <w:numPr>
          <w:ilvl w:val="0"/>
          <w:numId w:val="21"/>
        </w:numPr>
        <w:spacing w:line="360" w:lineRule="exact"/>
        <w:ind w:left="0" w:firstLineChars="0" w:firstLine="420"/>
        <w:rPr>
          <w:rFonts w:ascii="Times New Roman" w:eastAsia="宋体" w:hAnsi="Times New Roman"/>
        </w:rPr>
      </w:pPr>
      <w:r w:rsidRPr="00966EFC">
        <w:rPr>
          <w:rFonts w:ascii="Times New Roman" w:eastAsia="宋体" w:hAnsi="Times New Roman"/>
        </w:rPr>
        <w:t>资源统计分析：针对知识点下的资源进行可视化的统计分析。</w:t>
      </w:r>
    </w:p>
    <w:p w:rsidR="00B0306B" w:rsidRPr="00B0306B" w:rsidRDefault="00B0306B" w:rsidP="00B0306B">
      <w:pPr>
        <w:spacing w:line="360" w:lineRule="exact"/>
      </w:pPr>
    </w:p>
    <w:p w:rsidR="00711C21" w:rsidRPr="00966EFC" w:rsidRDefault="00711C21" w:rsidP="00711C21">
      <w:pPr>
        <w:jc w:val="center"/>
        <w:rPr>
          <w:kern w:val="0"/>
        </w:rPr>
      </w:pPr>
      <w:r w:rsidRPr="00966EFC">
        <w:rPr>
          <w:kern w:val="0"/>
        </w:rPr>
        <w:lastRenderedPageBreak/>
        <w:fldChar w:fldCharType="begin"/>
      </w:r>
      <w:r w:rsidRPr="00966EFC">
        <w:rPr>
          <w:kern w:val="0"/>
        </w:rPr>
        <w:instrText xml:space="preserve"> INCLUDEPICTURE "C:\\Users\\wzh\\AppData\\Roaming\\Tencent\\Users\\469309088\\QQ\\WinTemp\\RichOle\\GY[77Y(NNZS1AM8L){BHM(6.png" \* MERGEFORMATINET </w:instrText>
      </w:r>
      <w:r w:rsidRPr="00966EFC">
        <w:rPr>
          <w:kern w:val="0"/>
        </w:rPr>
        <w:fldChar w:fldCharType="separate"/>
      </w:r>
      <w:r w:rsidRPr="00966EFC">
        <w:fldChar w:fldCharType="begin"/>
      </w:r>
      <w:r w:rsidRPr="00966EFC">
        <w:instrText xml:space="preserve"> INCLUDEPICTURE  "C:\\Users\\wzh\\AppData\\Roaming\\Tencent\\Users\\469309088\\QQ\\WinTemp\\RichOle\\GY[77Y(NNZS1AM8L){BHM(6.png" \* MERGEFORMATINET </w:instrText>
      </w:r>
      <w:r w:rsidRPr="00966EFC">
        <w:fldChar w:fldCharType="separate"/>
      </w:r>
      <w:r w:rsidRPr="00966EFC">
        <w:fldChar w:fldCharType="begin"/>
      </w:r>
      <w:r w:rsidRPr="00966EFC">
        <w:instrText xml:space="preserve"> INCLUDEPICTURE  "C:\\Users\\wzh\\AppData\\Roaming\\Tencent\\Users\\469309088\\QQ\\WinTemp\\RichOle\\GY[77Y(NNZS1AM8L){BHM(6.png" \* MERGEFORMATINET </w:instrText>
      </w:r>
      <w:r w:rsidRPr="00966EFC">
        <w:fldChar w:fldCharType="separate"/>
      </w:r>
      <w:r w:rsidR="00D768F2" w:rsidRPr="00966EFC">
        <w:fldChar w:fldCharType="begin"/>
      </w:r>
      <w:r w:rsidR="00D768F2" w:rsidRPr="00966EFC">
        <w:instrText xml:space="preserve"> INCLUDEPICTURE  "C:\\Users\\wzh\\AppData\\Roaming\\Tencent\\Users\\469309088\\QQ\\WinTemp\\RichOle\\GY[77Y(NNZS1AM8L){BHM(6.png" \* MERGEFORMATINET </w:instrText>
      </w:r>
      <w:r w:rsidR="00D768F2" w:rsidRPr="00966EFC">
        <w:fldChar w:fldCharType="separate"/>
      </w:r>
      <w:r w:rsidR="00BC2CE6">
        <w:fldChar w:fldCharType="begin"/>
      </w:r>
      <w:r w:rsidR="00BC2CE6">
        <w:instrText xml:space="preserve"> INCLUDEPICTURE  "C:\\Users\\wzh\\AppData\\Roaming\\Tencent\\Users\\469309088\\QQ\\WinTemp\\RichOle\\GY[77Y(NNZS1AM8L){BHM(6.png" \* MERGEFORMATINET </w:instrText>
      </w:r>
      <w:r w:rsidR="00BC2CE6">
        <w:fldChar w:fldCharType="separate"/>
      </w:r>
      <w:r w:rsidR="003E2E3E">
        <w:fldChar w:fldCharType="begin"/>
      </w:r>
      <w:r w:rsidR="003E2E3E">
        <w:instrText xml:space="preserve"> INCLUDEPICTURE  "C:\\Users\\wzh\\AppData\\Roaming\\Tencent\\Users\\469309088\\QQ\\WinTemp\\RichOle\\GY[77Y(NNZS1AM8L){BHM(6.png" \* MERGEFORMATINET </w:instrText>
      </w:r>
      <w:r w:rsidR="003E2E3E">
        <w:fldChar w:fldCharType="separate"/>
      </w:r>
      <w:r w:rsidR="00694263">
        <w:fldChar w:fldCharType="begin"/>
      </w:r>
      <w:r w:rsidR="00694263">
        <w:instrText xml:space="preserve"> INCLUDEPICTURE  "C:\\Users\\wzh\\AppData\\Roaming\\Tencent\\Users\\469309088\\QQ\\WinTemp\\RichOle\\GY[77Y(NNZS1AM8L){BHM(6.png" \* MERGEFORMATINET </w:instrText>
      </w:r>
      <w:r w:rsidR="00694263">
        <w:fldChar w:fldCharType="separate"/>
      </w:r>
      <w:r w:rsidR="009A5BCB">
        <w:fldChar w:fldCharType="begin"/>
      </w:r>
      <w:r w:rsidR="009A5BCB">
        <w:instrText xml:space="preserve"> INCLUDEPICTURE  "C:\\Users\\wzh\\AppData\\Roaming\\Tencent\\Users\\469309088\\QQ\\WinTemp\\RichOle\\GY[77Y(NNZS1AM8L){BHM(6.png" \* MERGEFORMATINET </w:instrText>
      </w:r>
      <w:r w:rsidR="009A5BCB">
        <w:fldChar w:fldCharType="separate"/>
      </w:r>
      <w:r w:rsidR="00BE309E">
        <w:pict>
          <v:shape id="_x0000_i1030" type="#_x0000_t75" alt="" style="width:414.25pt;height:211.05pt">
            <v:imagedata r:id="rId43" r:href="rId44"/>
          </v:shape>
        </w:pict>
      </w:r>
      <w:r w:rsidR="009A5BCB">
        <w:fldChar w:fldCharType="end"/>
      </w:r>
      <w:r w:rsidR="00694263">
        <w:fldChar w:fldCharType="end"/>
      </w:r>
      <w:r w:rsidR="003E2E3E">
        <w:fldChar w:fldCharType="end"/>
      </w:r>
      <w:r w:rsidR="00BC2CE6">
        <w:fldChar w:fldCharType="end"/>
      </w:r>
      <w:r w:rsidR="00D768F2" w:rsidRPr="00966EFC">
        <w:fldChar w:fldCharType="end"/>
      </w:r>
      <w:r w:rsidRPr="00966EFC">
        <w:fldChar w:fldCharType="end"/>
      </w:r>
      <w:r w:rsidRPr="00966EFC">
        <w:fldChar w:fldCharType="end"/>
      </w:r>
      <w:r w:rsidRPr="00966EFC">
        <w:rPr>
          <w:kern w:val="0"/>
        </w:rPr>
        <w:fldChar w:fldCharType="end"/>
      </w:r>
    </w:p>
    <w:p w:rsidR="00711C21" w:rsidRPr="00B0306B" w:rsidRDefault="00711C21" w:rsidP="00B0306B">
      <w:pPr>
        <w:spacing w:line="360" w:lineRule="exact"/>
        <w:jc w:val="center"/>
        <w:rPr>
          <w:rFonts w:eastAsia="黑体"/>
          <w:kern w:val="0"/>
          <w:sz w:val="18"/>
        </w:rPr>
      </w:pPr>
      <w:r w:rsidRPr="00B0306B">
        <w:rPr>
          <w:rFonts w:eastAsia="黑体"/>
          <w:kern w:val="0"/>
          <w:sz w:val="18"/>
        </w:rPr>
        <w:t>图</w:t>
      </w:r>
      <w:r w:rsidR="00B0306B">
        <w:rPr>
          <w:rFonts w:eastAsia="黑体"/>
          <w:kern w:val="0"/>
          <w:sz w:val="18"/>
        </w:rPr>
        <w:t>4.25</w:t>
      </w:r>
      <w:r w:rsidRPr="00B0306B">
        <w:rPr>
          <w:rFonts w:eastAsia="黑体"/>
          <w:kern w:val="0"/>
          <w:sz w:val="18"/>
        </w:rPr>
        <w:t>资源统计示例</w:t>
      </w:r>
    </w:p>
    <w:p w:rsidR="00B0306B" w:rsidRPr="00966EFC" w:rsidRDefault="00B0306B" w:rsidP="00B0306B"/>
    <w:p w:rsidR="00C8483B" w:rsidRDefault="00B27FA6" w:rsidP="00C8483B">
      <w:pPr>
        <w:spacing w:line="360" w:lineRule="exact"/>
      </w:pPr>
      <w:r w:rsidRPr="00966EFC">
        <w:br w:type="page"/>
      </w:r>
      <w:bookmarkEnd w:id="66"/>
    </w:p>
    <w:p w:rsidR="00CC6594" w:rsidRPr="00966EFC" w:rsidRDefault="00CC6594" w:rsidP="00C8483B">
      <w:pPr>
        <w:spacing w:line="360" w:lineRule="exact"/>
        <w:rPr>
          <w:b/>
          <w:sz w:val="28"/>
          <w:szCs w:val="28"/>
        </w:rPr>
      </w:pPr>
    </w:p>
    <w:p w:rsidR="00C8483B" w:rsidRPr="00966EFC" w:rsidRDefault="008817A6" w:rsidP="00C8483B">
      <w:pPr>
        <w:pStyle w:val="1"/>
        <w:spacing w:beforeLines="50" w:before="120" w:afterLines="50" w:after="120" w:line="360" w:lineRule="exact"/>
        <w:jc w:val="center"/>
        <w:rPr>
          <w:rFonts w:eastAsia="宋体"/>
          <w:b w:val="0"/>
          <w:i w:val="0"/>
        </w:rPr>
      </w:pPr>
      <w:bookmarkStart w:id="73" w:name="_Toc261510889"/>
      <w:bookmarkStart w:id="74" w:name="_Toc483341185"/>
      <w:r w:rsidRPr="00966EFC">
        <w:rPr>
          <w:rFonts w:eastAsia="宋体"/>
          <w:b w:val="0"/>
          <w:i w:val="0"/>
        </w:rPr>
        <w:t>5</w:t>
      </w:r>
      <w:r w:rsidR="00C8483B" w:rsidRPr="00966EFC">
        <w:rPr>
          <w:rFonts w:eastAsia="宋体"/>
          <w:b w:val="0"/>
          <w:i w:val="0"/>
        </w:rPr>
        <w:t xml:space="preserve">  </w:t>
      </w:r>
      <w:bookmarkStart w:id="75" w:name="结果和讨论"/>
      <w:r w:rsidR="001A3DE6" w:rsidRPr="00CC6594">
        <w:rPr>
          <w:rFonts w:ascii="黑体" w:eastAsia="黑体" w:hAnsi="黑体"/>
          <w:b w:val="0"/>
          <w:i w:val="0"/>
        </w:rPr>
        <w:t>方案实现与</w:t>
      </w:r>
      <w:r w:rsidR="00C8483B" w:rsidRPr="00CC6594">
        <w:rPr>
          <w:rFonts w:ascii="黑体" w:eastAsia="黑体" w:hAnsi="黑体"/>
          <w:b w:val="0"/>
          <w:i w:val="0"/>
        </w:rPr>
        <w:t>结果</w:t>
      </w:r>
      <w:bookmarkEnd w:id="73"/>
      <w:bookmarkEnd w:id="75"/>
      <w:r w:rsidR="00F27350" w:rsidRPr="00CC6594">
        <w:rPr>
          <w:rFonts w:ascii="黑体" w:eastAsia="黑体" w:hAnsi="黑体"/>
          <w:b w:val="0"/>
          <w:i w:val="0"/>
        </w:rPr>
        <w:t>展示</w:t>
      </w:r>
      <w:bookmarkEnd w:id="74"/>
    </w:p>
    <w:p w:rsidR="007224CA" w:rsidRPr="00966EFC" w:rsidRDefault="007224CA" w:rsidP="007224CA">
      <w:pPr>
        <w:pStyle w:val="2"/>
        <w:spacing w:beforeLines="50" w:before="120" w:afterLines="50" w:after="120" w:line="360" w:lineRule="exact"/>
        <w:rPr>
          <w:rFonts w:eastAsia="宋体"/>
          <w:b w:val="0"/>
          <w:i w:val="0"/>
        </w:rPr>
      </w:pPr>
      <w:bookmarkStart w:id="76" w:name="_Toc483341186"/>
      <w:r w:rsidRPr="00966EFC">
        <w:rPr>
          <w:rFonts w:eastAsia="宋体"/>
          <w:b w:val="0"/>
          <w:i w:val="0"/>
        </w:rPr>
        <w:t xml:space="preserve">5.1 </w:t>
      </w:r>
      <w:r w:rsidRPr="00CC6594">
        <w:rPr>
          <w:rFonts w:ascii="黑体" w:eastAsia="黑体" w:hAnsi="黑体"/>
          <w:b w:val="0"/>
          <w:i w:val="0"/>
          <w:lang w:eastAsia="zh-CN"/>
        </w:rPr>
        <w:t>数据源</w:t>
      </w:r>
      <w:r w:rsidRPr="00CC6594">
        <w:rPr>
          <w:rFonts w:ascii="黑体" w:eastAsia="黑体" w:hAnsi="黑体"/>
          <w:b w:val="0"/>
          <w:i w:val="0"/>
        </w:rPr>
        <w:t>的选择</w:t>
      </w:r>
      <w:bookmarkEnd w:id="76"/>
    </w:p>
    <w:p w:rsidR="007224CA" w:rsidRDefault="003A3604" w:rsidP="0054109B">
      <w:pPr>
        <w:spacing w:line="360" w:lineRule="exact"/>
        <w:rPr>
          <w:lang w:val="x-none"/>
        </w:rPr>
      </w:pPr>
      <w:r>
        <w:rPr>
          <w:lang w:val="x-none" w:eastAsia="x-none"/>
        </w:rPr>
        <w:tab/>
      </w:r>
      <w:r>
        <w:rPr>
          <w:lang w:val="x-none" w:eastAsia="x-none"/>
        </w:rPr>
        <w:t>由于网络上</w:t>
      </w:r>
      <w:r>
        <w:rPr>
          <w:rFonts w:hint="eastAsia"/>
          <w:lang w:val="x-none"/>
        </w:rPr>
        <w:t>目前没有找到开源的气象行业内部数据库的</w:t>
      </w:r>
      <w:r>
        <w:rPr>
          <w:rFonts w:hint="eastAsia"/>
          <w:lang w:val="x-none"/>
        </w:rPr>
        <w:t>API</w:t>
      </w:r>
      <w:r>
        <w:rPr>
          <w:rFonts w:hint="eastAsia"/>
          <w:lang w:val="x-none"/>
        </w:rPr>
        <w:t>，也没有比较好的关于强对流方面的行业垂直网站可供本文直接使用</w:t>
      </w:r>
      <w:r>
        <w:rPr>
          <w:rFonts w:hint="eastAsia"/>
          <w:lang w:val="x-none"/>
        </w:rPr>
        <w:t>wrapper</w:t>
      </w:r>
      <w:r>
        <w:rPr>
          <w:rFonts w:hint="eastAsia"/>
          <w:lang w:val="x-none"/>
        </w:rPr>
        <w:t>抽取数据。因此，本文中的数据来源均为互联网上的学术网站等用户生成内容。具体如表</w:t>
      </w:r>
      <w:r>
        <w:rPr>
          <w:rFonts w:hint="eastAsia"/>
          <w:lang w:val="x-none"/>
        </w:rPr>
        <w:t>5.1</w:t>
      </w:r>
      <w:r>
        <w:rPr>
          <w:rFonts w:hint="eastAsia"/>
          <w:lang w:val="x-none"/>
        </w:rPr>
        <w:t>。</w:t>
      </w:r>
    </w:p>
    <w:p w:rsidR="003A3604" w:rsidRDefault="003A3604" w:rsidP="003A3604">
      <w:pPr>
        <w:spacing w:line="360" w:lineRule="exact"/>
        <w:rPr>
          <w:lang w:val="x-none"/>
        </w:rPr>
      </w:pPr>
    </w:p>
    <w:p w:rsidR="003A3604" w:rsidRPr="003A3604" w:rsidRDefault="003A3604" w:rsidP="003A3604">
      <w:pPr>
        <w:spacing w:line="360" w:lineRule="exact"/>
        <w:jc w:val="center"/>
        <w:rPr>
          <w:rFonts w:eastAsia="黑体"/>
          <w:sz w:val="18"/>
          <w:lang w:val="x-none"/>
        </w:rPr>
      </w:pPr>
      <w:r w:rsidRPr="003A3604">
        <w:rPr>
          <w:rFonts w:eastAsia="黑体"/>
          <w:sz w:val="18"/>
          <w:lang w:val="x-none"/>
        </w:rPr>
        <w:t>表</w:t>
      </w:r>
      <w:r w:rsidRPr="003A3604">
        <w:rPr>
          <w:rFonts w:eastAsia="黑体"/>
          <w:sz w:val="18"/>
          <w:lang w:val="x-none"/>
        </w:rPr>
        <w:t>5.1</w:t>
      </w:r>
      <w:r w:rsidRPr="003A3604">
        <w:rPr>
          <w:rFonts w:eastAsia="黑体"/>
          <w:sz w:val="18"/>
          <w:lang w:val="x-none"/>
        </w:rPr>
        <w:t>数据源</w:t>
      </w:r>
    </w:p>
    <w:tbl>
      <w:tblPr>
        <w:tblStyle w:val="2-5"/>
        <w:tblW w:w="0" w:type="auto"/>
        <w:tblLook w:val="04A0" w:firstRow="1" w:lastRow="0" w:firstColumn="1" w:lastColumn="0" w:noHBand="0" w:noVBand="1"/>
      </w:tblPr>
      <w:tblGrid>
        <w:gridCol w:w="4389"/>
        <w:gridCol w:w="4389"/>
      </w:tblGrid>
      <w:tr w:rsidR="003A3604" w:rsidRPr="00132EE5" w:rsidTr="003A36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3A3604" w:rsidRPr="00132EE5" w:rsidRDefault="003A3604" w:rsidP="003A3604">
            <w:pPr>
              <w:spacing w:line="360" w:lineRule="exact"/>
              <w:jc w:val="center"/>
              <w:rPr>
                <w:b w:val="0"/>
                <w:lang w:val="x-none"/>
              </w:rPr>
            </w:pPr>
            <w:r w:rsidRPr="00132EE5">
              <w:rPr>
                <w:rFonts w:hint="eastAsia"/>
                <w:b w:val="0"/>
                <w:lang w:val="x-none"/>
              </w:rPr>
              <w:t>百度学术</w:t>
            </w:r>
          </w:p>
        </w:tc>
        <w:tc>
          <w:tcPr>
            <w:tcW w:w="4389" w:type="dxa"/>
          </w:tcPr>
          <w:p w:rsidR="003A3604" w:rsidRPr="00132EE5" w:rsidRDefault="008F7073" w:rsidP="003A3604">
            <w:pPr>
              <w:spacing w:line="360" w:lineRule="exact"/>
              <w:jc w:val="center"/>
              <w:cnfStyle w:val="100000000000" w:firstRow="1" w:lastRow="0" w:firstColumn="0" w:lastColumn="0" w:oddVBand="0" w:evenVBand="0" w:oddHBand="0" w:evenHBand="0" w:firstRowFirstColumn="0" w:firstRowLastColumn="0" w:lastRowFirstColumn="0" w:lastRowLastColumn="0"/>
              <w:rPr>
                <w:b w:val="0"/>
                <w:lang w:val="x-none"/>
              </w:rPr>
            </w:pPr>
            <w:r w:rsidRPr="00132EE5">
              <w:rPr>
                <w:b w:val="0"/>
                <w:lang w:val="x-none"/>
              </w:rPr>
              <w:t>http://xueshu.baidu.com/</w:t>
            </w:r>
          </w:p>
        </w:tc>
      </w:tr>
      <w:tr w:rsidR="003A3604" w:rsidRPr="00132EE5" w:rsidTr="003A36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3A3604" w:rsidRPr="00132EE5" w:rsidRDefault="00132EE5" w:rsidP="003A3604">
            <w:pPr>
              <w:spacing w:line="360" w:lineRule="exact"/>
              <w:jc w:val="center"/>
              <w:rPr>
                <w:b w:val="0"/>
                <w:lang w:val="x-none"/>
              </w:rPr>
            </w:pPr>
            <w:r>
              <w:rPr>
                <w:rFonts w:hint="eastAsia"/>
                <w:b w:val="0"/>
                <w:lang w:val="x-none"/>
              </w:rPr>
              <w:t>必</w:t>
            </w:r>
            <w:proofErr w:type="gramStart"/>
            <w:r>
              <w:rPr>
                <w:rFonts w:hint="eastAsia"/>
                <w:b w:val="0"/>
                <w:lang w:val="x-none"/>
              </w:rPr>
              <w:t>应</w:t>
            </w:r>
            <w:r w:rsidR="008F7073" w:rsidRPr="00132EE5">
              <w:rPr>
                <w:rFonts w:hint="eastAsia"/>
                <w:b w:val="0"/>
                <w:lang w:val="x-none"/>
              </w:rPr>
              <w:t>学术</w:t>
            </w:r>
            <w:proofErr w:type="gramEnd"/>
          </w:p>
        </w:tc>
        <w:tc>
          <w:tcPr>
            <w:tcW w:w="4389" w:type="dxa"/>
          </w:tcPr>
          <w:p w:rsidR="003A3604" w:rsidRPr="00132EE5" w:rsidRDefault="00132EE5" w:rsidP="003A3604">
            <w:pPr>
              <w:spacing w:line="360" w:lineRule="exact"/>
              <w:jc w:val="center"/>
              <w:cnfStyle w:val="000000100000" w:firstRow="0" w:lastRow="0" w:firstColumn="0" w:lastColumn="0" w:oddVBand="0" w:evenVBand="0" w:oddHBand="1" w:evenHBand="0" w:firstRowFirstColumn="0" w:firstRowLastColumn="0" w:lastRowFirstColumn="0" w:lastRowLastColumn="0"/>
              <w:rPr>
                <w:lang w:val="x-none"/>
              </w:rPr>
            </w:pPr>
            <w:r w:rsidRPr="00132EE5">
              <w:rPr>
                <w:lang w:val="x-none"/>
              </w:rPr>
              <w:t>http://cn.bing.com/academic?mkt=zh-CN</w:t>
            </w:r>
          </w:p>
        </w:tc>
      </w:tr>
      <w:tr w:rsidR="003A3604" w:rsidRPr="00132EE5" w:rsidTr="003A3604">
        <w:tc>
          <w:tcPr>
            <w:cnfStyle w:val="001000000000" w:firstRow="0" w:lastRow="0" w:firstColumn="1" w:lastColumn="0" w:oddVBand="0" w:evenVBand="0" w:oddHBand="0" w:evenHBand="0" w:firstRowFirstColumn="0" w:firstRowLastColumn="0" w:lastRowFirstColumn="0" w:lastRowLastColumn="0"/>
            <w:tcW w:w="4389" w:type="dxa"/>
          </w:tcPr>
          <w:p w:rsidR="003A3604" w:rsidRPr="00132EE5" w:rsidRDefault="008F7073" w:rsidP="003A3604">
            <w:pPr>
              <w:spacing w:line="360" w:lineRule="exact"/>
              <w:jc w:val="center"/>
              <w:rPr>
                <w:b w:val="0"/>
                <w:lang w:val="x-none"/>
              </w:rPr>
            </w:pPr>
            <w:r w:rsidRPr="00132EE5">
              <w:rPr>
                <w:rFonts w:hint="eastAsia"/>
                <w:b w:val="0"/>
                <w:lang w:val="x-none"/>
              </w:rPr>
              <w:t>维普</w:t>
            </w:r>
          </w:p>
        </w:tc>
        <w:tc>
          <w:tcPr>
            <w:tcW w:w="4389" w:type="dxa"/>
          </w:tcPr>
          <w:p w:rsidR="003A3604" w:rsidRPr="00132EE5" w:rsidRDefault="00132EE5" w:rsidP="003A3604">
            <w:pPr>
              <w:spacing w:line="360" w:lineRule="exact"/>
              <w:jc w:val="center"/>
              <w:cnfStyle w:val="000000000000" w:firstRow="0" w:lastRow="0" w:firstColumn="0" w:lastColumn="0" w:oddVBand="0" w:evenVBand="0" w:oddHBand="0" w:evenHBand="0" w:firstRowFirstColumn="0" w:firstRowLastColumn="0" w:lastRowFirstColumn="0" w:lastRowLastColumn="0"/>
              <w:rPr>
                <w:lang w:val="x-none"/>
              </w:rPr>
            </w:pPr>
            <w:r w:rsidRPr="00132EE5">
              <w:rPr>
                <w:lang w:val="x-none"/>
              </w:rPr>
              <w:t>http://www.cqvip.com/</w:t>
            </w:r>
          </w:p>
        </w:tc>
      </w:tr>
      <w:tr w:rsidR="003A3604" w:rsidRPr="00132EE5" w:rsidTr="003A36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3A3604" w:rsidRPr="00132EE5" w:rsidRDefault="00132EE5" w:rsidP="003A3604">
            <w:pPr>
              <w:spacing w:line="360" w:lineRule="exact"/>
              <w:jc w:val="center"/>
              <w:rPr>
                <w:b w:val="0"/>
                <w:lang w:val="x-none"/>
              </w:rPr>
            </w:pPr>
            <w:r>
              <w:rPr>
                <w:rFonts w:hint="eastAsia"/>
                <w:b w:val="0"/>
                <w:lang w:val="x-none"/>
              </w:rPr>
              <w:t>谷歌学术</w:t>
            </w:r>
          </w:p>
        </w:tc>
        <w:tc>
          <w:tcPr>
            <w:tcW w:w="4389" w:type="dxa"/>
          </w:tcPr>
          <w:p w:rsidR="003A3604" w:rsidRPr="00132EE5" w:rsidRDefault="00132EE5" w:rsidP="003A3604">
            <w:pPr>
              <w:spacing w:line="360" w:lineRule="exact"/>
              <w:jc w:val="center"/>
              <w:cnfStyle w:val="000000100000" w:firstRow="0" w:lastRow="0" w:firstColumn="0" w:lastColumn="0" w:oddVBand="0" w:evenVBand="0" w:oddHBand="1" w:evenHBand="0" w:firstRowFirstColumn="0" w:firstRowLastColumn="0" w:lastRowFirstColumn="0" w:lastRowLastColumn="0"/>
              <w:rPr>
                <w:lang w:val="x-none"/>
              </w:rPr>
            </w:pPr>
            <w:r w:rsidRPr="00132EE5">
              <w:rPr>
                <w:lang w:val="x-none"/>
              </w:rPr>
              <w:t>http://scholar.google.com/schhp?hl=zh-CN</w:t>
            </w:r>
          </w:p>
        </w:tc>
      </w:tr>
    </w:tbl>
    <w:p w:rsidR="003A3604" w:rsidRPr="00966EFC" w:rsidRDefault="003A3604" w:rsidP="0054109B">
      <w:pPr>
        <w:spacing w:line="360" w:lineRule="exact"/>
        <w:rPr>
          <w:lang w:val="x-none"/>
        </w:rPr>
      </w:pPr>
    </w:p>
    <w:p w:rsidR="007224CA" w:rsidRPr="00966EFC" w:rsidRDefault="007224CA" w:rsidP="007224CA">
      <w:pPr>
        <w:pStyle w:val="2"/>
        <w:spacing w:beforeLines="50" w:before="120" w:afterLines="50" w:after="120" w:line="360" w:lineRule="exact"/>
        <w:rPr>
          <w:rFonts w:eastAsia="宋体"/>
          <w:b w:val="0"/>
          <w:i w:val="0"/>
        </w:rPr>
      </w:pPr>
      <w:bookmarkStart w:id="77" w:name="_Toc483341187"/>
      <w:r w:rsidRPr="00966EFC">
        <w:rPr>
          <w:rFonts w:eastAsia="宋体"/>
          <w:b w:val="0"/>
          <w:i w:val="0"/>
        </w:rPr>
        <w:t xml:space="preserve">5.2 </w:t>
      </w:r>
      <w:r w:rsidRPr="00CC6594">
        <w:rPr>
          <w:rFonts w:ascii="黑体" w:eastAsia="黑体" w:hAnsi="黑体"/>
          <w:b w:val="0"/>
          <w:i w:val="0"/>
          <w:lang w:eastAsia="zh-CN"/>
        </w:rPr>
        <w:t>数据采集与处理</w:t>
      </w:r>
      <w:bookmarkEnd w:id="77"/>
    </w:p>
    <w:p w:rsidR="007224CA" w:rsidRPr="00966EFC" w:rsidRDefault="007224CA" w:rsidP="007224CA">
      <w:pPr>
        <w:pStyle w:val="3"/>
        <w:spacing w:beforeLines="50" w:before="120" w:afterLines="50" w:after="120" w:line="360" w:lineRule="exact"/>
        <w:ind w:firstLineChars="196" w:firstLine="412"/>
        <w:rPr>
          <w:rFonts w:ascii="Times New Roman" w:eastAsia="宋体" w:hAnsi="Times New Roman"/>
          <w:b w:val="0"/>
          <w:sz w:val="21"/>
          <w:szCs w:val="21"/>
        </w:rPr>
      </w:pPr>
      <w:bookmarkStart w:id="78" w:name="_Toc483341188"/>
      <w:r w:rsidRPr="00966EFC">
        <w:rPr>
          <w:rFonts w:ascii="Times New Roman" w:eastAsia="宋体" w:hAnsi="Times New Roman"/>
          <w:b w:val="0"/>
          <w:sz w:val="21"/>
          <w:szCs w:val="21"/>
        </w:rPr>
        <w:t>5.2.1</w:t>
      </w:r>
      <w:r w:rsidRPr="00CC6594">
        <w:rPr>
          <w:rFonts w:ascii="黑体" w:hAnsi="黑体"/>
          <w:b w:val="0"/>
          <w:sz w:val="21"/>
          <w:szCs w:val="21"/>
        </w:rPr>
        <w:t xml:space="preserve"> </w:t>
      </w:r>
      <w:r w:rsidRPr="00CC6594">
        <w:rPr>
          <w:rFonts w:ascii="黑体" w:hAnsi="黑体"/>
          <w:b w:val="0"/>
          <w:sz w:val="21"/>
          <w:szCs w:val="21"/>
          <w:lang w:eastAsia="zh-CN"/>
        </w:rPr>
        <w:t>爬虫设计</w:t>
      </w:r>
      <w:bookmarkEnd w:id="78"/>
    </w:p>
    <w:p w:rsidR="007224CA" w:rsidRDefault="0054109B" w:rsidP="0054109B">
      <w:pPr>
        <w:spacing w:line="360" w:lineRule="exact"/>
        <w:rPr>
          <w:lang w:val="x-none"/>
        </w:rPr>
      </w:pPr>
      <w:r>
        <w:rPr>
          <w:lang w:val="x-none" w:eastAsia="x-none"/>
        </w:rPr>
        <w:tab/>
      </w:r>
      <w:r w:rsidR="00132EE5">
        <w:rPr>
          <w:lang w:val="x-none" w:eastAsia="x-none"/>
        </w:rPr>
        <w:t>由于数据来源为网络上的一些学术性网站</w:t>
      </w:r>
      <w:r w:rsidR="00132EE5">
        <w:rPr>
          <w:rFonts w:hint="eastAsia"/>
          <w:lang w:val="x-none"/>
        </w:rPr>
        <w:t>，</w:t>
      </w:r>
      <w:r w:rsidR="00132EE5">
        <w:rPr>
          <w:lang w:val="x-none" w:eastAsia="x-none"/>
        </w:rPr>
        <w:t>因此主要使用爬虫代码实现数据的采集</w:t>
      </w:r>
      <w:r w:rsidR="00132EE5">
        <w:rPr>
          <w:rFonts w:hint="eastAsia"/>
          <w:lang w:val="x-none"/>
        </w:rPr>
        <w:t>。本文主要使用基于宽度优先遍历的网络链接遍历算法与带偏好的链接遍历算法的联合算法。即在使用宽度优先遍历原则的基础上运用带偏好的爬虫算法的一些思想。</w:t>
      </w:r>
    </w:p>
    <w:p w:rsidR="00132EE5" w:rsidRDefault="00132EE5" w:rsidP="0054109B">
      <w:pPr>
        <w:spacing w:line="360" w:lineRule="exact"/>
        <w:rPr>
          <w:lang w:val="x-none"/>
        </w:rPr>
      </w:pPr>
      <w:r>
        <w:rPr>
          <w:lang w:val="x-none"/>
        </w:rPr>
        <w:tab/>
      </w:r>
      <w:r w:rsidR="00901E0A">
        <w:rPr>
          <w:lang w:val="x-none"/>
        </w:rPr>
        <w:t>宽度优先遍历通常需要定义一个种子节点</w:t>
      </w:r>
      <w:r w:rsidR="00901E0A">
        <w:rPr>
          <w:rFonts w:hint="eastAsia"/>
          <w:lang w:val="x-none"/>
        </w:rPr>
        <w:t>，</w:t>
      </w:r>
      <w:r w:rsidR="00901E0A">
        <w:rPr>
          <w:lang w:val="x-none"/>
        </w:rPr>
        <w:t>比如图</w:t>
      </w:r>
      <w:r w:rsidR="00901E0A">
        <w:rPr>
          <w:rFonts w:hint="eastAsia"/>
          <w:lang w:val="x-none"/>
        </w:rPr>
        <w:t>4.</w:t>
      </w:r>
      <w:r w:rsidR="00901E0A">
        <w:rPr>
          <w:lang w:val="x-none"/>
        </w:rPr>
        <w:t>3</w:t>
      </w:r>
      <w:r w:rsidR="00901E0A">
        <w:rPr>
          <w:lang w:val="x-none"/>
        </w:rPr>
        <w:t>中的</w:t>
      </w:r>
      <w:r w:rsidR="00901E0A">
        <w:rPr>
          <w:rFonts w:hint="eastAsia"/>
          <w:lang w:val="x-none"/>
        </w:rPr>
        <w:t>A</w:t>
      </w:r>
      <w:r w:rsidR="00901E0A">
        <w:rPr>
          <w:rFonts w:hint="eastAsia"/>
          <w:lang w:val="x-none"/>
        </w:rPr>
        <w:t>节点，在本文中，我们定义表</w:t>
      </w:r>
      <w:r w:rsidR="00901E0A">
        <w:rPr>
          <w:rFonts w:hint="eastAsia"/>
          <w:lang w:val="x-none"/>
        </w:rPr>
        <w:t>5.1</w:t>
      </w:r>
      <w:r w:rsidR="00901E0A">
        <w:rPr>
          <w:rFonts w:hint="eastAsia"/>
          <w:lang w:val="x-none"/>
        </w:rPr>
        <w:t>中的学术网站为种子链接。每个链接对应一个</w:t>
      </w:r>
      <w:r w:rsidR="00901E0A">
        <w:rPr>
          <w:rFonts w:hint="eastAsia"/>
          <w:lang w:val="x-none"/>
        </w:rPr>
        <w:t>HTML</w:t>
      </w:r>
      <w:r w:rsidR="00901E0A">
        <w:rPr>
          <w:rFonts w:hint="eastAsia"/>
          <w:lang w:val="x-none"/>
        </w:rPr>
        <w:t>页面或其他种类的文档（如</w:t>
      </w:r>
      <w:r w:rsidR="00901E0A">
        <w:rPr>
          <w:rFonts w:hint="eastAsia"/>
          <w:lang w:val="x-none"/>
        </w:rPr>
        <w:t>word</w:t>
      </w:r>
      <w:r w:rsidR="00901E0A">
        <w:rPr>
          <w:rFonts w:hint="eastAsia"/>
          <w:lang w:val="x-none"/>
        </w:rPr>
        <w:t>、</w:t>
      </w:r>
      <w:r w:rsidR="00901E0A">
        <w:rPr>
          <w:rFonts w:hint="eastAsia"/>
          <w:lang w:val="x-none"/>
        </w:rPr>
        <w:t>excel</w:t>
      </w:r>
      <w:r w:rsidR="00901E0A">
        <w:rPr>
          <w:rFonts w:hint="eastAsia"/>
          <w:lang w:val="x-none"/>
        </w:rPr>
        <w:t>等），在这些</w:t>
      </w:r>
      <w:r w:rsidR="00901E0A">
        <w:rPr>
          <w:rFonts w:hint="eastAsia"/>
          <w:lang w:val="x-none"/>
        </w:rPr>
        <w:t>HTML</w:t>
      </w:r>
      <w:r w:rsidR="00901E0A">
        <w:rPr>
          <w:rFonts w:hint="eastAsia"/>
          <w:lang w:val="x-none"/>
        </w:rPr>
        <w:t>中，可以得到一些子节点，它们是</w:t>
      </w:r>
      <w:r w:rsidR="00901E0A">
        <w:rPr>
          <w:rFonts w:hint="eastAsia"/>
          <w:lang w:val="x-none"/>
        </w:rPr>
        <w:t>HTML</w:t>
      </w:r>
      <w:r w:rsidR="00901E0A">
        <w:rPr>
          <w:rFonts w:hint="eastAsia"/>
          <w:lang w:val="x-none"/>
        </w:rPr>
        <w:t>页面上的超链接，</w:t>
      </w:r>
      <w:r w:rsidR="002933AB">
        <w:rPr>
          <w:rFonts w:hint="eastAsia"/>
          <w:lang w:val="x-none"/>
        </w:rPr>
        <w:t>通常在</w:t>
      </w:r>
      <w:r w:rsidR="002933AB">
        <w:rPr>
          <w:rFonts w:hint="eastAsia"/>
          <w:lang w:val="x-none"/>
        </w:rPr>
        <w:t>&lt;</w:t>
      </w:r>
      <w:r w:rsidR="002933AB">
        <w:rPr>
          <w:lang w:val="x-none"/>
        </w:rPr>
        <w:t>a</w:t>
      </w:r>
      <w:r w:rsidR="002933AB">
        <w:rPr>
          <w:rFonts w:hint="eastAsia"/>
          <w:lang w:val="x-none"/>
        </w:rPr>
        <w:t>&gt;</w:t>
      </w:r>
      <w:r w:rsidR="002933AB">
        <w:rPr>
          <w:rFonts w:hint="eastAsia"/>
          <w:lang w:val="x-none"/>
        </w:rPr>
        <w:t>标签之中，</w:t>
      </w:r>
      <w:r w:rsidR="00901E0A">
        <w:rPr>
          <w:rFonts w:hint="eastAsia"/>
          <w:lang w:val="x-none"/>
        </w:rPr>
        <w:t>比如百度学术网站上输入关键词之后出现的一篇篇文献，他们就是子节点。</w:t>
      </w:r>
      <w:r w:rsidR="00342B07">
        <w:rPr>
          <w:rFonts w:hint="eastAsia"/>
          <w:lang w:val="x-none"/>
        </w:rPr>
        <w:t>然后从这些子节点对应的页面中提取出新的子节点。</w:t>
      </w:r>
    </w:p>
    <w:p w:rsidR="00342B07" w:rsidRDefault="00342B07" w:rsidP="0054109B">
      <w:pPr>
        <w:spacing w:line="360" w:lineRule="exact"/>
        <w:rPr>
          <w:lang w:val="x-none"/>
        </w:rPr>
      </w:pPr>
      <w:r>
        <w:rPr>
          <w:lang w:val="x-none"/>
        </w:rPr>
        <w:tab/>
      </w:r>
      <w:r>
        <w:rPr>
          <w:lang w:val="x-none"/>
        </w:rPr>
        <w:t>因此</w:t>
      </w:r>
      <w:r>
        <w:rPr>
          <w:rFonts w:hint="eastAsia"/>
          <w:lang w:val="x-none"/>
        </w:rPr>
        <w:t>，</w:t>
      </w:r>
      <w:r>
        <w:rPr>
          <w:lang w:val="x-none"/>
        </w:rPr>
        <w:t>宽度优先算法就是从一系列的种子节点中不断提取出新的子节点</w:t>
      </w:r>
      <w:r>
        <w:rPr>
          <w:rFonts w:hint="eastAsia"/>
          <w:lang w:val="x-none"/>
        </w:rPr>
        <w:t>，</w:t>
      </w:r>
      <w:r>
        <w:rPr>
          <w:lang w:val="x-none"/>
        </w:rPr>
        <w:t>放入</w:t>
      </w:r>
      <w:r w:rsidR="007C1853">
        <w:rPr>
          <w:lang w:val="x-none"/>
        </w:rPr>
        <w:t>unvisited</w:t>
      </w:r>
      <w:r>
        <w:rPr>
          <w:lang w:val="x-none"/>
        </w:rPr>
        <w:t>队列之中等待抓取</w:t>
      </w:r>
      <w:r>
        <w:rPr>
          <w:rFonts w:hint="eastAsia"/>
          <w:lang w:val="x-none"/>
        </w:rPr>
        <w:t>。</w:t>
      </w:r>
      <w:r>
        <w:rPr>
          <w:lang w:val="x-none"/>
        </w:rPr>
        <w:t>被处理过的链接我们通常放入</w:t>
      </w:r>
      <w:r>
        <w:rPr>
          <w:lang w:val="x-none"/>
        </w:rPr>
        <w:t>visited</w:t>
      </w:r>
      <w:r>
        <w:rPr>
          <w:lang w:val="x-none"/>
        </w:rPr>
        <w:t>表中</w:t>
      </w:r>
      <w:r>
        <w:rPr>
          <w:rFonts w:hint="eastAsia"/>
          <w:lang w:val="x-none"/>
        </w:rPr>
        <w:t>，</w:t>
      </w:r>
      <w:r>
        <w:rPr>
          <w:lang w:val="x-none"/>
        </w:rPr>
        <w:t>每次</w:t>
      </w:r>
      <w:r w:rsidR="007C1853">
        <w:rPr>
          <w:lang w:val="x-none"/>
        </w:rPr>
        <w:t>从</w:t>
      </w:r>
      <w:r w:rsidR="007C1853">
        <w:rPr>
          <w:lang w:val="x-none"/>
        </w:rPr>
        <w:t>unvisited</w:t>
      </w:r>
      <w:r w:rsidR="007C1853">
        <w:rPr>
          <w:lang w:val="x-none"/>
        </w:rPr>
        <w:t>提取一个链接</w:t>
      </w:r>
      <w:r>
        <w:rPr>
          <w:lang w:val="x-none"/>
        </w:rPr>
        <w:t>处理的时候</w:t>
      </w:r>
      <w:r>
        <w:rPr>
          <w:rFonts w:hint="eastAsia"/>
          <w:lang w:val="x-none"/>
        </w:rPr>
        <w:t>，</w:t>
      </w:r>
      <w:r>
        <w:rPr>
          <w:lang w:val="x-none"/>
        </w:rPr>
        <w:t>先判断其是否存在于</w:t>
      </w:r>
      <w:r>
        <w:rPr>
          <w:lang w:val="x-none"/>
        </w:rPr>
        <w:t>visited</w:t>
      </w:r>
      <w:r>
        <w:rPr>
          <w:lang w:val="x-none"/>
        </w:rPr>
        <w:t>表中</w:t>
      </w:r>
      <w:r>
        <w:rPr>
          <w:rFonts w:hint="eastAsia"/>
          <w:lang w:val="x-none"/>
        </w:rPr>
        <w:t>，若在，则跳过不处理，若不在，则分析链接，再将其装入</w:t>
      </w:r>
      <w:r>
        <w:rPr>
          <w:rFonts w:hint="eastAsia"/>
          <w:lang w:val="x-none"/>
        </w:rPr>
        <w:t>visited</w:t>
      </w:r>
      <w:r>
        <w:rPr>
          <w:rFonts w:hint="eastAsia"/>
          <w:lang w:val="x-none"/>
        </w:rPr>
        <w:t>表中。具体流程如图</w:t>
      </w:r>
      <w:r>
        <w:rPr>
          <w:rFonts w:hint="eastAsia"/>
          <w:lang w:val="x-none"/>
        </w:rPr>
        <w:t>5.1</w:t>
      </w:r>
      <w:r>
        <w:rPr>
          <w:rFonts w:hint="eastAsia"/>
          <w:lang w:val="x-none"/>
        </w:rPr>
        <w:t>。</w:t>
      </w:r>
    </w:p>
    <w:p w:rsidR="00342B07" w:rsidRDefault="00342B07" w:rsidP="0054109B">
      <w:pPr>
        <w:spacing w:line="360" w:lineRule="exact"/>
        <w:rPr>
          <w:lang w:val="x-none"/>
        </w:rPr>
      </w:pPr>
    </w:p>
    <w:p w:rsidR="00342B07" w:rsidRDefault="00342B07" w:rsidP="00342B07">
      <w:pPr>
        <w:jc w:val="center"/>
        <w:rPr>
          <w:lang w:val="x-none"/>
        </w:rPr>
      </w:pPr>
      <w:r>
        <w:rPr>
          <w:noProof/>
        </w:rPr>
        <w:drawing>
          <wp:inline distT="0" distB="0" distL="0" distR="0">
            <wp:extent cx="5311071" cy="1310846"/>
            <wp:effectExtent l="0" t="0" r="444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70523222854.jpg"/>
                    <pic:cNvPicPr/>
                  </pic:nvPicPr>
                  <pic:blipFill>
                    <a:blip r:embed="rId45">
                      <a:extLst>
                        <a:ext uri="{28A0092B-C50C-407E-A947-70E740481C1C}">
                          <a14:useLocalDpi xmlns:a14="http://schemas.microsoft.com/office/drawing/2010/main" val="0"/>
                        </a:ext>
                      </a:extLst>
                    </a:blip>
                    <a:stretch>
                      <a:fillRect/>
                    </a:stretch>
                  </pic:blipFill>
                  <pic:spPr>
                    <a:xfrm>
                      <a:off x="0" y="0"/>
                      <a:ext cx="5325031" cy="1314292"/>
                    </a:xfrm>
                    <a:prstGeom prst="rect">
                      <a:avLst/>
                    </a:prstGeom>
                  </pic:spPr>
                </pic:pic>
              </a:graphicData>
            </a:graphic>
          </wp:inline>
        </w:drawing>
      </w:r>
    </w:p>
    <w:p w:rsidR="00225355" w:rsidRPr="00A73309" w:rsidRDefault="00342B07" w:rsidP="00A73309">
      <w:pPr>
        <w:spacing w:line="360" w:lineRule="exact"/>
        <w:jc w:val="center"/>
        <w:rPr>
          <w:rFonts w:eastAsia="黑体" w:hint="eastAsia"/>
          <w:sz w:val="18"/>
          <w:lang w:val="x-none"/>
        </w:rPr>
      </w:pPr>
      <w:r w:rsidRPr="00225355">
        <w:rPr>
          <w:rFonts w:eastAsia="黑体"/>
          <w:sz w:val="18"/>
          <w:lang w:val="x-none"/>
        </w:rPr>
        <w:t>图</w:t>
      </w:r>
      <w:r w:rsidRPr="00225355">
        <w:rPr>
          <w:rFonts w:eastAsia="黑体"/>
          <w:sz w:val="18"/>
          <w:lang w:val="x-none"/>
        </w:rPr>
        <w:t>5.1</w:t>
      </w:r>
      <w:r w:rsidRPr="00225355">
        <w:rPr>
          <w:rFonts w:eastAsia="黑体"/>
          <w:sz w:val="18"/>
          <w:lang w:val="x-none"/>
        </w:rPr>
        <w:t>宽度优先爬虫</w:t>
      </w:r>
      <w:r w:rsidR="00225355" w:rsidRPr="00225355">
        <w:rPr>
          <w:rFonts w:eastAsia="黑体"/>
          <w:sz w:val="18"/>
          <w:lang w:val="x-none"/>
        </w:rPr>
        <w:t>算法</w:t>
      </w:r>
    </w:p>
    <w:p w:rsidR="00B04458" w:rsidRDefault="00225355" w:rsidP="000135E8">
      <w:pPr>
        <w:spacing w:line="360" w:lineRule="exact"/>
        <w:rPr>
          <w:lang w:val="x-none"/>
        </w:rPr>
      </w:pPr>
      <w:r>
        <w:rPr>
          <w:lang w:val="x-none"/>
        </w:rPr>
        <w:lastRenderedPageBreak/>
        <w:tab/>
      </w:r>
      <w:r>
        <w:rPr>
          <w:lang w:val="x-none"/>
        </w:rPr>
        <w:t>在这整个流程中加入带偏好的概念</w:t>
      </w:r>
      <w:r>
        <w:rPr>
          <w:rFonts w:hint="eastAsia"/>
          <w:lang w:val="x-none"/>
        </w:rPr>
        <w:t>，</w:t>
      </w:r>
      <w:r>
        <w:rPr>
          <w:lang w:val="x-none"/>
        </w:rPr>
        <w:t>即优先处理符合要求的子节点</w:t>
      </w:r>
      <w:r>
        <w:rPr>
          <w:rFonts w:hint="eastAsia"/>
          <w:lang w:val="x-none"/>
        </w:rPr>
        <w:t>，</w:t>
      </w:r>
      <w:r>
        <w:rPr>
          <w:lang w:val="x-none"/>
        </w:rPr>
        <w:t>不符合本文要求的子节点全部丢弃</w:t>
      </w:r>
      <w:r>
        <w:rPr>
          <w:rFonts w:hint="eastAsia"/>
          <w:lang w:val="x-none"/>
        </w:rPr>
        <w:t>，</w:t>
      </w:r>
      <w:r>
        <w:rPr>
          <w:lang w:val="x-none"/>
        </w:rPr>
        <w:t>比如说图</w:t>
      </w:r>
      <w:r>
        <w:rPr>
          <w:rFonts w:hint="eastAsia"/>
          <w:lang w:val="x-none"/>
        </w:rPr>
        <w:t>5.2</w:t>
      </w:r>
      <w:r>
        <w:rPr>
          <w:rFonts w:hint="eastAsia"/>
          <w:lang w:val="x-none"/>
        </w:rPr>
        <w:t>中的</w:t>
      </w:r>
      <w:r w:rsidR="00C800B1">
        <w:rPr>
          <w:rFonts w:hint="eastAsia"/>
          <w:lang w:val="x-none"/>
        </w:rPr>
        <w:t>节点</w:t>
      </w:r>
      <w:r w:rsidR="006E1844">
        <w:rPr>
          <w:rFonts w:hint="eastAsia"/>
          <w:lang w:val="x-none"/>
        </w:rPr>
        <w:t>1</w:t>
      </w:r>
      <w:r w:rsidR="00C800B1">
        <w:rPr>
          <w:rFonts w:hint="eastAsia"/>
          <w:lang w:val="x-none"/>
        </w:rPr>
        <w:t>是需要的，而节点</w:t>
      </w:r>
      <w:r w:rsidR="006E1844">
        <w:rPr>
          <w:rFonts w:hint="eastAsia"/>
          <w:lang w:val="x-none"/>
        </w:rPr>
        <w:t>2</w:t>
      </w:r>
      <w:r w:rsidR="007C1853">
        <w:rPr>
          <w:rFonts w:hint="eastAsia"/>
          <w:lang w:val="x-none"/>
        </w:rPr>
        <w:t>则可以丢弃。这个需求</w:t>
      </w:r>
      <w:r w:rsidR="00C800B1">
        <w:rPr>
          <w:rFonts w:hint="eastAsia"/>
          <w:lang w:val="x-none"/>
        </w:rPr>
        <w:t>我们使用正则表达式来实现，因为通常节点</w:t>
      </w:r>
      <w:r w:rsidR="006E1844">
        <w:rPr>
          <w:rFonts w:hint="eastAsia"/>
          <w:lang w:val="x-none"/>
        </w:rPr>
        <w:t>1</w:t>
      </w:r>
      <w:r w:rsidR="00C800B1">
        <w:rPr>
          <w:rFonts w:hint="eastAsia"/>
          <w:lang w:val="x-none"/>
        </w:rPr>
        <w:t>这类我们需要的节点链接</w:t>
      </w:r>
      <w:r w:rsidR="006E1844">
        <w:rPr>
          <w:rFonts w:hint="eastAsia"/>
          <w:lang w:val="x-none"/>
        </w:rPr>
        <w:t>都是有着特定的格式的，与其他的链接在参数上有着明显的不同，如图</w:t>
      </w:r>
      <w:r w:rsidR="006E1844">
        <w:rPr>
          <w:rFonts w:hint="eastAsia"/>
          <w:lang w:val="x-none"/>
        </w:rPr>
        <w:t>5.3</w:t>
      </w:r>
      <w:r w:rsidR="001A2C27">
        <w:rPr>
          <w:rFonts w:hint="eastAsia"/>
          <w:lang w:val="x-none"/>
        </w:rPr>
        <w:t>，</w:t>
      </w:r>
      <w:r w:rsidR="00B04458">
        <w:rPr>
          <w:rFonts w:hint="eastAsia"/>
          <w:lang w:val="x-none"/>
        </w:rPr>
        <w:t>在百度学术中</w:t>
      </w:r>
      <w:r w:rsidR="006E1844">
        <w:rPr>
          <w:rFonts w:hint="eastAsia"/>
          <w:lang w:val="x-none"/>
        </w:rPr>
        <w:t>学术论文的链接通常以“</w:t>
      </w:r>
      <w:r w:rsidR="006E1844" w:rsidRPr="006E1844">
        <w:rPr>
          <w:lang w:val="x-none"/>
        </w:rPr>
        <w:t>/s?wd=paperuri</w:t>
      </w:r>
      <w:r w:rsidR="001A2C27">
        <w:rPr>
          <w:rFonts w:hint="eastAsia"/>
          <w:lang w:val="x-none"/>
        </w:rPr>
        <w:t>”开头。因此，我们可以定义一些特定的正则表达式来匹配抽取到的链接中我们需要的链接。</w:t>
      </w:r>
    </w:p>
    <w:p w:rsidR="00B04458" w:rsidRDefault="00B04458" w:rsidP="0054109B">
      <w:pPr>
        <w:spacing w:line="360" w:lineRule="exact"/>
        <w:rPr>
          <w:lang w:val="x-none"/>
        </w:rPr>
      </w:pPr>
    </w:p>
    <w:p w:rsidR="00225355" w:rsidRDefault="00C800B1" w:rsidP="00225355">
      <w:pPr>
        <w:jc w:val="center"/>
        <w:rPr>
          <w:lang w:val="x-none"/>
        </w:rPr>
      </w:pPr>
      <w:r>
        <w:object w:dxaOrig="15639" w:dyaOrig="5128">
          <v:shape id="_x0000_i1032" type="#_x0000_t75" style="width:438.9pt;height:2in" o:ole="">
            <v:imagedata r:id="rId46" o:title=""/>
          </v:shape>
          <o:OLEObject Type="Embed" ProgID="Visio.Drawing.15" ShapeID="_x0000_i1032" DrawAspect="Content" ObjectID="_1557189089" r:id="rId47"/>
        </w:object>
      </w:r>
    </w:p>
    <w:p w:rsidR="00225355" w:rsidRPr="006E1844" w:rsidRDefault="006E1844" w:rsidP="006E1844">
      <w:pPr>
        <w:spacing w:line="360" w:lineRule="exact"/>
        <w:jc w:val="center"/>
        <w:rPr>
          <w:rFonts w:ascii="黑体" w:eastAsia="黑体" w:hAnsi="黑体"/>
          <w:sz w:val="18"/>
          <w:lang w:val="x-none"/>
        </w:rPr>
      </w:pPr>
      <w:r>
        <w:rPr>
          <w:rFonts w:ascii="黑体" w:eastAsia="黑体" w:hAnsi="黑体"/>
          <w:sz w:val="18"/>
          <w:lang w:val="x-none"/>
        </w:rPr>
        <w:t>图</w:t>
      </w:r>
      <w:r>
        <w:rPr>
          <w:rFonts w:ascii="黑体" w:eastAsia="黑体" w:hAnsi="黑体" w:hint="eastAsia"/>
          <w:sz w:val="18"/>
          <w:lang w:val="x-none"/>
        </w:rPr>
        <w:t>5.2</w:t>
      </w:r>
      <w:proofErr w:type="gramStart"/>
      <w:r w:rsidR="001A2C27">
        <w:rPr>
          <w:rFonts w:ascii="黑体" w:eastAsia="黑体" w:hAnsi="黑体" w:hint="eastAsia"/>
          <w:sz w:val="18"/>
          <w:lang w:val="x-none"/>
        </w:rPr>
        <w:t>两</w:t>
      </w:r>
      <w:proofErr w:type="gramEnd"/>
      <w:r w:rsidR="001A2C27">
        <w:rPr>
          <w:rFonts w:ascii="黑体" w:eastAsia="黑体" w:hAnsi="黑体" w:hint="eastAsia"/>
          <w:sz w:val="18"/>
          <w:lang w:val="x-none"/>
        </w:rPr>
        <w:t>类节点</w:t>
      </w:r>
      <w:r>
        <w:rPr>
          <w:rFonts w:ascii="黑体" w:eastAsia="黑体" w:hAnsi="黑体" w:hint="eastAsia"/>
          <w:sz w:val="18"/>
          <w:lang w:val="x-none"/>
        </w:rPr>
        <w:t>示例</w:t>
      </w:r>
    </w:p>
    <w:p w:rsidR="00225355" w:rsidRDefault="00225355" w:rsidP="0054109B">
      <w:pPr>
        <w:spacing w:line="360" w:lineRule="exact"/>
        <w:rPr>
          <w:lang w:val="x-none"/>
        </w:rPr>
      </w:pPr>
    </w:p>
    <w:p w:rsidR="006E1844" w:rsidRDefault="00670FBA" w:rsidP="006E1844">
      <w:pPr>
        <w:jc w:val="center"/>
        <w:rPr>
          <w:lang w:val="x-none"/>
        </w:rPr>
      </w:pPr>
      <w:r>
        <w:object w:dxaOrig="17966" w:dyaOrig="3665">
          <v:shape id="_x0000_i1033" type="#_x0000_t75" style="width:439.4pt;height:89.75pt" o:ole="">
            <v:imagedata r:id="rId48" o:title=""/>
          </v:shape>
          <o:OLEObject Type="Embed" ProgID="Visio.Drawing.15" ShapeID="_x0000_i1033" DrawAspect="Content" ObjectID="_1557189090" r:id="rId49"/>
        </w:object>
      </w:r>
    </w:p>
    <w:p w:rsidR="006E1844" w:rsidRPr="001A2C27" w:rsidRDefault="001A2C27" w:rsidP="001A2C27">
      <w:pPr>
        <w:spacing w:line="360" w:lineRule="exact"/>
        <w:jc w:val="center"/>
        <w:rPr>
          <w:rFonts w:ascii="黑体" w:eastAsia="黑体" w:hAnsi="黑体"/>
          <w:sz w:val="18"/>
          <w:lang w:val="x-none"/>
        </w:rPr>
      </w:pPr>
      <w:r>
        <w:rPr>
          <w:rFonts w:ascii="黑体" w:eastAsia="黑体" w:hAnsi="黑体"/>
          <w:sz w:val="18"/>
          <w:lang w:val="x-none"/>
        </w:rPr>
        <w:t>图</w:t>
      </w:r>
      <w:r>
        <w:rPr>
          <w:rFonts w:ascii="黑体" w:eastAsia="黑体" w:hAnsi="黑体" w:hint="eastAsia"/>
          <w:sz w:val="18"/>
          <w:lang w:val="x-none"/>
        </w:rPr>
        <w:t>5.3</w:t>
      </w:r>
      <w:proofErr w:type="gramStart"/>
      <w:r>
        <w:rPr>
          <w:rFonts w:ascii="黑体" w:eastAsia="黑体" w:hAnsi="黑体" w:hint="eastAsia"/>
          <w:sz w:val="18"/>
          <w:lang w:val="x-none"/>
        </w:rPr>
        <w:t>两</w:t>
      </w:r>
      <w:proofErr w:type="gramEnd"/>
      <w:r>
        <w:rPr>
          <w:rFonts w:ascii="黑体" w:eastAsia="黑体" w:hAnsi="黑体" w:hint="eastAsia"/>
          <w:sz w:val="18"/>
          <w:lang w:val="x-none"/>
        </w:rPr>
        <w:t>类节点链接</w:t>
      </w:r>
    </w:p>
    <w:p w:rsidR="001A2C27" w:rsidRDefault="001A2C27" w:rsidP="0054109B">
      <w:pPr>
        <w:spacing w:line="360" w:lineRule="exact"/>
        <w:rPr>
          <w:lang w:val="x-none"/>
        </w:rPr>
      </w:pPr>
    </w:p>
    <w:p w:rsidR="000135E8" w:rsidRDefault="000135E8" w:rsidP="000135E8">
      <w:pPr>
        <w:spacing w:line="360" w:lineRule="exact"/>
        <w:ind w:firstLineChars="200" w:firstLine="420"/>
        <w:rPr>
          <w:lang w:val="x-none"/>
        </w:rPr>
      </w:pPr>
      <w:r>
        <w:rPr>
          <w:lang w:val="x-none"/>
        </w:rPr>
        <w:t>为了避免无限制</w:t>
      </w:r>
      <w:proofErr w:type="gramStart"/>
      <w:r>
        <w:rPr>
          <w:lang w:val="x-none"/>
        </w:rPr>
        <w:t>的爬取网页</w:t>
      </w:r>
      <w:proofErr w:type="gramEnd"/>
      <w:r>
        <w:rPr>
          <w:lang w:val="x-none"/>
        </w:rPr>
        <w:t>陷入死循环</w:t>
      </w:r>
      <w:r>
        <w:rPr>
          <w:rFonts w:hint="eastAsia"/>
          <w:lang w:val="x-none"/>
        </w:rPr>
        <w:t>，</w:t>
      </w:r>
      <w:r>
        <w:rPr>
          <w:lang w:val="x-none"/>
        </w:rPr>
        <w:t>我们可以限制抓取的链接数量</w:t>
      </w:r>
      <w:r>
        <w:rPr>
          <w:rFonts w:hint="eastAsia"/>
          <w:lang w:val="x-none"/>
        </w:rPr>
        <w:t>，</w:t>
      </w:r>
      <w:r>
        <w:rPr>
          <w:lang w:val="x-none"/>
        </w:rPr>
        <w:t>比如当处理到</w:t>
      </w:r>
      <w:r>
        <w:rPr>
          <w:rFonts w:hint="eastAsia"/>
          <w:lang w:val="x-none"/>
        </w:rPr>
        <w:t>10000</w:t>
      </w:r>
      <w:r>
        <w:rPr>
          <w:rFonts w:hint="eastAsia"/>
          <w:lang w:val="x-none"/>
        </w:rPr>
        <w:t>个链接之后不再继续抓取链接，或者</w:t>
      </w:r>
      <w:proofErr w:type="gramStart"/>
      <w:r>
        <w:rPr>
          <w:rFonts w:hint="eastAsia"/>
          <w:lang w:val="x-none"/>
        </w:rPr>
        <w:t>定义爬取网页</w:t>
      </w:r>
      <w:proofErr w:type="gramEnd"/>
      <w:r>
        <w:rPr>
          <w:rFonts w:hint="eastAsia"/>
          <w:lang w:val="x-none"/>
        </w:rPr>
        <w:t>的深度，比如定义爬取到离种子节点</w:t>
      </w:r>
      <w:r>
        <w:rPr>
          <w:rFonts w:hint="eastAsia"/>
          <w:lang w:val="x-none"/>
        </w:rPr>
        <w:t>3</w:t>
      </w:r>
      <w:r>
        <w:rPr>
          <w:rFonts w:hint="eastAsia"/>
          <w:lang w:val="x-none"/>
        </w:rPr>
        <w:t>层的网页深度后即停止继续提取子节点。</w:t>
      </w:r>
    </w:p>
    <w:p w:rsidR="000135E8" w:rsidRDefault="000135E8" w:rsidP="000135E8">
      <w:pPr>
        <w:spacing w:line="360" w:lineRule="exact"/>
        <w:rPr>
          <w:lang w:val="x-none"/>
        </w:rPr>
      </w:pPr>
      <w:r>
        <w:rPr>
          <w:lang w:val="x-none"/>
        </w:rPr>
        <w:tab/>
      </w:r>
      <w:r>
        <w:rPr>
          <w:lang w:val="x-none"/>
        </w:rPr>
        <w:t>综上</w:t>
      </w:r>
      <w:r>
        <w:rPr>
          <w:rFonts w:hint="eastAsia"/>
          <w:lang w:val="x-none"/>
        </w:rPr>
        <w:t>，</w:t>
      </w:r>
      <w:r>
        <w:rPr>
          <w:lang w:val="x-none"/>
        </w:rPr>
        <w:t>给出爬虫的程序结构如图</w:t>
      </w:r>
      <w:r>
        <w:rPr>
          <w:rFonts w:hint="eastAsia"/>
          <w:lang w:val="x-none"/>
        </w:rPr>
        <w:t>5.4.</w:t>
      </w:r>
    </w:p>
    <w:p w:rsidR="000135E8" w:rsidRDefault="000135E8" w:rsidP="0054109B">
      <w:pPr>
        <w:spacing w:line="360" w:lineRule="exact"/>
        <w:rPr>
          <w:lang w:val="x-none"/>
        </w:rPr>
      </w:pPr>
    </w:p>
    <w:p w:rsidR="00B04458" w:rsidRDefault="002933AB" w:rsidP="00B04458">
      <w:pPr>
        <w:jc w:val="center"/>
        <w:rPr>
          <w:lang w:val="x-none"/>
        </w:rPr>
      </w:pPr>
      <w:r>
        <w:object w:dxaOrig="10349" w:dyaOrig="13394">
          <v:shape id="_x0000_i1031" type="#_x0000_t75" style="width:439.4pt;height:568.6pt" o:ole="">
            <v:imagedata r:id="rId50" o:title=""/>
          </v:shape>
          <o:OLEObject Type="Embed" ProgID="Visio.Drawing.15" ShapeID="_x0000_i1031" DrawAspect="Content" ObjectID="_1557189091" r:id="rId51"/>
        </w:object>
      </w:r>
    </w:p>
    <w:p w:rsidR="00B04458" w:rsidRPr="002933AB" w:rsidRDefault="002933AB" w:rsidP="002933AB">
      <w:pPr>
        <w:spacing w:line="360" w:lineRule="exact"/>
        <w:jc w:val="center"/>
        <w:rPr>
          <w:rFonts w:ascii="黑体" w:eastAsia="黑体" w:hAnsi="黑体"/>
          <w:sz w:val="18"/>
          <w:lang w:val="x-none"/>
        </w:rPr>
      </w:pPr>
      <w:r>
        <w:rPr>
          <w:rFonts w:ascii="黑体" w:eastAsia="黑体" w:hAnsi="黑体" w:hint="eastAsia"/>
          <w:sz w:val="18"/>
          <w:lang w:val="x-none"/>
        </w:rPr>
        <w:t>图5.4本文爬虫</w:t>
      </w:r>
      <w:r w:rsidR="000135E8">
        <w:rPr>
          <w:rFonts w:ascii="黑体" w:eastAsia="黑体" w:hAnsi="黑体" w:hint="eastAsia"/>
          <w:sz w:val="18"/>
          <w:lang w:val="x-none"/>
        </w:rPr>
        <w:t>程序结构流程图</w:t>
      </w:r>
    </w:p>
    <w:p w:rsidR="002933AB" w:rsidRPr="00966EFC" w:rsidRDefault="002933AB" w:rsidP="0054109B">
      <w:pPr>
        <w:spacing w:line="360" w:lineRule="exact"/>
        <w:rPr>
          <w:lang w:val="x-none"/>
        </w:rPr>
      </w:pPr>
    </w:p>
    <w:p w:rsidR="007224CA" w:rsidRPr="00966EFC" w:rsidRDefault="007224CA" w:rsidP="007224CA">
      <w:pPr>
        <w:pStyle w:val="3"/>
        <w:spacing w:beforeLines="50" w:before="120" w:afterLines="50" w:after="120" w:line="360" w:lineRule="exact"/>
        <w:ind w:firstLineChars="196" w:firstLine="412"/>
        <w:rPr>
          <w:rFonts w:ascii="Times New Roman" w:eastAsia="宋体" w:hAnsi="Times New Roman"/>
          <w:b w:val="0"/>
          <w:sz w:val="21"/>
          <w:szCs w:val="21"/>
        </w:rPr>
      </w:pPr>
      <w:bookmarkStart w:id="79" w:name="_Toc483341189"/>
      <w:r w:rsidRPr="00966EFC">
        <w:rPr>
          <w:rFonts w:ascii="Times New Roman" w:eastAsia="宋体" w:hAnsi="Times New Roman"/>
          <w:b w:val="0"/>
          <w:sz w:val="21"/>
          <w:szCs w:val="21"/>
        </w:rPr>
        <w:t xml:space="preserve">5.2.1 </w:t>
      </w:r>
      <w:r w:rsidRPr="00CC6594">
        <w:rPr>
          <w:rFonts w:ascii="黑体" w:hAnsi="黑体"/>
          <w:b w:val="0"/>
          <w:sz w:val="21"/>
          <w:szCs w:val="21"/>
          <w:lang w:eastAsia="zh-CN"/>
        </w:rPr>
        <w:t>数据</w:t>
      </w:r>
      <w:r w:rsidR="00342B07">
        <w:rPr>
          <w:rFonts w:ascii="黑体" w:hAnsi="黑体"/>
          <w:b w:val="0"/>
          <w:sz w:val="21"/>
          <w:szCs w:val="21"/>
          <w:lang w:eastAsia="zh-CN"/>
        </w:rPr>
        <w:t>采集与处理</w:t>
      </w:r>
      <w:bookmarkEnd w:id="79"/>
    </w:p>
    <w:p w:rsidR="007224CA" w:rsidRDefault="0054109B" w:rsidP="0054109B">
      <w:pPr>
        <w:spacing w:line="360" w:lineRule="exact"/>
        <w:rPr>
          <w:lang w:val="x-none"/>
        </w:rPr>
      </w:pPr>
      <w:r>
        <w:rPr>
          <w:lang w:val="x-none" w:eastAsia="x-none"/>
        </w:rPr>
        <w:tab/>
      </w:r>
      <w:r w:rsidR="00EC178C">
        <w:rPr>
          <w:lang w:val="x-none" w:eastAsia="x-none"/>
        </w:rPr>
        <w:t>基于上一节提取</w:t>
      </w:r>
      <w:r w:rsidR="00C45D88">
        <w:rPr>
          <w:lang w:val="x-none" w:eastAsia="x-none"/>
        </w:rPr>
        <w:t>的</w:t>
      </w:r>
      <w:r w:rsidR="00EC178C">
        <w:rPr>
          <w:lang w:val="x-none" w:eastAsia="x-none"/>
        </w:rPr>
        <w:t>网络链接</w:t>
      </w:r>
      <w:r w:rsidR="00EC178C">
        <w:rPr>
          <w:rFonts w:hint="eastAsia"/>
          <w:lang w:val="x-none"/>
        </w:rPr>
        <w:t>，</w:t>
      </w:r>
      <w:r w:rsidR="00EC178C">
        <w:rPr>
          <w:lang w:val="x-none" w:eastAsia="x-none"/>
        </w:rPr>
        <w:t>通过使用</w:t>
      </w:r>
      <w:r w:rsidR="00EC178C">
        <w:rPr>
          <w:rFonts w:hint="eastAsia"/>
          <w:lang w:val="x-none"/>
        </w:rPr>
        <w:t>Apache</w:t>
      </w:r>
      <w:r w:rsidR="00EC178C">
        <w:rPr>
          <w:rFonts w:hint="eastAsia"/>
          <w:lang w:val="x-none"/>
        </w:rPr>
        <w:t>的</w:t>
      </w:r>
      <w:r w:rsidR="00EC178C">
        <w:rPr>
          <w:lang w:val="x-none"/>
        </w:rPr>
        <w:t>开源项目</w:t>
      </w:r>
      <w:r w:rsidR="00EC178C">
        <w:rPr>
          <w:rFonts w:hint="eastAsia"/>
          <w:lang w:val="x-none"/>
        </w:rPr>
        <w:t>H</w:t>
      </w:r>
      <w:r w:rsidR="00EC178C">
        <w:rPr>
          <w:lang w:val="x-none"/>
        </w:rPr>
        <w:t>ttpClient</w:t>
      </w:r>
      <w:r w:rsidR="00EC178C">
        <w:rPr>
          <w:lang w:val="x-none"/>
        </w:rPr>
        <w:t>与</w:t>
      </w:r>
      <w:r w:rsidR="00EC178C">
        <w:rPr>
          <w:rFonts w:hint="eastAsia"/>
          <w:lang w:val="x-none"/>
        </w:rPr>
        <w:t>HTML</w:t>
      </w:r>
      <w:proofErr w:type="gramStart"/>
      <w:r w:rsidR="00EC178C">
        <w:rPr>
          <w:rFonts w:hint="eastAsia"/>
          <w:lang w:val="x-none"/>
        </w:rPr>
        <w:t>解析器</w:t>
      </w:r>
      <w:proofErr w:type="gramEnd"/>
      <w:r w:rsidR="00EC178C">
        <w:rPr>
          <w:rFonts w:hint="eastAsia"/>
          <w:lang w:val="x-none"/>
        </w:rPr>
        <w:t>Jsoup</w:t>
      </w:r>
      <w:r w:rsidR="00EC178C">
        <w:rPr>
          <w:rFonts w:hint="eastAsia"/>
          <w:lang w:val="x-none"/>
        </w:rPr>
        <w:lastRenderedPageBreak/>
        <w:t>从这些网络链接中提取网络的</w:t>
      </w:r>
      <w:r w:rsidR="00EC178C">
        <w:rPr>
          <w:rFonts w:hint="eastAsia"/>
          <w:lang w:val="x-none"/>
        </w:rPr>
        <w:t>H</w:t>
      </w:r>
      <w:r w:rsidR="00EC178C">
        <w:rPr>
          <w:lang w:val="x-none"/>
        </w:rPr>
        <w:t>TML</w:t>
      </w:r>
      <w:r w:rsidR="00EC178C">
        <w:rPr>
          <w:lang w:val="x-none"/>
        </w:rPr>
        <w:t>文本内容</w:t>
      </w:r>
      <w:r w:rsidR="00EC178C">
        <w:rPr>
          <w:rFonts w:hint="eastAsia"/>
          <w:lang w:val="x-none"/>
        </w:rPr>
        <w:t>。</w:t>
      </w:r>
    </w:p>
    <w:p w:rsidR="00C45D88" w:rsidRDefault="00EC178C" w:rsidP="0054109B">
      <w:pPr>
        <w:spacing w:line="360" w:lineRule="exact"/>
      </w:pPr>
      <w:r>
        <w:rPr>
          <w:lang w:val="x-none"/>
        </w:rPr>
        <w:tab/>
      </w:r>
      <w:r w:rsidR="00CE24A6" w:rsidRPr="00EC178C">
        <w:rPr>
          <w:rFonts w:hint="eastAsia"/>
          <w:lang w:val="x-none"/>
        </w:rPr>
        <w:t xml:space="preserve">HTTP </w:t>
      </w:r>
      <w:r w:rsidR="00C45D88">
        <w:rPr>
          <w:rFonts w:hint="eastAsia"/>
          <w:lang w:val="x-none"/>
        </w:rPr>
        <w:t>协议</w:t>
      </w:r>
      <w:r w:rsidR="00CE24A6" w:rsidRPr="00EC178C">
        <w:rPr>
          <w:rFonts w:hint="eastAsia"/>
          <w:lang w:val="x-none"/>
        </w:rPr>
        <w:t>是现在</w:t>
      </w:r>
      <w:r w:rsidR="00C45D88">
        <w:rPr>
          <w:rFonts w:hint="eastAsia"/>
          <w:lang w:val="x-none"/>
        </w:rPr>
        <w:t xml:space="preserve"> Internet</w:t>
      </w:r>
      <w:r w:rsidR="00C45D88">
        <w:rPr>
          <w:rFonts w:hint="eastAsia"/>
          <w:lang w:val="x-none"/>
        </w:rPr>
        <w:t>上使用得最多、最重要的协议</w:t>
      </w:r>
      <w:r w:rsidR="00CE24A6" w:rsidRPr="00EC178C">
        <w:rPr>
          <w:rFonts w:hint="eastAsia"/>
          <w:lang w:val="x-none"/>
        </w:rPr>
        <w:t>，越来越多的</w:t>
      </w:r>
      <w:r w:rsidR="00CE24A6" w:rsidRPr="00EC178C">
        <w:rPr>
          <w:rFonts w:hint="eastAsia"/>
          <w:lang w:val="x-none"/>
        </w:rPr>
        <w:t xml:space="preserve"> Java </w:t>
      </w:r>
      <w:r w:rsidR="00CE24A6" w:rsidRPr="00EC178C">
        <w:rPr>
          <w:rFonts w:hint="eastAsia"/>
          <w:lang w:val="x-none"/>
        </w:rPr>
        <w:t>应用程序需要直接通过</w:t>
      </w:r>
      <w:r w:rsidR="00CE24A6" w:rsidRPr="00EC178C">
        <w:rPr>
          <w:rFonts w:hint="eastAsia"/>
          <w:lang w:val="x-none"/>
        </w:rPr>
        <w:t xml:space="preserve"> HTTP </w:t>
      </w:r>
      <w:r w:rsidR="00CE24A6" w:rsidRPr="00EC178C">
        <w:rPr>
          <w:rFonts w:hint="eastAsia"/>
          <w:lang w:val="x-none"/>
        </w:rPr>
        <w:t>协议来访问网络资源。</w:t>
      </w:r>
      <w:r w:rsidR="00CE24A6">
        <w:rPr>
          <w:rFonts w:hint="eastAsia"/>
          <w:lang w:val="x-none"/>
        </w:rPr>
        <w:t>而</w:t>
      </w:r>
      <w:r w:rsidR="00CE24A6">
        <w:rPr>
          <w:rFonts w:hint="eastAsia"/>
          <w:lang w:val="x-none"/>
        </w:rPr>
        <w:t>Http</w:t>
      </w:r>
      <w:r w:rsidR="00CE24A6">
        <w:rPr>
          <w:lang w:val="x-none"/>
        </w:rPr>
        <w:t>Client</w:t>
      </w:r>
      <w:r w:rsidR="00CE24A6">
        <w:t>用来提供高效的、最新的、功能丰富的支持</w:t>
      </w:r>
      <w:r w:rsidR="00CE24A6">
        <w:t xml:space="preserve"> HTTP </w:t>
      </w:r>
      <w:r w:rsidR="00CE24A6">
        <w:t>协议的客户端编程工具包，并且它支持</w:t>
      </w:r>
      <w:r w:rsidR="00CE24A6">
        <w:t xml:space="preserve"> HTTP </w:t>
      </w:r>
      <w:r w:rsidR="00CE24A6">
        <w:t>协议最新的版本和建议。</w:t>
      </w:r>
    </w:p>
    <w:p w:rsidR="00EC178C" w:rsidRPr="00C45D88" w:rsidRDefault="00CE24A6" w:rsidP="00C45D88">
      <w:pPr>
        <w:spacing w:line="360" w:lineRule="exact"/>
        <w:ind w:firstLine="420"/>
      </w:pPr>
      <w:r>
        <w:t>我们可以使用</w:t>
      </w:r>
      <w:r>
        <w:rPr>
          <w:rFonts w:hint="eastAsia"/>
        </w:rPr>
        <w:t>Http</w:t>
      </w:r>
      <w:r>
        <w:t>Client</w:t>
      </w:r>
      <w:r>
        <w:t>中的</w:t>
      </w:r>
      <w:r>
        <w:rPr>
          <w:rFonts w:hint="eastAsia"/>
        </w:rPr>
        <w:t>HTTP</w:t>
      </w:r>
      <w:r>
        <w:rPr>
          <w:rFonts w:hint="eastAsia"/>
        </w:rPr>
        <w:t>方法得到某网页的源码。主要有</w:t>
      </w:r>
      <w:r w:rsidR="00C45D88">
        <w:rPr>
          <w:rFonts w:hint="eastAsia"/>
        </w:rPr>
        <w:t>get</w:t>
      </w:r>
      <w:r>
        <w:rPr>
          <w:rFonts w:hint="eastAsia"/>
        </w:rPr>
        <w:t>方法与</w:t>
      </w:r>
      <w:r w:rsidR="00C45D88">
        <w:rPr>
          <w:rFonts w:hint="eastAsia"/>
        </w:rPr>
        <w:t>post</w:t>
      </w:r>
      <w:r>
        <w:rPr>
          <w:rFonts w:hint="eastAsia"/>
        </w:rPr>
        <w:t>方法。</w:t>
      </w:r>
      <w:r w:rsidR="00C45D88">
        <w:rPr>
          <w:rFonts w:hint="eastAsia"/>
        </w:rPr>
        <w:t>post</w:t>
      </w:r>
      <w:r w:rsidR="00C45D88">
        <w:rPr>
          <w:rFonts w:hint="eastAsia"/>
        </w:rPr>
        <w:t>方法可以使用</w:t>
      </w:r>
      <w:r w:rsidR="00C45D88">
        <w:rPr>
          <w:rFonts w:hint="eastAsia"/>
        </w:rPr>
        <w:t>Name</w:t>
      </w:r>
      <w:r w:rsidR="00C45D88">
        <w:t>ValuePair</w:t>
      </w:r>
      <w:r w:rsidR="00C45D88">
        <w:t>来设置参数</w:t>
      </w:r>
      <w:r w:rsidR="00C45D88">
        <w:rPr>
          <w:rFonts w:hint="eastAsia"/>
        </w:rPr>
        <w:t>，</w:t>
      </w:r>
      <w:r w:rsidR="00C45D88">
        <w:t>理论上可以设置无限多个参数</w:t>
      </w:r>
      <w:r w:rsidR="00C45D88">
        <w:rPr>
          <w:rFonts w:hint="eastAsia"/>
        </w:rPr>
        <w:t>，</w:t>
      </w:r>
      <w:r w:rsidR="00C45D88">
        <w:t>而</w:t>
      </w:r>
      <w:r w:rsidR="00C45D88">
        <w:t>get</w:t>
      </w:r>
      <w:r w:rsidR="00C45D88">
        <w:t>方法只能将所有的参数写进</w:t>
      </w:r>
      <w:r w:rsidR="00C45D88">
        <w:rPr>
          <w:rFonts w:hint="eastAsia"/>
        </w:rPr>
        <w:t>URL</w:t>
      </w:r>
      <w:r w:rsidR="00C45D88">
        <w:rPr>
          <w:rFonts w:hint="eastAsia"/>
        </w:rPr>
        <w:t>中，因此在</w:t>
      </w:r>
      <w:r w:rsidR="00C45D88">
        <w:rPr>
          <w:rFonts w:hint="eastAsia"/>
        </w:rPr>
        <w:t>URL</w:t>
      </w:r>
      <w:r w:rsidR="00C45D88">
        <w:rPr>
          <w:rFonts w:hint="eastAsia"/>
        </w:rPr>
        <w:t>过长时我们可以使用</w:t>
      </w:r>
      <w:r w:rsidR="00C45D88">
        <w:rPr>
          <w:rFonts w:hint="eastAsia"/>
        </w:rPr>
        <w:t>post</w:t>
      </w:r>
      <w:r w:rsidR="00C45D88">
        <w:rPr>
          <w:rFonts w:hint="eastAsia"/>
        </w:rPr>
        <w:t>方法（因为</w:t>
      </w:r>
      <w:r w:rsidR="00C45D88">
        <w:rPr>
          <w:rFonts w:hint="eastAsia"/>
        </w:rPr>
        <w:t>HTTP</w:t>
      </w:r>
      <w:r w:rsidR="00C45D88">
        <w:rPr>
          <w:rFonts w:hint="eastAsia"/>
        </w:rPr>
        <w:t>协议本身对于</w:t>
      </w:r>
      <w:r w:rsidR="00C45D88">
        <w:rPr>
          <w:rFonts w:hint="eastAsia"/>
        </w:rPr>
        <w:t>URL</w:t>
      </w:r>
      <w:r w:rsidR="00C45D88">
        <w:rPr>
          <w:rFonts w:hint="eastAsia"/>
        </w:rPr>
        <w:t>的长度有严格的控制）。但本文中，抽取的网页链接均为学术网站，</w:t>
      </w:r>
      <w:r w:rsidR="00C45D88">
        <w:rPr>
          <w:rFonts w:hint="eastAsia"/>
        </w:rPr>
        <w:t>URL</w:t>
      </w:r>
      <w:r w:rsidR="00C45D88">
        <w:rPr>
          <w:rFonts w:hint="eastAsia"/>
        </w:rPr>
        <w:t>字符串长度不会超出限制，所以我们使用更加简单的</w:t>
      </w:r>
      <w:r w:rsidR="00C45D88">
        <w:rPr>
          <w:rFonts w:hint="eastAsia"/>
        </w:rPr>
        <w:t>get</w:t>
      </w:r>
      <w:r w:rsidR="00C45D88">
        <w:rPr>
          <w:rFonts w:hint="eastAsia"/>
        </w:rPr>
        <w:t>方法。</w:t>
      </w:r>
    </w:p>
    <w:p w:rsidR="00CE24A6" w:rsidRDefault="00CE24A6" w:rsidP="0054109B">
      <w:pPr>
        <w:spacing w:line="360" w:lineRule="exact"/>
      </w:pPr>
      <w:r>
        <w:tab/>
      </w:r>
      <w:r w:rsidR="00C45D88">
        <w:rPr>
          <w:rFonts w:hint="eastAsia"/>
        </w:rPr>
        <w:t>get</w:t>
      </w:r>
      <w:r>
        <w:t>方法的简单使用如图</w:t>
      </w:r>
      <w:r w:rsidR="00387D67">
        <w:rPr>
          <w:rFonts w:hint="eastAsia"/>
        </w:rPr>
        <w:t>5.5</w:t>
      </w:r>
      <w:r>
        <w:rPr>
          <w:rFonts w:hint="eastAsia"/>
        </w:rPr>
        <w:t>所示，首先创建一个客户端，相当于打开浏览器；之后使用</w:t>
      </w:r>
      <w:r>
        <w:rPr>
          <w:rFonts w:hint="eastAsia"/>
        </w:rPr>
        <w:t>Get</w:t>
      </w:r>
      <w:r>
        <w:rPr>
          <w:rFonts w:hint="eastAsia"/>
        </w:rPr>
        <w:t>方法对目标</w:t>
      </w:r>
      <w:r>
        <w:rPr>
          <w:rFonts w:hint="eastAsia"/>
        </w:rPr>
        <w:t>URL</w:t>
      </w:r>
      <w:r>
        <w:rPr>
          <w:rFonts w:hint="eastAsia"/>
        </w:rPr>
        <w:t>进行请求；接着执行请求，获取响应状态；</w:t>
      </w:r>
      <w:r w:rsidR="004B6A62">
        <w:rPr>
          <w:rFonts w:hint="eastAsia"/>
        </w:rPr>
        <w:t>然后</w:t>
      </w:r>
      <w:r w:rsidR="00C45D88">
        <w:rPr>
          <w:rFonts w:hint="eastAsia"/>
        </w:rPr>
        <w:t>可以从响应中得到我们需要的内容，</w:t>
      </w:r>
      <w:proofErr w:type="gramStart"/>
      <w:r w:rsidR="00C45D88">
        <w:rPr>
          <w:rFonts w:hint="eastAsia"/>
        </w:rPr>
        <w:t>如状态码</w:t>
      </w:r>
      <w:proofErr w:type="gramEnd"/>
      <w:r w:rsidR="00C45D88">
        <w:rPr>
          <w:rFonts w:hint="eastAsia"/>
        </w:rPr>
        <w:t>（</w:t>
      </w:r>
      <w:r w:rsidR="00C45D88">
        <w:rPr>
          <w:rFonts w:hint="eastAsia"/>
        </w:rPr>
        <w:t>State</w:t>
      </w:r>
      <w:r w:rsidR="00C45D88">
        <w:t>Code</w:t>
      </w:r>
      <w:r w:rsidR="00C45D88">
        <w:rPr>
          <w:rFonts w:hint="eastAsia"/>
        </w:rPr>
        <w:t>）、</w:t>
      </w:r>
      <w:r w:rsidR="00C45D88">
        <w:rPr>
          <w:rFonts w:hint="eastAsia"/>
        </w:rPr>
        <w:t>head</w:t>
      </w:r>
      <w:r w:rsidR="00C45D88">
        <w:rPr>
          <w:rFonts w:hint="eastAsia"/>
        </w:rPr>
        <w:t>或</w:t>
      </w:r>
      <w:r w:rsidR="00C45D88">
        <w:rPr>
          <w:rFonts w:hint="eastAsia"/>
        </w:rPr>
        <w:t>cookie</w:t>
      </w:r>
      <w:r w:rsidR="004B6A62">
        <w:rPr>
          <w:rFonts w:hint="eastAsia"/>
        </w:rPr>
        <w:t>；最后要关闭网络连接以免造成资源损耗。</w:t>
      </w:r>
    </w:p>
    <w:p w:rsidR="004B6A62" w:rsidRDefault="004B6A62" w:rsidP="004B6A62">
      <w:pPr>
        <w:jc w:val="center"/>
        <w:rPr>
          <w:noProof/>
        </w:rPr>
      </w:pPr>
    </w:p>
    <w:p w:rsidR="004B6A62" w:rsidRDefault="004B6A62" w:rsidP="004B6A62">
      <w:pPr>
        <w:jc w:val="center"/>
        <w:rPr>
          <w:lang w:val="x-none"/>
        </w:rPr>
      </w:pPr>
      <w:r>
        <w:rPr>
          <w:noProof/>
        </w:rPr>
        <w:drawing>
          <wp:inline distT="0" distB="0" distL="0" distR="0">
            <wp:extent cx="4680000" cy="2882073"/>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EC3000.tmp"/>
                    <pic:cNvPicPr/>
                  </pic:nvPicPr>
                  <pic:blipFill rotWithShape="1">
                    <a:blip r:embed="rId52">
                      <a:extLst>
                        <a:ext uri="{28A0092B-C50C-407E-A947-70E740481C1C}">
                          <a14:useLocalDpi xmlns:a14="http://schemas.microsoft.com/office/drawing/2010/main" val="0"/>
                        </a:ext>
                      </a:extLst>
                    </a:blip>
                    <a:srcRect l="19076" t="17752" r="3255" b="19688"/>
                    <a:stretch/>
                  </pic:blipFill>
                  <pic:spPr bwMode="auto">
                    <a:xfrm>
                      <a:off x="0" y="0"/>
                      <a:ext cx="4680000" cy="2882073"/>
                    </a:xfrm>
                    <a:prstGeom prst="rect">
                      <a:avLst/>
                    </a:prstGeom>
                    <a:ln>
                      <a:noFill/>
                    </a:ln>
                    <a:extLst>
                      <a:ext uri="{53640926-AAD7-44D8-BBD7-CCE9431645EC}">
                        <a14:shadowObscured xmlns:a14="http://schemas.microsoft.com/office/drawing/2010/main"/>
                      </a:ext>
                    </a:extLst>
                  </pic:spPr>
                </pic:pic>
              </a:graphicData>
            </a:graphic>
          </wp:inline>
        </w:drawing>
      </w:r>
    </w:p>
    <w:p w:rsidR="004B6A62" w:rsidRPr="004B6A62" w:rsidRDefault="004B6A62" w:rsidP="004B6A62">
      <w:pPr>
        <w:spacing w:line="360" w:lineRule="exact"/>
        <w:jc w:val="center"/>
        <w:rPr>
          <w:rFonts w:eastAsia="黑体"/>
          <w:sz w:val="18"/>
          <w:lang w:val="x-none"/>
        </w:rPr>
      </w:pPr>
      <w:r w:rsidRPr="004B6A62">
        <w:rPr>
          <w:rFonts w:eastAsia="黑体"/>
          <w:sz w:val="18"/>
          <w:lang w:val="x-none"/>
        </w:rPr>
        <w:t>图</w:t>
      </w:r>
      <w:r w:rsidR="00387D67">
        <w:rPr>
          <w:rFonts w:eastAsia="黑体"/>
          <w:sz w:val="18"/>
          <w:lang w:val="x-none"/>
        </w:rPr>
        <w:t>5.5</w:t>
      </w:r>
      <w:r w:rsidRPr="004B6A62">
        <w:rPr>
          <w:rFonts w:eastAsia="黑体"/>
          <w:sz w:val="18"/>
          <w:lang w:val="x-none"/>
        </w:rPr>
        <w:t xml:space="preserve"> get</w:t>
      </w:r>
      <w:r w:rsidRPr="004B6A62">
        <w:rPr>
          <w:rFonts w:eastAsia="黑体"/>
          <w:sz w:val="18"/>
          <w:lang w:val="x-none"/>
        </w:rPr>
        <w:t>方法示例</w:t>
      </w:r>
    </w:p>
    <w:p w:rsidR="00D1760B" w:rsidRDefault="004B6A62" w:rsidP="004B6A62">
      <w:pPr>
        <w:spacing w:line="360" w:lineRule="exact"/>
        <w:rPr>
          <w:lang w:val="x-none"/>
        </w:rPr>
      </w:pPr>
      <w:r>
        <w:rPr>
          <w:lang w:val="x-none"/>
        </w:rPr>
        <w:tab/>
      </w:r>
    </w:p>
    <w:p w:rsidR="004B6A62" w:rsidRDefault="004B6A62" w:rsidP="00D1760B">
      <w:pPr>
        <w:spacing w:line="360" w:lineRule="exact"/>
        <w:ind w:firstLine="420"/>
        <w:rPr>
          <w:lang w:val="x-none"/>
        </w:rPr>
      </w:pPr>
      <w:r>
        <w:rPr>
          <w:lang w:val="x-none"/>
        </w:rPr>
        <w:t>我们可以使用</w:t>
      </w:r>
      <w:r>
        <w:rPr>
          <w:lang w:val="x-none"/>
        </w:rPr>
        <w:t>getEntity</w:t>
      </w:r>
      <w:r>
        <w:rPr>
          <w:lang w:val="x-none"/>
        </w:rPr>
        <w:t>方法得到网页源代码</w:t>
      </w:r>
      <w:r w:rsidR="00387D67">
        <w:rPr>
          <w:rFonts w:hint="eastAsia"/>
          <w:lang w:val="x-none"/>
        </w:rPr>
        <w:t>。</w:t>
      </w:r>
      <w:r w:rsidR="00D1760B">
        <w:rPr>
          <w:rFonts w:hint="eastAsia"/>
          <w:lang w:val="x-none"/>
        </w:rPr>
        <w:t>图</w:t>
      </w:r>
      <w:r w:rsidR="00387D67">
        <w:rPr>
          <w:rFonts w:hint="eastAsia"/>
          <w:lang w:val="x-none"/>
        </w:rPr>
        <w:t>5.6</w:t>
      </w:r>
      <w:r w:rsidR="00D1760B">
        <w:rPr>
          <w:rFonts w:hint="eastAsia"/>
          <w:lang w:val="x-none"/>
        </w:rPr>
        <w:t>为图</w:t>
      </w:r>
      <w:r w:rsidR="00387D67">
        <w:rPr>
          <w:rFonts w:hint="eastAsia"/>
          <w:lang w:val="x-none"/>
        </w:rPr>
        <w:t>5.5</w:t>
      </w:r>
      <w:r w:rsidR="00D1760B">
        <w:rPr>
          <w:rFonts w:hint="eastAsia"/>
          <w:lang w:val="x-none"/>
        </w:rPr>
        <w:t>所示代码的运行结果，得到了百度</w:t>
      </w:r>
      <w:proofErr w:type="gramStart"/>
      <w:r w:rsidR="00D1760B">
        <w:rPr>
          <w:rFonts w:hint="eastAsia"/>
          <w:lang w:val="x-none"/>
        </w:rPr>
        <w:t>学术官网的</w:t>
      </w:r>
      <w:proofErr w:type="gramEnd"/>
      <w:r w:rsidR="00D1760B">
        <w:rPr>
          <w:rFonts w:hint="eastAsia"/>
          <w:lang w:val="x-none"/>
        </w:rPr>
        <w:t>HTML</w:t>
      </w:r>
      <w:r w:rsidR="00D1760B">
        <w:rPr>
          <w:rFonts w:hint="eastAsia"/>
          <w:lang w:val="x-none"/>
        </w:rPr>
        <w:t>源代码。</w:t>
      </w:r>
    </w:p>
    <w:p w:rsidR="00901E0A" w:rsidRDefault="00901E0A" w:rsidP="00901E0A">
      <w:pPr>
        <w:spacing w:line="360" w:lineRule="exact"/>
        <w:rPr>
          <w:lang w:val="x-none"/>
        </w:rPr>
      </w:pPr>
    </w:p>
    <w:p w:rsidR="00901E0A" w:rsidRDefault="00387D67" w:rsidP="00387D67">
      <w:pPr>
        <w:jc w:val="center"/>
        <w:rPr>
          <w:lang w:val="x-none"/>
        </w:rPr>
      </w:pPr>
      <w:r>
        <w:rPr>
          <w:noProof/>
        </w:rPr>
        <w:lastRenderedPageBreak/>
        <w:drawing>
          <wp:inline distT="0" distB="0" distL="0" distR="0">
            <wp:extent cx="4680000" cy="3040296"/>
            <wp:effectExtent l="0" t="0" r="635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Q截图20170524000027.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680000" cy="3040296"/>
                    </a:xfrm>
                    <a:prstGeom prst="rect">
                      <a:avLst/>
                    </a:prstGeom>
                  </pic:spPr>
                </pic:pic>
              </a:graphicData>
            </a:graphic>
          </wp:inline>
        </w:drawing>
      </w:r>
    </w:p>
    <w:p w:rsidR="00901E0A" w:rsidRPr="00387D67" w:rsidRDefault="00387D67" w:rsidP="00387D67">
      <w:pPr>
        <w:spacing w:line="360" w:lineRule="exact"/>
        <w:jc w:val="center"/>
        <w:rPr>
          <w:rFonts w:eastAsia="黑体"/>
          <w:sz w:val="18"/>
          <w:lang w:val="x-none"/>
        </w:rPr>
      </w:pPr>
      <w:r w:rsidRPr="00387D67">
        <w:rPr>
          <w:rFonts w:eastAsia="黑体"/>
          <w:sz w:val="18"/>
          <w:lang w:val="x-none"/>
        </w:rPr>
        <w:t>图</w:t>
      </w:r>
      <w:r w:rsidRPr="00387D67">
        <w:rPr>
          <w:rFonts w:eastAsia="黑体"/>
          <w:sz w:val="18"/>
          <w:lang w:val="x-none"/>
        </w:rPr>
        <w:t xml:space="preserve">5.6 </w:t>
      </w:r>
      <w:r w:rsidRPr="00387D67">
        <w:rPr>
          <w:rFonts w:eastAsia="黑体"/>
          <w:sz w:val="18"/>
          <w:lang w:val="x-none"/>
        </w:rPr>
        <w:t>图</w:t>
      </w:r>
      <w:r w:rsidRPr="00387D67">
        <w:rPr>
          <w:rFonts w:eastAsia="黑体"/>
          <w:sz w:val="18"/>
          <w:lang w:val="x-none"/>
        </w:rPr>
        <w:t>5.5</w:t>
      </w:r>
      <w:r w:rsidRPr="00387D67">
        <w:rPr>
          <w:rFonts w:eastAsia="黑体"/>
          <w:sz w:val="18"/>
          <w:lang w:val="x-none"/>
        </w:rPr>
        <w:t>代码运行结果</w:t>
      </w:r>
    </w:p>
    <w:p w:rsidR="00901E0A" w:rsidRDefault="00901E0A" w:rsidP="00901E0A">
      <w:pPr>
        <w:spacing w:line="360" w:lineRule="exact"/>
        <w:rPr>
          <w:rFonts w:eastAsia="黑体"/>
          <w:lang w:val="x-none"/>
        </w:rPr>
      </w:pPr>
    </w:p>
    <w:p w:rsidR="00BD2379" w:rsidRPr="00BD2379" w:rsidRDefault="00BD2379" w:rsidP="00901E0A">
      <w:pPr>
        <w:spacing w:line="360" w:lineRule="exact"/>
        <w:rPr>
          <w:rFonts w:ascii="宋体" w:hAnsi="宋体" w:hint="eastAsia"/>
          <w:lang w:val="x-none"/>
        </w:rPr>
      </w:pPr>
      <w:r>
        <w:rPr>
          <w:rFonts w:eastAsia="黑体"/>
          <w:lang w:val="x-none"/>
        </w:rPr>
        <w:tab/>
      </w:r>
      <w:r>
        <w:rPr>
          <w:rFonts w:ascii="宋体" w:hAnsi="宋体"/>
          <w:lang w:val="x-none"/>
        </w:rPr>
        <w:t>尽管使用</w:t>
      </w:r>
      <w:r w:rsidRPr="00BD2379">
        <w:rPr>
          <w:lang w:val="x-none"/>
        </w:rPr>
        <w:t>Jsoup</w:t>
      </w:r>
      <w:r>
        <w:rPr>
          <w:lang w:val="x-none"/>
        </w:rPr>
        <w:t>也可以得到网页的源码</w:t>
      </w:r>
      <w:r>
        <w:rPr>
          <w:rFonts w:hint="eastAsia"/>
          <w:lang w:val="x-none"/>
        </w:rPr>
        <w:t>，</w:t>
      </w:r>
      <w:r>
        <w:rPr>
          <w:lang w:val="x-none"/>
        </w:rPr>
        <w:t>但是</w:t>
      </w:r>
      <w:r>
        <w:rPr>
          <w:rFonts w:hint="eastAsia"/>
          <w:lang w:val="x-none"/>
        </w:rPr>
        <w:t>Http</w:t>
      </w:r>
      <w:r>
        <w:rPr>
          <w:lang w:val="x-none"/>
        </w:rPr>
        <w:t>C</w:t>
      </w:r>
      <w:r w:rsidR="005B2F5A">
        <w:rPr>
          <w:lang w:val="x-none"/>
        </w:rPr>
        <w:t>lient</w:t>
      </w:r>
      <w:r w:rsidR="005B2F5A">
        <w:rPr>
          <w:lang w:val="x-none"/>
        </w:rPr>
        <w:t>可以在执行爬虫程序的机器不能直接访问</w:t>
      </w:r>
      <w:r w:rsidR="005B2F5A">
        <w:rPr>
          <w:rFonts w:hint="eastAsia"/>
          <w:lang w:val="x-none"/>
        </w:rPr>
        <w:t>Web</w:t>
      </w:r>
      <w:r w:rsidR="005B2F5A">
        <w:rPr>
          <w:lang w:val="x-none"/>
        </w:rPr>
        <w:t>资源时通过设置代理服务器来访问所需的</w:t>
      </w:r>
      <w:r w:rsidR="005B2F5A">
        <w:rPr>
          <w:rFonts w:hint="eastAsia"/>
          <w:lang w:val="x-none"/>
        </w:rPr>
        <w:t>Web</w:t>
      </w:r>
      <w:r w:rsidR="005B2F5A">
        <w:rPr>
          <w:rFonts w:hint="eastAsia"/>
          <w:lang w:val="x-none"/>
        </w:rPr>
        <w:t>资源，功能更加强大。</w:t>
      </w:r>
    </w:p>
    <w:p w:rsidR="00387D67" w:rsidRDefault="00387D67" w:rsidP="00901E0A">
      <w:pPr>
        <w:spacing w:line="360" w:lineRule="exact"/>
        <w:rPr>
          <w:lang w:val="x-none"/>
        </w:rPr>
      </w:pPr>
      <w:r>
        <w:rPr>
          <w:rFonts w:eastAsia="黑体"/>
          <w:lang w:val="x-none"/>
        </w:rPr>
        <w:tab/>
      </w:r>
      <w:r>
        <w:rPr>
          <w:rFonts w:ascii="宋体" w:hAnsi="宋体"/>
          <w:lang w:val="x-none"/>
        </w:rPr>
        <w:t>得到网页的源码之后</w:t>
      </w:r>
      <w:r>
        <w:rPr>
          <w:rFonts w:ascii="宋体" w:hAnsi="宋体" w:hint="eastAsia"/>
          <w:lang w:val="x-none"/>
        </w:rPr>
        <w:t>，使用</w:t>
      </w:r>
      <w:r w:rsidRPr="00387D67">
        <w:rPr>
          <w:lang w:val="x-none"/>
        </w:rPr>
        <w:t>Jsoup</w:t>
      </w:r>
      <w:r>
        <w:rPr>
          <w:lang w:val="x-none"/>
        </w:rPr>
        <w:t>进行处理</w:t>
      </w:r>
      <w:r>
        <w:rPr>
          <w:rFonts w:hint="eastAsia"/>
          <w:lang w:val="x-none"/>
        </w:rPr>
        <w:t>，</w:t>
      </w:r>
      <w:r>
        <w:rPr>
          <w:lang w:val="x-none"/>
        </w:rPr>
        <w:t>得到我们想要的标签中的字符串</w:t>
      </w:r>
      <w:r>
        <w:rPr>
          <w:rFonts w:hint="eastAsia"/>
          <w:lang w:val="x-none"/>
        </w:rPr>
        <w:t>。</w:t>
      </w:r>
      <w:r>
        <w:rPr>
          <w:lang w:val="x-none"/>
        </w:rPr>
        <w:t>J</w:t>
      </w:r>
      <w:r w:rsidRPr="00387D67">
        <w:rPr>
          <w:lang w:val="x-none"/>
        </w:rPr>
        <w:t xml:space="preserve">soup </w:t>
      </w:r>
      <w:r w:rsidRPr="00387D67">
        <w:rPr>
          <w:lang w:val="x-none"/>
        </w:rPr>
        <w:t>是一款</w:t>
      </w:r>
      <w:r>
        <w:rPr>
          <w:rFonts w:hint="eastAsia"/>
          <w:lang w:val="x-none"/>
        </w:rPr>
        <w:t>基于</w:t>
      </w:r>
      <w:r w:rsidRPr="00387D67">
        <w:rPr>
          <w:lang w:val="x-none"/>
        </w:rPr>
        <w:t xml:space="preserve">Java </w:t>
      </w:r>
      <w:r w:rsidRPr="00387D67">
        <w:rPr>
          <w:lang w:val="x-none"/>
        </w:rPr>
        <w:t>的</w:t>
      </w:r>
      <w:r w:rsidRPr="00387D67">
        <w:rPr>
          <w:lang w:val="x-none"/>
        </w:rPr>
        <w:t>HTML</w:t>
      </w:r>
      <w:r w:rsidRPr="00387D67">
        <w:rPr>
          <w:lang w:val="x-none"/>
        </w:rPr>
        <w:t>解析器，可直接解析某个</w:t>
      </w:r>
      <w:r w:rsidRPr="00387D67">
        <w:rPr>
          <w:lang w:val="x-none"/>
        </w:rPr>
        <w:t>URL</w:t>
      </w:r>
      <w:r w:rsidRPr="00387D67">
        <w:rPr>
          <w:lang w:val="x-none"/>
        </w:rPr>
        <w:t>地址、</w:t>
      </w:r>
      <w:r w:rsidRPr="00387D67">
        <w:rPr>
          <w:lang w:val="x-none"/>
        </w:rPr>
        <w:t>HTML</w:t>
      </w:r>
      <w:r w:rsidRPr="00387D67">
        <w:rPr>
          <w:lang w:val="x-none"/>
        </w:rPr>
        <w:t>文本内容。它提供了一套非常省力的</w:t>
      </w:r>
      <w:r w:rsidRPr="00387D67">
        <w:rPr>
          <w:lang w:val="x-none"/>
        </w:rPr>
        <w:t>API</w:t>
      </w:r>
      <w:r w:rsidRPr="00387D67">
        <w:rPr>
          <w:lang w:val="x-none"/>
        </w:rPr>
        <w:t>，可通过</w:t>
      </w:r>
      <w:r w:rsidRPr="00387D67">
        <w:rPr>
          <w:lang w:val="x-none"/>
        </w:rPr>
        <w:t>DOM</w:t>
      </w:r>
      <w:r w:rsidRPr="00387D67">
        <w:rPr>
          <w:lang w:val="x-none"/>
        </w:rPr>
        <w:t>，</w:t>
      </w:r>
      <w:r w:rsidRPr="00387D67">
        <w:rPr>
          <w:lang w:val="x-none"/>
        </w:rPr>
        <w:t>CSS</w:t>
      </w:r>
      <w:r w:rsidRPr="00387D67">
        <w:rPr>
          <w:lang w:val="x-none"/>
        </w:rPr>
        <w:t>以及类似于</w:t>
      </w:r>
      <w:r w:rsidRPr="00387D67">
        <w:rPr>
          <w:lang w:val="x-none"/>
        </w:rPr>
        <w:t>jQuery</w:t>
      </w:r>
      <w:r w:rsidRPr="00387D67">
        <w:rPr>
          <w:lang w:val="x-none"/>
        </w:rPr>
        <w:t>的操作方法来取出和操作数据。</w:t>
      </w:r>
      <w:r>
        <w:rPr>
          <w:lang w:val="x-none"/>
        </w:rPr>
        <w:t>图</w:t>
      </w:r>
      <w:r w:rsidR="00A73309">
        <w:rPr>
          <w:rFonts w:hint="eastAsia"/>
          <w:lang w:val="x-none"/>
        </w:rPr>
        <w:t>5.8</w:t>
      </w:r>
      <w:r w:rsidR="005B2F5A">
        <w:rPr>
          <w:rFonts w:hint="eastAsia"/>
          <w:lang w:val="x-none"/>
        </w:rPr>
        <w:t>所示代码展示了如何从网页</w:t>
      </w:r>
      <w:r w:rsidR="00A73309">
        <w:rPr>
          <w:rFonts w:hint="eastAsia"/>
          <w:lang w:val="x-none"/>
        </w:rPr>
        <w:t>（图</w:t>
      </w:r>
      <w:r w:rsidR="00A73309">
        <w:rPr>
          <w:rFonts w:hint="eastAsia"/>
          <w:lang w:val="x-none"/>
        </w:rPr>
        <w:t>5.7</w:t>
      </w:r>
      <w:r w:rsidR="00A73309">
        <w:rPr>
          <w:rFonts w:hint="eastAsia"/>
          <w:lang w:val="x-none"/>
        </w:rPr>
        <w:t>）</w:t>
      </w:r>
      <w:r w:rsidR="005B2F5A">
        <w:rPr>
          <w:rFonts w:hint="eastAsia"/>
          <w:lang w:val="x-none"/>
        </w:rPr>
        <w:t>DOM</w:t>
      </w:r>
      <w:r w:rsidR="005B2F5A">
        <w:rPr>
          <w:rFonts w:hint="eastAsia"/>
          <w:lang w:val="x-none"/>
        </w:rPr>
        <w:t>树中提取我们需要的标签</w:t>
      </w:r>
      <w:r w:rsidR="00670FBA">
        <w:rPr>
          <w:rFonts w:hint="eastAsia"/>
          <w:lang w:val="x-none"/>
        </w:rPr>
        <w:t>（图</w:t>
      </w:r>
      <w:r w:rsidR="00670FBA">
        <w:rPr>
          <w:rFonts w:hint="eastAsia"/>
          <w:lang w:val="x-none"/>
        </w:rPr>
        <w:t>5.7</w:t>
      </w:r>
      <w:r w:rsidR="00670FBA">
        <w:rPr>
          <w:rFonts w:hint="eastAsia"/>
          <w:lang w:val="x-none"/>
        </w:rPr>
        <w:t>中已标注）</w:t>
      </w:r>
      <w:r w:rsidR="005B2F5A">
        <w:rPr>
          <w:rFonts w:hint="eastAsia"/>
          <w:lang w:val="x-none"/>
        </w:rPr>
        <w:t>的字段。</w:t>
      </w:r>
    </w:p>
    <w:p w:rsidR="00CC0E02" w:rsidRDefault="00CC0E02" w:rsidP="00901E0A">
      <w:pPr>
        <w:spacing w:line="360" w:lineRule="exact"/>
        <w:rPr>
          <w:lang w:val="x-none"/>
        </w:rPr>
      </w:pPr>
    </w:p>
    <w:p w:rsidR="00CC0E02" w:rsidRDefault="00D61C21" w:rsidP="00670FBA">
      <w:pPr>
        <w:jc w:val="center"/>
        <w:rPr>
          <w:lang w:val="x-none"/>
        </w:rPr>
      </w:pPr>
      <w:r>
        <w:object w:dxaOrig="14738" w:dyaOrig="10347">
          <v:shape id="_x0000_i1034" type="#_x0000_t75" style="width:351.6pt;height:246.1pt" o:ole="">
            <v:imagedata r:id="rId54" o:title=""/>
          </v:shape>
          <o:OLEObject Type="Embed" ProgID="Visio.Drawing.15" ShapeID="_x0000_i1034" DrawAspect="Content" ObjectID="_1557189092" r:id="rId55"/>
        </w:object>
      </w:r>
    </w:p>
    <w:p w:rsidR="00CC0E02" w:rsidRPr="00D61C21" w:rsidRDefault="00670FBA" w:rsidP="00670FBA">
      <w:pPr>
        <w:spacing w:line="360" w:lineRule="exact"/>
        <w:jc w:val="center"/>
        <w:rPr>
          <w:rFonts w:eastAsia="黑体"/>
          <w:sz w:val="18"/>
          <w:lang w:val="x-none"/>
        </w:rPr>
      </w:pPr>
      <w:r w:rsidRPr="00D61C21">
        <w:rPr>
          <w:rFonts w:eastAsia="黑体"/>
          <w:sz w:val="18"/>
          <w:lang w:val="x-none"/>
        </w:rPr>
        <w:t>图</w:t>
      </w:r>
      <w:r w:rsidRPr="00D61C21">
        <w:rPr>
          <w:rFonts w:eastAsia="黑体"/>
          <w:sz w:val="18"/>
          <w:lang w:val="x-none"/>
        </w:rPr>
        <w:t>5.7</w:t>
      </w:r>
      <w:proofErr w:type="gramStart"/>
      <w:r w:rsidRPr="00D61C21">
        <w:rPr>
          <w:rFonts w:eastAsia="黑体"/>
          <w:sz w:val="18"/>
          <w:lang w:val="x-none"/>
        </w:rPr>
        <w:t>百度学术</w:t>
      </w:r>
      <w:proofErr w:type="gramEnd"/>
      <w:r w:rsidRPr="00D61C21">
        <w:rPr>
          <w:rFonts w:eastAsia="黑体"/>
          <w:sz w:val="18"/>
          <w:lang w:val="x-none"/>
        </w:rPr>
        <w:t>网站上提取的元素及其</w:t>
      </w:r>
      <w:r w:rsidR="00D61C21" w:rsidRPr="00D61C21">
        <w:rPr>
          <w:rFonts w:eastAsia="黑体"/>
          <w:sz w:val="18"/>
          <w:lang w:val="x-none"/>
        </w:rPr>
        <w:t>DOM</w:t>
      </w:r>
      <w:r w:rsidR="00D61C21" w:rsidRPr="00D61C21">
        <w:rPr>
          <w:rFonts w:eastAsia="黑体"/>
          <w:sz w:val="18"/>
          <w:lang w:val="x-none"/>
        </w:rPr>
        <w:t>树</w:t>
      </w:r>
    </w:p>
    <w:p w:rsidR="00CC0E02" w:rsidRDefault="00D61C21" w:rsidP="00670FBA">
      <w:pPr>
        <w:jc w:val="center"/>
        <w:rPr>
          <w:lang w:val="x-none"/>
        </w:rPr>
      </w:pPr>
      <w:r>
        <w:rPr>
          <w:noProof/>
        </w:rPr>
        <w:lastRenderedPageBreak/>
        <w:drawing>
          <wp:inline distT="0" distB="0" distL="0" distR="0">
            <wp:extent cx="4396671" cy="4085982"/>
            <wp:effectExtent l="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Q截图20170525025007.jpg"/>
                    <pic:cNvPicPr/>
                  </pic:nvPicPr>
                  <pic:blipFill>
                    <a:blip r:embed="rId56">
                      <a:extLst>
                        <a:ext uri="{28A0092B-C50C-407E-A947-70E740481C1C}">
                          <a14:useLocalDpi xmlns:a14="http://schemas.microsoft.com/office/drawing/2010/main" val="0"/>
                        </a:ext>
                      </a:extLst>
                    </a:blip>
                    <a:stretch>
                      <a:fillRect/>
                    </a:stretch>
                  </pic:blipFill>
                  <pic:spPr>
                    <a:xfrm>
                      <a:off x="0" y="0"/>
                      <a:ext cx="4399783" cy="4088874"/>
                    </a:xfrm>
                    <a:prstGeom prst="rect">
                      <a:avLst/>
                    </a:prstGeom>
                  </pic:spPr>
                </pic:pic>
              </a:graphicData>
            </a:graphic>
          </wp:inline>
        </w:drawing>
      </w:r>
    </w:p>
    <w:p w:rsidR="00670FBA" w:rsidRPr="00D61C21" w:rsidRDefault="00D61C21" w:rsidP="00D61C21">
      <w:pPr>
        <w:spacing w:line="360" w:lineRule="exact"/>
        <w:jc w:val="center"/>
        <w:rPr>
          <w:rFonts w:eastAsia="黑体"/>
          <w:sz w:val="18"/>
          <w:lang w:val="x-none"/>
        </w:rPr>
      </w:pPr>
      <w:r w:rsidRPr="00D61C21">
        <w:rPr>
          <w:rFonts w:eastAsia="黑体"/>
          <w:sz w:val="18"/>
          <w:lang w:val="x-none"/>
        </w:rPr>
        <w:t>图</w:t>
      </w:r>
      <w:r w:rsidRPr="00D61C21">
        <w:rPr>
          <w:rFonts w:eastAsia="黑体"/>
          <w:sz w:val="18"/>
          <w:lang w:val="x-none"/>
        </w:rPr>
        <w:t>5.8</w:t>
      </w:r>
      <w:r w:rsidRPr="00D61C21">
        <w:rPr>
          <w:rFonts w:eastAsia="黑体"/>
          <w:sz w:val="18"/>
          <w:lang w:val="x-none"/>
        </w:rPr>
        <w:t>代码及其运行结果</w:t>
      </w:r>
    </w:p>
    <w:p w:rsidR="00D61C21" w:rsidRDefault="00D61C21" w:rsidP="00901E0A">
      <w:pPr>
        <w:spacing w:line="360" w:lineRule="exact"/>
        <w:rPr>
          <w:lang w:val="x-none"/>
        </w:rPr>
      </w:pPr>
    </w:p>
    <w:p w:rsidR="00D61C21" w:rsidRDefault="00D61C21" w:rsidP="00901E0A">
      <w:pPr>
        <w:spacing w:line="360" w:lineRule="exact"/>
        <w:rPr>
          <w:lang w:val="x-none"/>
        </w:rPr>
      </w:pPr>
      <w:r>
        <w:rPr>
          <w:lang w:val="x-none"/>
        </w:rPr>
        <w:tab/>
      </w:r>
      <w:r>
        <w:rPr>
          <w:lang w:val="x-none"/>
        </w:rPr>
        <w:t>显然我们使用强大的</w:t>
      </w:r>
      <w:r>
        <w:rPr>
          <w:rFonts w:hint="eastAsia"/>
          <w:lang w:val="x-none"/>
        </w:rPr>
        <w:t>Jsoup</w:t>
      </w:r>
      <w:r>
        <w:rPr>
          <w:lang w:val="x-none"/>
        </w:rPr>
        <w:t>解析工具将网页上我们需要的元素从</w:t>
      </w:r>
      <w:r>
        <w:rPr>
          <w:rFonts w:hint="eastAsia"/>
          <w:lang w:val="x-none"/>
        </w:rPr>
        <w:t>HTML</w:t>
      </w:r>
      <w:r>
        <w:rPr>
          <w:rFonts w:hint="eastAsia"/>
          <w:lang w:val="x-none"/>
        </w:rPr>
        <w:t>的</w:t>
      </w:r>
      <w:r>
        <w:rPr>
          <w:rFonts w:hint="eastAsia"/>
          <w:lang w:val="x-none"/>
        </w:rPr>
        <w:t>DOM</w:t>
      </w:r>
      <w:r>
        <w:rPr>
          <w:rFonts w:hint="eastAsia"/>
          <w:lang w:val="x-none"/>
        </w:rPr>
        <w:t>树上提取出来了。除提取</w:t>
      </w:r>
      <w:r>
        <w:rPr>
          <w:rFonts w:hint="eastAsia"/>
          <w:lang w:val="x-none"/>
        </w:rPr>
        <w:t>String</w:t>
      </w:r>
      <w:r>
        <w:rPr>
          <w:rFonts w:hint="eastAsia"/>
          <w:lang w:val="x-none"/>
        </w:rPr>
        <w:t>类型的字符串外，还可以提取字段的属性（</w:t>
      </w:r>
      <w:r>
        <w:rPr>
          <w:rFonts w:hint="eastAsia"/>
          <w:lang w:val="x-none"/>
        </w:rPr>
        <w:t>Attribution</w:t>
      </w:r>
      <w:r>
        <w:rPr>
          <w:rFonts w:hint="eastAsia"/>
          <w:lang w:val="x-none"/>
        </w:rPr>
        <w:t>），比如</w:t>
      </w:r>
      <w:r>
        <w:rPr>
          <w:rFonts w:hint="eastAsia"/>
          <w:lang w:val="x-none"/>
        </w:rPr>
        <w:t>href</w:t>
      </w:r>
      <w:r>
        <w:rPr>
          <w:rFonts w:hint="eastAsia"/>
          <w:lang w:val="x-none"/>
        </w:rPr>
        <w:t>（网页上的超链接</w:t>
      </w:r>
      <w:r>
        <w:rPr>
          <w:rFonts w:hint="eastAsia"/>
          <w:lang w:val="x-none"/>
        </w:rPr>
        <w:t>URI</w:t>
      </w:r>
      <w:r>
        <w:rPr>
          <w:rFonts w:hint="eastAsia"/>
          <w:lang w:val="x-none"/>
        </w:rPr>
        <w:t>）</w:t>
      </w:r>
      <w:r w:rsidR="00CE2A57">
        <w:rPr>
          <w:rFonts w:hint="eastAsia"/>
          <w:lang w:val="x-none"/>
        </w:rPr>
        <w:t>等。</w:t>
      </w:r>
    </w:p>
    <w:p w:rsidR="00CE2A57" w:rsidRDefault="00CE2A57" w:rsidP="00901E0A">
      <w:pPr>
        <w:spacing w:line="360" w:lineRule="exact"/>
        <w:rPr>
          <w:rFonts w:hint="eastAsia"/>
          <w:lang w:val="x-none"/>
        </w:rPr>
      </w:pPr>
      <w:r>
        <w:rPr>
          <w:lang w:val="x-none"/>
        </w:rPr>
        <w:tab/>
      </w:r>
      <w:r>
        <w:rPr>
          <w:lang w:val="x-none"/>
        </w:rPr>
        <w:t>最后使用</w:t>
      </w:r>
      <w:r>
        <w:rPr>
          <w:rFonts w:hint="eastAsia"/>
          <w:lang w:val="x-none"/>
        </w:rPr>
        <w:t>JS</w:t>
      </w:r>
      <w:r>
        <w:rPr>
          <w:lang w:val="x-none"/>
        </w:rPr>
        <w:t>ON</w:t>
      </w:r>
      <w:r>
        <w:rPr>
          <w:lang w:val="x-none"/>
        </w:rPr>
        <w:t>来处理得到的字串</w:t>
      </w:r>
      <w:r>
        <w:rPr>
          <w:rFonts w:hint="eastAsia"/>
          <w:lang w:val="x-none"/>
        </w:rPr>
        <w:t>，即将得到的字符串以</w:t>
      </w:r>
      <w:r>
        <w:rPr>
          <w:rFonts w:hint="eastAsia"/>
          <w:lang w:val="x-none"/>
        </w:rPr>
        <w:t>JSON</w:t>
      </w:r>
      <w:r>
        <w:rPr>
          <w:rFonts w:hint="eastAsia"/>
          <w:lang w:val="x-none"/>
        </w:rPr>
        <w:t>对象的格式存储。</w:t>
      </w:r>
      <w:r w:rsidRPr="00CE2A57">
        <w:rPr>
          <w:rFonts w:hint="eastAsia"/>
          <w:lang w:val="x-none"/>
        </w:rPr>
        <w:t xml:space="preserve">JSON(JavaScript Object Notation) </w:t>
      </w:r>
      <w:r w:rsidRPr="00CE2A57">
        <w:rPr>
          <w:rFonts w:hint="eastAsia"/>
          <w:lang w:val="x-none"/>
        </w:rPr>
        <w:t>是一种轻量级的数据交</w:t>
      </w:r>
      <w:r>
        <w:rPr>
          <w:rFonts w:hint="eastAsia"/>
          <w:lang w:val="x-none"/>
        </w:rPr>
        <w:t>换格式，一个</w:t>
      </w:r>
      <w:r>
        <w:rPr>
          <w:rFonts w:hint="eastAsia"/>
          <w:lang w:val="x-none"/>
        </w:rPr>
        <w:t>JSON</w:t>
      </w:r>
      <w:r>
        <w:rPr>
          <w:rFonts w:hint="eastAsia"/>
          <w:lang w:val="x-none"/>
        </w:rPr>
        <w:t>对象是由</w:t>
      </w:r>
      <w:r w:rsidRPr="00CE2A57">
        <w:rPr>
          <w:rFonts w:hint="eastAsia"/>
          <w:lang w:val="x-none"/>
        </w:rPr>
        <w:t>无序的“‘名称</w:t>
      </w:r>
      <w:r w:rsidRPr="00CE2A57">
        <w:rPr>
          <w:rFonts w:hint="eastAsia"/>
          <w:lang w:val="x-none"/>
        </w:rPr>
        <w:t>/</w:t>
      </w:r>
      <w:r>
        <w:rPr>
          <w:rFonts w:hint="eastAsia"/>
          <w:lang w:val="x-none"/>
        </w:rPr>
        <w:t>值’对”组成的集合，</w:t>
      </w:r>
      <w:r w:rsidRPr="00CE2A57">
        <w:rPr>
          <w:rFonts w:hint="eastAsia"/>
          <w:lang w:val="x-none"/>
        </w:rPr>
        <w:t>以“</w:t>
      </w:r>
      <w:r w:rsidRPr="00CE2A57">
        <w:rPr>
          <w:rFonts w:hint="eastAsia"/>
          <w:lang w:val="x-none"/>
        </w:rPr>
        <w:t>{</w:t>
      </w:r>
      <w:r w:rsidRPr="00CE2A57">
        <w:rPr>
          <w:rFonts w:hint="eastAsia"/>
          <w:lang w:val="x-none"/>
        </w:rPr>
        <w:t>”开始，“</w:t>
      </w:r>
      <w:r w:rsidRPr="00CE2A57">
        <w:rPr>
          <w:rFonts w:hint="eastAsia"/>
          <w:lang w:val="x-none"/>
        </w:rPr>
        <w:t>}</w:t>
      </w:r>
      <w:r w:rsidRPr="00CE2A57">
        <w:rPr>
          <w:rFonts w:hint="eastAsia"/>
          <w:lang w:val="x-none"/>
        </w:rPr>
        <w:t>”结束。每个“名称”后跟一个“</w:t>
      </w:r>
      <w:r w:rsidRPr="00CE2A57">
        <w:rPr>
          <w:rFonts w:hint="eastAsia"/>
          <w:lang w:val="x-none"/>
        </w:rPr>
        <w:t>:</w:t>
      </w:r>
      <w:r>
        <w:rPr>
          <w:rFonts w:hint="eastAsia"/>
          <w:lang w:val="x-none"/>
        </w:rPr>
        <w:t>”（冒号），</w:t>
      </w:r>
      <w:r w:rsidRPr="00CE2A57">
        <w:rPr>
          <w:rFonts w:hint="eastAsia"/>
          <w:lang w:val="x-none"/>
        </w:rPr>
        <w:t>“‘名称</w:t>
      </w:r>
      <w:r w:rsidRPr="00CE2A57">
        <w:rPr>
          <w:rFonts w:hint="eastAsia"/>
          <w:lang w:val="x-none"/>
        </w:rPr>
        <w:t>/</w:t>
      </w:r>
      <w:r w:rsidRPr="00CE2A57">
        <w:rPr>
          <w:rFonts w:hint="eastAsia"/>
          <w:lang w:val="x-none"/>
        </w:rPr>
        <w:t>值’</w:t>
      </w:r>
      <w:r w:rsidRPr="00CE2A57">
        <w:rPr>
          <w:rFonts w:hint="eastAsia"/>
          <w:lang w:val="x-none"/>
        </w:rPr>
        <w:t xml:space="preserve"> </w:t>
      </w:r>
      <w:r w:rsidRPr="00CE2A57">
        <w:rPr>
          <w:rFonts w:hint="eastAsia"/>
          <w:lang w:val="x-none"/>
        </w:rPr>
        <w:t>对”之间使用“</w:t>
      </w:r>
      <w:r w:rsidRPr="00CE2A57">
        <w:rPr>
          <w:rFonts w:hint="eastAsia"/>
          <w:lang w:val="x-none"/>
        </w:rPr>
        <w:t>,</w:t>
      </w:r>
      <w:r w:rsidRPr="00CE2A57">
        <w:rPr>
          <w:rFonts w:hint="eastAsia"/>
          <w:lang w:val="x-none"/>
        </w:rPr>
        <w:t>”（逗号）分隔。</w:t>
      </w:r>
      <w:r>
        <w:rPr>
          <w:rFonts w:hint="eastAsia"/>
          <w:lang w:val="x-none"/>
        </w:rPr>
        <w:t>具体可见图</w:t>
      </w:r>
      <w:r>
        <w:rPr>
          <w:rFonts w:hint="eastAsia"/>
          <w:lang w:val="x-none"/>
        </w:rPr>
        <w:t>4.10</w:t>
      </w:r>
      <w:r>
        <w:rPr>
          <w:rFonts w:hint="eastAsia"/>
          <w:lang w:val="x-none"/>
        </w:rPr>
        <w:t>。</w:t>
      </w:r>
    </w:p>
    <w:p w:rsidR="00505613" w:rsidRDefault="00505613" w:rsidP="00901E0A">
      <w:pPr>
        <w:spacing w:line="360" w:lineRule="exact"/>
        <w:rPr>
          <w:lang w:val="x-none"/>
        </w:rPr>
      </w:pPr>
      <w:r>
        <w:rPr>
          <w:lang w:val="x-none"/>
        </w:rPr>
        <w:tab/>
      </w:r>
      <w:r>
        <w:rPr>
          <w:lang w:val="x-none"/>
        </w:rPr>
        <w:t>由于</w:t>
      </w:r>
      <w:r>
        <w:rPr>
          <w:rFonts w:hint="eastAsia"/>
          <w:lang w:val="x-none"/>
        </w:rPr>
        <w:t>JSON</w:t>
      </w:r>
      <w:r>
        <w:rPr>
          <w:lang w:val="x-none"/>
        </w:rPr>
        <w:t>对象易于处理</w:t>
      </w:r>
      <w:r>
        <w:rPr>
          <w:rFonts w:hint="eastAsia"/>
          <w:lang w:val="x-none"/>
        </w:rPr>
        <w:t>，</w:t>
      </w:r>
      <w:r>
        <w:rPr>
          <w:lang w:val="x-none"/>
        </w:rPr>
        <w:t>这也使得数据处理如实体对齐</w:t>
      </w:r>
      <w:r>
        <w:rPr>
          <w:rFonts w:hint="eastAsia"/>
          <w:lang w:val="x-none"/>
        </w:rPr>
        <w:t>、</w:t>
      </w:r>
      <w:r>
        <w:rPr>
          <w:lang w:val="x-none"/>
        </w:rPr>
        <w:t>数据融合等操作变得更加简单</w:t>
      </w:r>
      <w:r>
        <w:rPr>
          <w:rFonts w:hint="eastAsia"/>
          <w:lang w:val="x-none"/>
        </w:rPr>
        <w:t>。</w:t>
      </w:r>
    </w:p>
    <w:p w:rsidR="00505613" w:rsidRPr="00D61C21" w:rsidRDefault="00505613" w:rsidP="00505613">
      <w:pPr>
        <w:spacing w:line="360" w:lineRule="exact"/>
        <w:ind w:firstLineChars="200" w:firstLine="420"/>
        <w:rPr>
          <w:rFonts w:hint="eastAsia"/>
          <w:lang w:val="x-none"/>
        </w:rPr>
      </w:pPr>
      <w:r>
        <w:rPr>
          <w:lang w:val="x-none"/>
        </w:rPr>
        <w:t>而且因为</w:t>
      </w:r>
      <w:r>
        <w:rPr>
          <w:rFonts w:hint="eastAsia"/>
          <w:lang w:val="x-none"/>
        </w:rPr>
        <w:t>JSON</w:t>
      </w:r>
      <w:r>
        <w:rPr>
          <w:rFonts w:hint="eastAsia"/>
          <w:lang w:val="x-none"/>
        </w:rPr>
        <w:t>数据格式被多种语言所支持，使这种</w:t>
      </w:r>
      <w:r w:rsidRPr="00CE2A57">
        <w:rPr>
          <w:rFonts w:hint="eastAsia"/>
          <w:lang w:val="x-none"/>
        </w:rPr>
        <w:t>数据格式在同样基于这些结构的编程语言之间交换成为可能。</w:t>
      </w:r>
      <w:r>
        <w:rPr>
          <w:rFonts w:hint="eastAsia"/>
          <w:lang w:val="x-none"/>
        </w:rPr>
        <w:t>基于此，为下一步的数据存储提供了便利。</w:t>
      </w:r>
    </w:p>
    <w:p w:rsidR="007224CA" w:rsidRPr="00966EFC" w:rsidRDefault="007224CA" w:rsidP="007224CA">
      <w:pPr>
        <w:pStyle w:val="2"/>
        <w:spacing w:beforeLines="50" w:before="120" w:afterLines="50" w:after="120" w:line="360" w:lineRule="exact"/>
        <w:rPr>
          <w:rFonts w:eastAsia="宋体"/>
          <w:b w:val="0"/>
          <w:i w:val="0"/>
          <w:lang w:eastAsia="zh-CN"/>
        </w:rPr>
      </w:pPr>
      <w:bookmarkStart w:id="80" w:name="_Toc483341190"/>
      <w:r w:rsidRPr="00966EFC">
        <w:rPr>
          <w:rFonts w:eastAsia="宋体"/>
          <w:b w:val="0"/>
          <w:i w:val="0"/>
        </w:rPr>
        <w:t xml:space="preserve">5.3 </w:t>
      </w:r>
      <w:r w:rsidRPr="00CC6594">
        <w:rPr>
          <w:rFonts w:ascii="黑体" w:eastAsia="黑体" w:hAnsi="黑体"/>
          <w:b w:val="0"/>
          <w:i w:val="0"/>
          <w:lang w:eastAsia="zh-CN"/>
        </w:rPr>
        <w:t>图谱存储</w:t>
      </w:r>
      <w:bookmarkEnd w:id="80"/>
    </w:p>
    <w:p w:rsidR="007224CA" w:rsidRPr="00966EFC" w:rsidRDefault="0054109B" w:rsidP="0054109B">
      <w:pPr>
        <w:pStyle w:val="a0"/>
        <w:spacing w:line="360" w:lineRule="exact"/>
        <w:ind w:firstLine="0"/>
        <w:rPr>
          <w:lang w:val="x-none"/>
        </w:rPr>
      </w:pPr>
      <w:r>
        <w:rPr>
          <w:lang w:val="x-none"/>
        </w:rPr>
        <w:tab/>
      </w:r>
    </w:p>
    <w:p w:rsidR="007224CA" w:rsidRPr="00966EFC" w:rsidRDefault="007224CA" w:rsidP="007224CA">
      <w:pPr>
        <w:pStyle w:val="2"/>
        <w:spacing w:beforeLines="50" w:before="120" w:afterLines="50" w:after="120" w:line="360" w:lineRule="exact"/>
        <w:rPr>
          <w:rFonts w:eastAsia="宋体"/>
          <w:b w:val="0"/>
          <w:i w:val="0"/>
        </w:rPr>
      </w:pPr>
      <w:bookmarkStart w:id="81" w:name="_Toc483341191"/>
      <w:r w:rsidRPr="00966EFC">
        <w:rPr>
          <w:rFonts w:eastAsia="宋体"/>
          <w:b w:val="0"/>
          <w:i w:val="0"/>
        </w:rPr>
        <w:t xml:space="preserve">5.4 </w:t>
      </w:r>
      <w:r w:rsidRPr="00CC6594">
        <w:rPr>
          <w:rFonts w:ascii="黑体" w:eastAsia="黑体" w:hAnsi="黑体"/>
          <w:b w:val="0"/>
          <w:i w:val="0"/>
          <w:lang w:eastAsia="zh-CN"/>
        </w:rPr>
        <w:t>图谱可视化</w:t>
      </w:r>
      <w:bookmarkEnd w:id="81"/>
    </w:p>
    <w:p w:rsidR="007224CA" w:rsidRPr="00966EFC" w:rsidRDefault="0054109B" w:rsidP="0054109B">
      <w:pPr>
        <w:spacing w:line="360" w:lineRule="exact"/>
        <w:rPr>
          <w:lang w:val="x-none" w:eastAsia="x-none"/>
        </w:rPr>
      </w:pPr>
      <w:r>
        <w:rPr>
          <w:lang w:val="x-none" w:eastAsia="x-none"/>
        </w:rPr>
        <w:tab/>
      </w:r>
    </w:p>
    <w:p w:rsidR="00C8483B" w:rsidRDefault="00C8483B" w:rsidP="00C8483B">
      <w:pPr>
        <w:spacing w:line="360" w:lineRule="exact"/>
        <w:jc w:val="left"/>
      </w:pPr>
      <w:bookmarkStart w:id="82" w:name="直接计算生成函数法数据处理过程举例"/>
      <w:r w:rsidRPr="00966EFC">
        <w:br w:type="page"/>
      </w:r>
    </w:p>
    <w:p w:rsidR="00CC6594" w:rsidRPr="00966EFC" w:rsidRDefault="00CC6594" w:rsidP="00C8483B">
      <w:pPr>
        <w:spacing w:line="360" w:lineRule="exact"/>
        <w:jc w:val="left"/>
      </w:pPr>
    </w:p>
    <w:p w:rsidR="00C8483B" w:rsidRPr="00966EFC" w:rsidRDefault="008817A6" w:rsidP="00C8483B">
      <w:pPr>
        <w:pStyle w:val="1"/>
        <w:spacing w:beforeLines="50" w:before="120" w:afterLines="50" w:after="120" w:line="360" w:lineRule="exact"/>
        <w:jc w:val="center"/>
        <w:rPr>
          <w:rFonts w:eastAsia="宋体"/>
          <w:b w:val="0"/>
          <w:i w:val="0"/>
        </w:rPr>
      </w:pPr>
      <w:bookmarkStart w:id="83" w:name="_Toc261510897"/>
      <w:bookmarkStart w:id="84" w:name="_Toc483341192"/>
      <w:bookmarkEnd w:id="82"/>
      <w:r w:rsidRPr="00966EFC">
        <w:rPr>
          <w:rFonts w:eastAsia="宋体"/>
          <w:b w:val="0"/>
          <w:i w:val="0"/>
        </w:rPr>
        <w:t>6</w:t>
      </w:r>
      <w:r w:rsidR="00C8483B" w:rsidRPr="00966EFC">
        <w:rPr>
          <w:rFonts w:eastAsia="宋体"/>
          <w:b w:val="0"/>
          <w:i w:val="0"/>
        </w:rPr>
        <w:t xml:space="preserve">  </w:t>
      </w:r>
      <w:bookmarkStart w:id="85" w:name="结论和展望"/>
      <w:r w:rsidR="00C8483B" w:rsidRPr="00CC6594">
        <w:rPr>
          <w:rFonts w:ascii="黑体" w:eastAsia="黑体" w:hAnsi="黑体"/>
          <w:b w:val="0"/>
          <w:i w:val="0"/>
        </w:rPr>
        <w:t>结论和展望</w:t>
      </w:r>
      <w:bookmarkEnd w:id="83"/>
      <w:bookmarkEnd w:id="84"/>
      <w:bookmarkEnd w:id="85"/>
    </w:p>
    <w:p w:rsidR="00C8483B" w:rsidRPr="00966EFC" w:rsidRDefault="008817A6" w:rsidP="00C8483B">
      <w:pPr>
        <w:pStyle w:val="2"/>
        <w:spacing w:beforeLines="50" w:before="120" w:afterLines="50" w:after="120" w:line="360" w:lineRule="exact"/>
        <w:rPr>
          <w:rFonts w:eastAsia="宋体"/>
          <w:b w:val="0"/>
          <w:i w:val="0"/>
        </w:rPr>
      </w:pPr>
      <w:bookmarkStart w:id="86" w:name="_Toc261510898"/>
      <w:bookmarkStart w:id="87" w:name="_Toc483341193"/>
      <w:bookmarkStart w:id="88" w:name="结论"/>
      <w:r w:rsidRPr="00966EFC">
        <w:rPr>
          <w:rFonts w:eastAsia="宋体"/>
          <w:b w:val="0"/>
          <w:i w:val="0"/>
        </w:rPr>
        <w:t>6</w:t>
      </w:r>
      <w:r w:rsidR="00C8483B" w:rsidRPr="00966EFC">
        <w:rPr>
          <w:rFonts w:eastAsia="宋体"/>
          <w:b w:val="0"/>
          <w:i w:val="0"/>
        </w:rPr>
        <w:t xml:space="preserve">.1 </w:t>
      </w:r>
      <w:r w:rsidR="00C8483B" w:rsidRPr="00CC6594">
        <w:rPr>
          <w:rFonts w:ascii="黑体" w:eastAsia="黑体" w:hAnsi="黑体"/>
          <w:b w:val="0"/>
          <w:i w:val="0"/>
        </w:rPr>
        <w:t>结论</w:t>
      </w:r>
      <w:bookmarkEnd w:id="86"/>
      <w:bookmarkEnd w:id="87"/>
    </w:p>
    <w:p w:rsidR="005B2F5A" w:rsidRDefault="005B2F5A" w:rsidP="0054109B">
      <w:pPr>
        <w:spacing w:line="360" w:lineRule="exact"/>
        <w:ind w:firstLine="437"/>
      </w:pPr>
      <w:bookmarkStart w:id="89" w:name="展望"/>
      <w:bookmarkEnd w:id="88"/>
      <w:r>
        <w:t>首先本文采用的爬虫算法还存在很大的缺陷</w:t>
      </w:r>
      <w:r>
        <w:rPr>
          <w:rFonts w:hint="eastAsia"/>
        </w:rPr>
        <w:t>，</w:t>
      </w:r>
      <w:proofErr w:type="gramStart"/>
      <w:r>
        <w:t>比如爬取的</w:t>
      </w:r>
      <w:proofErr w:type="gramEnd"/>
      <w:r>
        <w:t>速度过慢</w:t>
      </w:r>
      <w:r>
        <w:rPr>
          <w:rFonts w:hint="eastAsia"/>
        </w:rPr>
        <w:t>，</w:t>
      </w:r>
      <w:r>
        <w:t>而且在爬</w:t>
      </w:r>
      <w:proofErr w:type="gramStart"/>
      <w:r>
        <w:t>取过程</w:t>
      </w:r>
      <w:proofErr w:type="gramEnd"/>
      <w:r>
        <w:t>中经常出现各种异常</w:t>
      </w:r>
      <w:r>
        <w:rPr>
          <w:rFonts w:hint="eastAsia"/>
        </w:rPr>
        <w:t>，</w:t>
      </w:r>
      <w:r>
        <w:t>因此</w:t>
      </w:r>
      <w:r>
        <w:rPr>
          <w:rFonts w:hint="eastAsia"/>
        </w:rPr>
        <w:t>，</w:t>
      </w:r>
      <w:r>
        <w:t>需要进一步优化现在使用的爬虫架构</w:t>
      </w:r>
      <w:r>
        <w:rPr>
          <w:rFonts w:hint="eastAsia"/>
        </w:rPr>
        <w:t>，</w:t>
      </w:r>
    </w:p>
    <w:p w:rsidR="005B2F5A" w:rsidRDefault="005B2F5A" w:rsidP="0054109B">
      <w:pPr>
        <w:spacing w:line="360" w:lineRule="exact"/>
        <w:ind w:firstLine="437"/>
      </w:pPr>
      <w:r>
        <w:t>其次</w:t>
      </w:r>
      <w:r>
        <w:rPr>
          <w:rFonts w:hint="eastAsia"/>
        </w:rPr>
        <w:t>，</w:t>
      </w:r>
      <w:r>
        <w:t>数据量过小</w:t>
      </w:r>
      <w:r>
        <w:rPr>
          <w:rFonts w:hint="eastAsia"/>
        </w:rPr>
        <w:t>。</w:t>
      </w:r>
      <w:r>
        <w:t>本文从几个数据源抽取的数据量如下</w:t>
      </w:r>
      <w:r>
        <w:rPr>
          <w:rFonts w:hint="eastAsia"/>
        </w:rPr>
        <w:t>：</w:t>
      </w:r>
      <w:r>
        <w:rPr>
          <w:rFonts w:hint="eastAsia"/>
        </w:rPr>
        <w:t xml:space="preserve"> </w:t>
      </w:r>
      <w:r>
        <w:rPr>
          <w:rFonts w:hint="eastAsia"/>
        </w:rPr>
        <w:t>这些数据量还不能够称之为大数据，</w:t>
      </w:r>
      <w:r w:rsidR="00505613">
        <w:rPr>
          <w:rFonts w:hint="eastAsia"/>
        </w:rPr>
        <w:t>因此可能这些数据并不能完整的涵盖整个国内或国外关于强对流天气的研究领域。</w:t>
      </w:r>
    </w:p>
    <w:p w:rsidR="005B2F5A" w:rsidRDefault="005B2F5A" w:rsidP="0054109B">
      <w:pPr>
        <w:spacing w:line="360" w:lineRule="exact"/>
        <w:ind w:firstLine="437"/>
      </w:pPr>
      <w:r>
        <w:t>再其次</w:t>
      </w:r>
      <w:r>
        <w:rPr>
          <w:rFonts w:hint="eastAsia"/>
        </w:rPr>
        <w:t>，</w:t>
      </w:r>
      <w:r>
        <w:t>分析得到的实体关系还不够丰富</w:t>
      </w:r>
      <w:r>
        <w:rPr>
          <w:rFonts w:hint="eastAsia"/>
        </w:rPr>
        <w:t>，</w:t>
      </w:r>
      <w:r>
        <w:t>即图的边还可以进一步丰富</w:t>
      </w:r>
      <w:r>
        <w:rPr>
          <w:rFonts w:hint="eastAsia"/>
        </w:rPr>
        <w:t>，</w:t>
      </w:r>
      <w:r>
        <w:t>进一步揭露气象特别是强对流领域内部的人员关系</w:t>
      </w:r>
      <w:r>
        <w:rPr>
          <w:rFonts w:hint="eastAsia"/>
        </w:rPr>
        <w:t>、</w:t>
      </w:r>
      <w:r>
        <w:t>机构关系比如合作以及从属关系</w:t>
      </w:r>
      <w:r w:rsidR="00505613">
        <w:t>等等</w:t>
      </w:r>
      <w:r w:rsidR="00505613">
        <w:rPr>
          <w:rFonts w:hint="eastAsia"/>
        </w:rPr>
        <w:t>。</w:t>
      </w:r>
    </w:p>
    <w:p w:rsidR="002B6575" w:rsidRPr="00966EFC" w:rsidRDefault="002B6575" w:rsidP="0054109B">
      <w:pPr>
        <w:spacing w:line="360" w:lineRule="exact"/>
        <w:ind w:firstLine="437"/>
        <w:rPr>
          <w:rFonts w:hint="eastAsia"/>
        </w:rPr>
      </w:pPr>
      <w:r>
        <w:t>尽管还存在种种不足</w:t>
      </w:r>
      <w:r>
        <w:rPr>
          <w:rFonts w:hint="eastAsia"/>
        </w:rPr>
        <w:t>，</w:t>
      </w:r>
      <w:r>
        <w:t>由于时间的因素无法进一步的改进</w:t>
      </w:r>
      <w:r>
        <w:rPr>
          <w:rFonts w:hint="eastAsia"/>
        </w:rPr>
        <w:t>，</w:t>
      </w:r>
      <w:r>
        <w:t>但是通过本次毕业设计</w:t>
      </w:r>
      <w:r>
        <w:rPr>
          <w:rFonts w:hint="eastAsia"/>
        </w:rPr>
        <w:t>，</w:t>
      </w:r>
      <w:r>
        <w:t>让我对知识图谱这个领域有了一个比较系统的了解</w:t>
      </w:r>
      <w:r>
        <w:rPr>
          <w:rFonts w:hint="eastAsia"/>
        </w:rPr>
        <w:t>，</w:t>
      </w:r>
      <w:r>
        <w:t>并能够独立构建一些比较简单的可视化图谱</w:t>
      </w:r>
      <w:r>
        <w:rPr>
          <w:rFonts w:hint="eastAsia"/>
        </w:rPr>
        <w:t>。</w:t>
      </w:r>
      <w:r>
        <w:t>并且通过对海量数据的处理与存储</w:t>
      </w:r>
      <w:r>
        <w:rPr>
          <w:rFonts w:hint="eastAsia"/>
        </w:rPr>
        <w:t>，</w:t>
      </w:r>
      <w:r>
        <w:t>让我对大数据分析</w:t>
      </w:r>
      <w:r w:rsidR="00B3295E">
        <w:t>领域有了系统的概念</w:t>
      </w:r>
      <w:r w:rsidR="00B3295E">
        <w:rPr>
          <w:rFonts w:hint="eastAsia"/>
        </w:rPr>
        <w:t>。</w:t>
      </w:r>
    </w:p>
    <w:p w:rsidR="005B2F5A" w:rsidRPr="00966EFC" w:rsidRDefault="005B2F5A" w:rsidP="00C8483B">
      <w:pPr>
        <w:pStyle w:val="2"/>
        <w:spacing w:beforeLines="50" w:before="120" w:afterLines="50" w:after="120" w:line="360" w:lineRule="exact"/>
        <w:rPr>
          <w:rFonts w:eastAsia="宋体"/>
          <w:b w:val="0"/>
          <w:i w:val="0"/>
        </w:rPr>
      </w:pPr>
      <w:bookmarkStart w:id="90" w:name="_Toc261510899"/>
      <w:bookmarkStart w:id="91" w:name="_Toc483341194"/>
      <w:r w:rsidRPr="00966EFC">
        <w:rPr>
          <w:rFonts w:eastAsia="宋体"/>
          <w:b w:val="0"/>
          <w:i w:val="0"/>
        </w:rPr>
        <w:t xml:space="preserve">6.2 </w:t>
      </w:r>
      <w:r w:rsidRPr="00CC6594">
        <w:rPr>
          <w:rFonts w:ascii="黑体" w:eastAsia="黑体" w:hAnsi="黑体"/>
          <w:b w:val="0"/>
          <w:i w:val="0"/>
        </w:rPr>
        <w:t>展望</w:t>
      </w:r>
      <w:bookmarkEnd w:id="90"/>
      <w:bookmarkEnd w:id="91"/>
    </w:p>
    <w:bookmarkEnd w:id="89"/>
    <w:p w:rsidR="00C8483B" w:rsidRDefault="00505613" w:rsidP="00505613">
      <w:pPr>
        <w:spacing w:line="360" w:lineRule="exact"/>
        <w:ind w:firstLine="420"/>
      </w:pPr>
      <w:r>
        <w:t>关于爬虫架构的问题</w:t>
      </w:r>
      <w:r>
        <w:rPr>
          <w:rFonts w:hint="eastAsia"/>
        </w:rPr>
        <w:t>，</w:t>
      </w:r>
      <w:r>
        <w:t>我发现可能是由于在网络上抓取的链接数量过于巨大</w:t>
      </w:r>
      <w:r>
        <w:rPr>
          <w:rFonts w:hint="eastAsia"/>
        </w:rPr>
        <w:t>，而本文爬虫</w:t>
      </w:r>
      <w:r>
        <w:t>一直使用内存数据结构比如链表或队列来实现</w:t>
      </w:r>
      <w:r>
        <w:rPr>
          <w:rFonts w:hint="eastAsia"/>
        </w:rPr>
        <w:t>URL</w:t>
      </w:r>
      <w:r w:rsidR="002B6575">
        <w:rPr>
          <w:rFonts w:hint="eastAsia"/>
        </w:rPr>
        <w:t>队列，导致在抓取网页信息时经常会出现异常并且抓取的速度不快，所以内存数据结构并不适用于大型的爬虫。</w:t>
      </w:r>
    </w:p>
    <w:p w:rsidR="00505613" w:rsidRDefault="00505613" w:rsidP="00505613">
      <w:pPr>
        <w:spacing w:line="360" w:lineRule="exact"/>
        <w:ind w:firstLine="420"/>
      </w:pPr>
      <w:r>
        <w:t>基于这个问题</w:t>
      </w:r>
      <w:r>
        <w:rPr>
          <w:rFonts w:hint="eastAsia"/>
        </w:rPr>
        <w:t>，</w:t>
      </w:r>
      <w:r>
        <w:t>经过查阅相关资料</w:t>
      </w:r>
      <w:r>
        <w:rPr>
          <w:rFonts w:hint="eastAsia"/>
        </w:rPr>
        <w:t>，</w:t>
      </w:r>
      <w:r>
        <w:t>发现</w:t>
      </w:r>
      <w:r w:rsidR="002B6575">
        <w:t>可以使用内存数据库比如</w:t>
      </w:r>
      <w:r w:rsidR="002B6575">
        <w:rPr>
          <w:rFonts w:hint="eastAsia"/>
        </w:rPr>
        <w:t>Berkeley</w:t>
      </w:r>
      <w:r w:rsidR="002B6575">
        <w:t xml:space="preserve"> DB</w:t>
      </w:r>
      <w:r w:rsidR="002B6575">
        <w:t>或直接用数据库来存储这些</w:t>
      </w:r>
      <w:r w:rsidR="002B6575">
        <w:rPr>
          <w:rFonts w:hint="eastAsia"/>
        </w:rPr>
        <w:t>URL</w:t>
      </w:r>
      <w:r w:rsidR="002B6575">
        <w:rPr>
          <w:rFonts w:hint="eastAsia"/>
        </w:rPr>
        <w:t>。</w:t>
      </w:r>
    </w:p>
    <w:p w:rsidR="002B6575" w:rsidRDefault="002B6575" w:rsidP="00505613">
      <w:pPr>
        <w:spacing w:line="360" w:lineRule="exact"/>
        <w:ind w:firstLine="420"/>
      </w:pPr>
      <w:r>
        <w:t>首先</w:t>
      </w:r>
      <w:r>
        <w:rPr>
          <w:rFonts w:hint="eastAsia"/>
        </w:rPr>
        <w:t>，</w:t>
      </w:r>
      <w:r>
        <w:t>不再使用内存的链表或者队列来存储这些</w:t>
      </w:r>
      <w:r>
        <w:rPr>
          <w:rFonts w:hint="eastAsia"/>
        </w:rPr>
        <w:t>URL</w:t>
      </w:r>
      <w:r>
        <w:rPr>
          <w:rFonts w:hint="eastAsia"/>
        </w:rPr>
        <w:t>，转而使用</w:t>
      </w:r>
      <w:r>
        <w:rPr>
          <w:rFonts w:hint="eastAsia"/>
        </w:rPr>
        <w:t>Hash</w:t>
      </w:r>
      <w:r>
        <w:rPr>
          <w:rFonts w:hint="eastAsia"/>
        </w:rPr>
        <w:t>存储结构来设计爬虫对列，因为其具备以下几个优秀的特征</w:t>
      </w:r>
      <w:r w:rsidR="00B3295E">
        <w:rPr>
          <w:rFonts w:hint="eastAsia"/>
        </w:rPr>
        <w:t>：</w:t>
      </w:r>
    </w:p>
    <w:p w:rsidR="00B3295E" w:rsidRPr="00B3295E" w:rsidRDefault="00B3295E" w:rsidP="00B3295E">
      <w:pPr>
        <w:pStyle w:val="ad"/>
        <w:numPr>
          <w:ilvl w:val="0"/>
          <w:numId w:val="46"/>
        </w:numPr>
        <w:spacing w:line="360" w:lineRule="exact"/>
        <w:ind w:firstLineChars="0"/>
        <w:rPr>
          <w:rFonts w:ascii="宋体" w:eastAsia="宋体" w:hAnsi="宋体"/>
        </w:rPr>
      </w:pPr>
      <w:r w:rsidRPr="00B3295E">
        <w:rPr>
          <w:rFonts w:ascii="宋体" w:eastAsia="宋体" w:hAnsi="宋体"/>
        </w:rPr>
        <w:t>能够存储海量数据</w:t>
      </w:r>
      <w:r w:rsidRPr="00B3295E">
        <w:rPr>
          <w:rFonts w:ascii="宋体" w:eastAsia="宋体" w:hAnsi="宋体" w:hint="eastAsia"/>
        </w:rPr>
        <w:t>，</w:t>
      </w:r>
      <w:r w:rsidRPr="00B3295E">
        <w:rPr>
          <w:rFonts w:ascii="宋体" w:eastAsia="宋体" w:hAnsi="宋体"/>
        </w:rPr>
        <w:t>当数据超过内存限制的时候</w:t>
      </w:r>
      <w:r w:rsidRPr="00B3295E">
        <w:rPr>
          <w:rFonts w:ascii="宋体" w:eastAsia="宋体" w:hAnsi="宋体" w:hint="eastAsia"/>
        </w:rPr>
        <w:t>，</w:t>
      </w:r>
      <w:r w:rsidRPr="00B3295E">
        <w:rPr>
          <w:rFonts w:ascii="宋体" w:eastAsia="宋体" w:hAnsi="宋体"/>
        </w:rPr>
        <w:t>能够把它固化在硬盘上</w:t>
      </w:r>
      <w:r w:rsidRPr="00B3295E">
        <w:rPr>
          <w:rFonts w:ascii="宋体" w:eastAsia="宋体" w:hAnsi="宋体" w:hint="eastAsia"/>
        </w:rPr>
        <w:t>；</w:t>
      </w:r>
    </w:p>
    <w:p w:rsidR="00B3295E" w:rsidRPr="00B3295E" w:rsidRDefault="00B3295E" w:rsidP="00B3295E">
      <w:pPr>
        <w:pStyle w:val="ad"/>
        <w:numPr>
          <w:ilvl w:val="0"/>
          <w:numId w:val="46"/>
        </w:numPr>
        <w:spacing w:line="360" w:lineRule="exact"/>
        <w:ind w:firstLineChars="0"/>
        <w:rPr>
          <w:rFonts w:ascii="宋体" w:eastAsia="宋体" w:hAnsi="宋体"/>
        </w:rPr>
      </w:pPr>
      <w:r w:rsidRPr="00B3295E">
        <w:rPr>
          <w:rFonts w:ascii="宋体" w:eastAsia="宋体" w:hAnsi="宋体"/>
        </w:rPr>
        <w:t>存储数据的速度非常快</w:t>
      </w:r>
      <w:r w:rsidRPr="00B3295E">
        <w:rPr>
          <w:rFonts w:ascii="宋体" w:eastAsia="宋体" w:hAnsi="宋体" w:hint="eastAsia"/>
        </w:rPr>
        <w:t>；</w:t>
      </w:r>
    </w:p>
    <w:p w:rsidR="00B3295E" w:rsidRDefault="00B3295E" w:rsidP="00B3295E">
      <w:pPr>
        <w:pStyle w:val="ad"/>
        <w:numPr>
          <w:ilvl w:val="0"/>
          <w:numId w:val="46"/>
        </w:numPr>
        <w:spacing w:line="360" w:lineRule="exact"/>
        <w:ind w:firstLineChars="0"/>
        <w:rPr>
          <w:rFonts w:ascii="宋体" w:eastAsia="宋体" w:hAnsi="宋体"/>
        </w:rPr>
      </w:pPr>
      <w:r w:rsidRPr="00B3295E">
        <w:rPr>
          <w:rFonts w:ascii="宋体" w:eastAsia="宋体" w:hAnsi="宋体"/>
        </w:rPr>
        <w:t>能够支持多线程访问</w:t>
      </w:r>
      <w:r w:rsidRPr="00B3295E">
        <w:rPr>
          <w:rFonts w:ascii="宋体" w:eastAsia="宋体" w:hAnsi="宋体" w:hint="eastAsia"/>
        </w:rPr>
        <w:t>，</w:t>
      </w:r>
      <w:r w:rsidRPr="00B3295E">
        <w:rPr>
          <w:rFonts w:ascii="宋体" w:eastAsia="宋体" w:hAnsi="宋体"/>
        </w:rPr>
        <w:t>能大规模的提升爬虫的性能</w:t>
      </w:r>
      <w:r w:rsidRPr="00B3295E">
        <w:rPr>
          <w:rFonts w:ascii="宋体" w:eastAsia="宋体" w:hAnsi="宋体" w:hint="eastAsia"/>
        </w:rPr>
        <w:t>。</w:t>
      </w:r>
    </w:p>
    <w:p w:rsidR="00B3295E" w:rsidRDefault="00B3295E" w:rsidP="00B3295E">
      <w:pPr>
        <w:spacing w:line="360" w:lineRule="exact"/>
        <w:ind w:firstLineChars="200" w:firstLine="420"/>
      </w:pPr>
      <w:r>
        <w:rPr>
          <w:rFonts w:ascii="宋体" w:hAnsi="宋体"/>
        </w:rPr>
        <w:t>在使用</w:t>
      </w:r>
      <w:r w:rsidRPr="00B3295E">
        <w:t>Hash</w:t>
      </w:r>
      <w:r>
        <w:rPr>
          <w:rFonts w:ascii="宋体" w:hAnsi="宋体" w:hint="eastAsia"/>
        </w:rPr>
        <w:t>存储的时候，</w:t>
      </w:r>
      <w:r w:rsidRPr="00B3295E">
        <w:t>key</w:t>
      </w:r>
      <w:r>
        <w:rPr>
          <w:rFonts w:ascii="宋体" w:hAnsi="宋体" w:hint="eastAsia"/>
        </w:rPr>
        <w:t>值都会选取</w:t>
      </w:r>
      <w:r>
        <w:rPr>
          <w:rFonts w:hint="cs"/>
        </w:rPr>
        <w:t>URL</w:t>
      </w:r>
      <w:r>
        <w:rPr>
          <w:rFonts w:hint="cs"/>
        </w:rPr>
        <w:t>字符串</w:t>
      </w:r>
      <w:r>
        <w:rPr>
          <w:rFonts w:hint="eastAsia"/>
        </w:rPr>
        <w:t>，</w:t>
      </w:r>
      <w:r>
        <w:rPr>
          <w:rFonts w:hint="cs"/>
        </w:rPr>
        <w:t>但为了更节省空间</w:t>
      </w:r>
      <w:r>
        <w:rPr>
          <w:rFonts w:hint="eastAsia"/>
        </w:rPr>
        <w:t>，</w:t>
      </w:r>
      <w:r>
        <w:rPr>
          <w:rFonts w:hint="cs"/>
        </w:rPr>
        <w:t>通常需要对</w:t>
      </w:r>
      <w:r>
        <w:rPr>
          <w:rFonts w:hint="eastAsia"/>
        </w:rPr>
        <w:t>URL</w:t>
      </w:r>
      <w:r>
        <w:rPr>
          <w:rFonts w:hint="eastAsia"/>
        </w:rPr>
        <w:t>进行压缩，这里通常使用</w:t>
      </w:r>
      <w:r>
        <w:rPr>
          <w:rFonts w:hint="eastAsia"/>
        </w:rPr>
        <w:t>MD5</w:t>
      </w:r>
      <w:r>
        <w:rPr>
          <w:rFonts w:hint="eastAsia"/>
        </w:rPr>
        <w:t>算法：以</w:t>
      </w:r>
      <w:r>
        <w:rPr>
          <w:rFonts w:hint="eastAsia"/>
        </w:rPr>
        <w:t>512</w:t>
      </w:r>
      <w:r>
        <w:rPr>
          <w:rFonts w:hint="eastAsia"/>
        </w:rPr>
        <w:t>位分组来处理输入的信息，且每一分组又被划分为</w:t>
      </w:r>
      <w:r>
        <w:rPr>
          <w:rFonts w:hint="eastAsia"/>
        </w:rPr>
        <w:t>16</w:t>
      </w:r>
      <w:r>
        <w:rPr>
          <w:rFonts w:hint="eastAsia"/>
        </w:rPr>
        <w:t>个</w:t>
      </w:r>
      <w:r>
        <w:rPr>
          <w:rFonts w:hint="eastAsia"/>
        </w:rPr>
        <w:t>32</w:t>
      </w:r>
      <w:r>
        <w:rPr>
          <w:rFonts w:hint="eastAsia"/>
        </w:rPr>
        <w:t>位分组，经过一系列的处理后，算法的输出由</w:t>
      </w:r>
      <w:r>
        <w:rPr>
          <w:rFonts w:hint="eastAsia"/>
        </w:rPr>
        <w:t>4</w:t>
      </w:r>
      <w:r>
        <w:rPr>
          <w:rFonts w:hint="eastAsia"/>
        </w:rPr>
        <w:t>个</w:t>
      </w:r>
      <w:r>
        <w:rPr>
          <w:rFonts w:hint="eastAsia"/>
        </w:rPr>
        <w:t>32</w:t>
      </w:r>
      <w:r>
        <w:rPr>
          <w:rFonts w:hint="eastAsia"/>
        </w:rPr>
        <w:t>位分组组成，将这</w:t>
      </w:r>
      <w:r>
        <w:rPr>
          <w:rFonts w:hint="eastAsia"/>
        </w:rPr>
        <w:t>4</w:t>
      </w:r>
      <w:r>
        <w:rPr>
          <w:rFonts w:hint="eastAsia"/>
        </w:rPr>
        <w:t>个</w:t>
      </w:r>
      <w:r>
        <w:rPr>
          <w:rFonts w:hint="eastAsia"/>
        </w:rPr>
        <w:t>32</w:t>
      </w:r>
      <w:r>
        <w:rPr>
          <w:rFonts w:hint="eastAsia"/>
        </w:rPr>
        <w:t>位分组级联后将生成一个</w:t>
      </w:r>
      <w:r>
        <w:rPr>
          <w:rFonts w:hint="eastAsia"/>
        </w:rPr>
        <w:t>128</w:t>
      </w:r>
      <w:r>
        <w:rPr>
          <w:rFonts w:hint="eastAsia"/>
        </w:rPr>
        <w:t>位的散列值。</w:t>
      </w:r>
      <w:r>
        <w:rPr>
          <w:rFonts w:hint="eastAsia"/>
        </w:rPr>
        <w:t>Hsah</w:t>
      </w:r>
      <w:r>
        <w:rPr>
          <w:rFonts w:hint="eastAsia"/>
        </w:rPr>
        <w:t>存储的</w:t>
      </w:r>
      <w:r>
        <w:rPr>
          <w:rFonts w:hint="eastAsia"/>
        </w:rPr>
        <w:t>Value</w:t>
      </w:r>
      <w:r>
        <w:rPr>
          <w:rFonts w:hint="eastAsia"/>
        </w:rPr>
        <w:t>值通常会对</w:t>
      </w:r>
      <w:r>
        <w:rPr>
          <w:rFonts w:hint="eastAsia"/>
        </w:rPr>
        <w:t>URL</w:t>
      </w:r>
      <w:r>
        <w:rPr>
          <w:rFonts w:hint="eastAsia"/>
        </w:rPr>
        <w:t>的信息进行封装，封装成一个</w:t>
      </w:r>
      <w:r w:rsidR="00F6423D">
        <w:rPr>
          <w:rFonts w:hint="eastAsia"/>
        </w:rPr>
        <w:t>对象用来存储。</w:t>
      </w:r>
    </w:p>
    <w:p w:rsidR="00F6423D" w:rsidRDefault="00F6423D" w:rsidP="00B3295E">
      <w:pPr>
        <w:spacing w:line="360" w:lineRule="exact"/>
        <w:ind w:firstLineChars="200" w:firstLine="420"/>
      </w:pPr>
      <w:r>
        <w:t>其次</w:t>
      </w:r>
      <w:r>
        <w:rPr>
          <w:rFonts w:hint="eastAsia"/>
        </w:rPr>
        <w:t>，</w:t>
      </w:r>
      <w:r>
        <w:t>选择可以进行线程安全</w:t>
      </w:r>
      <w:r>
        <w:rPr>
          <w:rFonts w:hint="eastAsia"/>
        </w:rPr>
        <w:t>、</w:t>
      </w:r>
      <w:r>
        <w:t>使用</w:t>
      </w:r>
      <w:r>
        <w:rPr>
          <w:rFonts w:hint="eastAsia"/>
        </w:rPr>
        <w:t>Hash</w:t>
      </w:r>
      <w:r>
        <w:rPr>
          <w:rFonts w:hint="eastAsia"/>
        </w:rPr>
        <w:t>存储并能够应对海量数据的内存数据库</w:t>
      </w:r>
      <w:r>
        <w:rPr>
          <w:rFonts w:hint="eastAsia"/>
        </w:rPr>
        <w:t>Berkeley</w:t>
      </w:r>
      <w:r>
        <w:t>DB</w:t>
      </w:r>
      <w:r>
        <w:t>是存储</w:t>
      </w:r>
      <w:r>
        <w:rPr>
          <w:rFonts w:hint="eastAsia"/>
        </w:rPr>
        <w:t>URL</w:t>
      </w:r>
      <w:r>
        <w:rPr>
          <w:rFonts w:hint="eastAsia"/>
        </w:rPr>
        <w:t>最合适的数据结构之一。</w:t>
      </w:r>
    </w:p>
    <w:p w:rsidR="00F6423D" w:rsidRPr="00B3295E" w:rsidRDefault="00F6423D" w:rsidP="00B3295E">
      <w:pPr>
        <w:spacing w:line="360" w:lineRule="exact"/>
        <w:ind w:firstLineChars="200" w:firstLine="420"/>
        <w:rPr>
          <w:rFonts w:hint="eastAsia"/>
        </w:rPr>
      </w:pPr>
      <w:r>
        <w:rPr>
          <w:rFonts w:hint="eastAsia"/>
        </w:rPr>
        <w:t>Berkeley</w:t>
      </w:r>
      <w:r>
        <w:t xml:space="preserve"> DB</w:t>
      </w:r>
      <w:r>
        <w:t>是一个嵌入式数据库</w:t>
      </w:r>
      <w:r>
        <w:rPr>
          <w:rFonts w:hint="eastAsia"/>
        </w:rPr>
        <w:t>，适合于管理海量并且简单的数据。“关键字</w:t>
      </w:r>
      <w:r>
        <w:rPr>
          <w:rFonts w:hint="eastAsia"/>
        </w:rPr>
        <w:t>/</w:t>
      </w:r>
      <w:r>
        <w:rPr>
          <w:rFonts w:hint="eastAsia"/>
        </w:rPr>
        <w:t>值”（</w:t>
      </w:r>
      <w:r>
        <w:rPr>
          <w:rFonts w:hint="eastAsia"/>
        </w:rPr>
        <w:t>key</w:t>
      </w:r>
      <w:r>
        <w:t>/value</w:t>
      </w:r>
      <w:r>
        <w:rPr>
          <w:rFonts w:hint="eastAsia"/>
        </w:rPr>
        <w:t>）是其用来进行数据管理的基础，在数据库中，每个“关键字</w:t>
      </w:r>
      <w:r>
        <w:rPr>
          <w:rFonts w:hint="eastAsia"/>
        </w:rPr>
        <w:t>/</w:t>
      </w:r>
      <w:r>
        <w:rPr>
          <w:rFonts w:hint="eastAsia"/>
        </w:rPr>
        <w:t>值”结构形成了一条记录，整个数据库就是由许多这样的结构元素组成的。使用这种数据结构方式，用户就可以在使用</w:t>
      </w:r>
      <w:r>
        <w:rPr>
          <w:rFonts w:hint="eastAsia"/>
        </w:rPr>
        <w:t>Berkeley</w:t>
      </w:r>
      <w:r>
        <w:t xml:space="preserve"> DB</w:t>
      </w:r>
      <w:r>
        <w:t>提供的</w:t>
      </w:r>
      <w:r>
        <w:rPr>
          <w:rFonts w:hint="eastAsia"/>
        </w:rPr>
        <w:t>API</w:t>
      </w:r>
      <w:r>
        <w:rPr>
          <w:rFonts w:hint="eastAsia"/>
        </w:rPr>
        <w:t>来访问数据库时，只要提供相应的关键词就可以访问到相关的数据，除此之外，也可通过提供</w:t>
      </w:r>
      <w:r>
        <w:rPr>
          <w:rFonts w:hint="eastAsia"/>
        </w:rPr>
        <w:t>key</w:t>
      </w:r>
      <w:r>
        <w:rPr>
          <w:rFonts w:hint="eastAsia"/>
        </w:rPr>
        <w:t>或</w:t>
      </w:r>
      <w:r>
        <w:rPr>
          <w:rFonts w:hint="eastAsia"/>
        </w:rPr>
        <w:t>data</w:t>
      </w:r>
      <w:r>
        <w:rPr>
          <w:rFonts w:hint="eastAsia"/>
        </w:rPr>
        <w:t>来查询符合条件的数据。</w:t>
      </w:r>
      <w:bookmarkStart w:id="92" w:name="_GoBack"/>
      <w:bookmarkEnd w:id="92"/>
    </w:p>
    <w:p w:rsidR="00F06CFB" w:rsidRPr="00966EFC" w:rsidRDefault="00F06CFB">
      <w:pPr>
        <w:widowControl/>
        <w:adjustRightInd/>
        <w:jc w:val="left"/>
        <w:textAlignment w:val="auto"/>
      </w:pPr>
      <w:r w:rsidRPr="00966EFC">
        <w:lastRenderedPageBreak/>
        <w:br w:type="page"/>
      </w:r>
    </w:p>
    <w:p w:rsidR="00F06CFB" w:rsidRPr="00CC6594" w:rsidRDefault="00F06CFB" w:rsidP="00F06CFB">
      <w:pPr>
        <w:pStyle w:val="1"/>
        <w:spacing w:beforeLines="50" w:before="120" w:afterLines="50" w:after="120" w:line="360" w:lineRule="exact"/>
        <w:jc w:val="center"/>
        <w:rPr>
          <w:rFonts w:ascii="黑体" w:eastAsia="黑体" w:hAnsi="黑体"/>
          <w:b w:val="0"/>
          <w:i w:val="0"/>
        </w:rPr>
      </w:pPr>
      <w:bookmarkStart w:id="93" w:name="_Toc483341195"/>
      <w:r w:rsidRPr="00CC6594">
        <w:rPr>
          <w:rFonts w:ascii="黑体" w:eastAsia="黑体" w:hAnsi="黑体"/>
          <w:b w:val="0"/>
          <w:i w:val="0"/>
        </w:rPr>
        <w:lastRenderedPageBreak/>
        <w:t>附录</w:t>
      </w:r>
      <w:bookmarkEnd w:id="93"/>
    </w:p>
    <w:p w:rsidR="00F06CFB" w:rsidRPr="00966EFC" w:rsidRDefault="00F06CFB" w:rsidP="00F06CFB">
      <w:pPr>
        <w:rPr>
          <w:lang w:val="x-none" w:eastAsia="x-none"/>
        </w:rPr>
      </w:pPr>
    </w:p>
    <w:p w:rsidR="00C8483B" w:rsidRPr="00966EFC" w:rsidRDefault="00C8483B" w:rsidP="00C8483B">
      <w:pPr>
        <w:spacing w:line="360" w:lineRule="exact"/>
        <w:jc w:val="left"/>
        <w:rPr>
          <w:b/>
          <w:sz w:val="28"/>
          <w:szCs w:val="28"/>
        </w:rPr>
      </w:pPr>
      <w:r w:rsidRPr="00966EFC">
        <w:br w:type="page"/>
      </w:r>
      <w:bookmarkStart w:id="94" w:name="参考文献"/>
    </w:p>
    <w:p w:rsidR="00C8483B" w:rsidRPr="00CC6594" w:rsidRDefault="00C8483B" w:rsidP="00C8483B">
      <w:pPr>
        <w:pStyle w:val="1"/>
        <w:spacing w:beforeLines="50" w:before="120" w:afterLines="50" w:after="120" w:line="360" w:lineRule="exact"/>
        <w:jc w:val="center"/>
        <w:rPr>
          <w:rFonts w:ascii="黑体" w:eastAsia="黑体" w:hAnsi="黑体"/>
          <w:b w:val="0"/>
          <w:i w:val="0"/>
        </w:rPr>
      </w:pPr>
      <w:bookmarkStart w:id="95" w:name="_Toc261510900"/>
      <w:bookmarkStart w:id="96" w:name="_Toc483341196"/>
      <w:r w:rsidRPr="00CC6594">
        <w:rPr>
          <w:rFonts w:ascii="黑体" w:eastAsia="黑体" w:hAnsi="黑体"/>
          <w:b w:val="0"/>
          <w:i w:val="0"/>
        </w:rPr>
        <w:lastRenderedPageBreak/>
        <w:t>参考文献</w:t>
      </w:r>
      <w:bookmarkEnd w:id="95"/>
      <w:bookmarkEnd w:id="96"/>
    </w:p>
    <w:p w:rsidR="00C8483B" w:rsidRPr="00966EFC" w:rsidRDefault="00476A36" w:rsidP="00476A36">
      <w:pPr>
        <w:numPr>
          <w:ilvl w:val="0"/>
          <w:numId w:val="16"/>
        </w:numPr>
        <w:spacing w:line="360" w:lineRule="exact"/>
        <w:rPr>
          <w:noProof/>
        </w:rPr>
      </w:pPr>
      <w:bookmarkStart w:id="97" w:name="_Ref482157699"/>
      <w:r w:rsidRPr="00966EFC">
        <w:t>鲍建波</w:t>
      </w:r>
      <w:r w:rsidRPr="00966EFC">
        <w:t>. “e-</w:t>
      </w:r>
      <w:r w:rsidRPr="00966EFC">
        <w:t>航海</w:t>
      </w:r>
      <w:r w:rsidRPr="00966EFC">
        <w:t>(e—NAVIGATION)”</w:t>
      </w:r>
      <w:r w:rsidRPr="00966EFC">
        <w:t>概念的发展</w:t>
      </w:r>
      <w:r w:rsidRPr="00966EFC">
        <w:t xml:space="preserve">[J]. </w:t>
      </w:r>
      <w:r w:rsidRPr="00966EFC">
        <w:t>中国海事</w:t>
      </w:r>
      <w:r w:rsidRPr="00966EFC">
        <w:t>, 2007(11):48-51.</w:t>
      </w:r>
      <w:bookmarkEnd w:id="97"/>
    </w:p>
    <w:p w:rsidR="00C8483B" w:rsidRPr="00966EFC" w:rsidRDefault="00476A36" w:rsidP="00C8483B">
      <w:pPr>
        <w:numPr>
          <w:ilvl w:val="0"/>
          <w:numId w:val="16"/>
        </w:numPr>
        <w:spacing w:line="360" w:lineRule="exact"/>
      </w:pPr>
      <w:bookmarkStart w:id="98" w:name="_Ref482157754"/>
      <w:r w:rsidRPr="00966EFC">
        <w:t>李向文</w:t>
      </w:r>
      <w:r w:rsidRPr="00966EFC">
        <w:t xml:space="preserve">. </w:t>
      </w:r>
      <w:r w:rsidRPr="00966EFC">
        <w:t>新一代智慧港口</w:t>
      </w:r>
      <w:r w:rsidRPr="00966EFC">
        <w:t xml:space="preserve">[J]. </w:t>
      </w:r>
      <w:r w:rsidRPr="00966EFC">
        <w:t>中国信息界</w:t>
      </w:r>
      <w:r w:rsidRPr="00966EFC">
        <w:t>-e</w:t>
      </w:r>
      <w:r w:rsidRPr="00966EFC">
        <w:t>制造</w:t>
      </w:r>
      <w:r w:rsidRPr="00966EFC">
        <w:t>, 2013(12):36-37.</w:t>
      </w:r>
      <w:bookmarkEnd w:id="98"/>
      <w:r w:rsidR="00C8483B" w:rsidRPr="00966EFC">
        <w:t xml:space="preserve"> </w:t>
      </w:r>
      <w:bookmarkEnd w:id="94"/>
    </w:p>
    <w:p w:rsidR="00476A36" w:rsidRPr="00966EFC" w:rsidRDefault="00476A36" w:rsidP="00476A36">
      <w:pPr>
        <w:numPr>
          <w:ilvl w:val="0"/>
          <w:numId w:val="16"/>
        </w:numPr>
        <w:spacing w:line="360" w:lineRule="exact"/>
      </w:pPr>
      <w:bookmarkStart w:id="99" w:name="_Ref482157790"/>
      <w:r w:rsidRPr="00966EFC">
        <w:t xml:space="preserve">Song J. DBAR Initiative: Big Earth Data for “Belt and Road” </w:t>
      </w:r>
      <w:proofErr w:type="gramStart"/>
      <w:r w:rsidRPr="00966EFC">
        <w:t>Development[</w:t>
      </w:r>
      <w:proofErr w:type="gramEnd"/>
      <w:r w:rsidRPr="00966EFC">
        <w:t>J]. Bulletin of the Chinese Academy of Sciences, 2016(2).</w:t>
      </w:r>
      <w:bookmarkEnd w:id="99"/>
    </w:p>
    <w:p w:rsidR="00476A36" w:rsidRPr="00966EFC" w:rsidRDefault="00476A36" w:rsidP="00476A36">
      <w:pPr>
        <w:numPr>
          <w:ilvl w:val="0"/>
          <w:numId w:val="16"/>
        </w:numPr>
        <w:spacing w:line="360" w:lineRule="exact"/>
      </w:pPr>
      <w:bookmarkStart w:id="100" w:name="_Ref482157808"/>
      <w:r w:rsidRPr="00966EFC">
        <w:t>Scharfenberg K. NOAA's Weather-Ready Nation: Progress and Plans[C]// AGU Fall Meeting. AGU Fall Meeting Abstracts, 2014.</w:t>
      </w:r>
      <w:bookmarkEnd w:id="100"/>
    </w:p>
    <w:p w:rsidR="00476A36" w:rsidRPr="00966EFC" w:rsidRDefault="00476A36" w:rsidP="00476A36">
      <w:pPr>
        <w:numPr>
          <w:ilvl w:val="0"/>
          <w:numId w:val="16"/>
        </w:numPr>
        <w:spacing w:line="360" w:lineRule="exact"/>
      </w:pPr>
      <w:bookmarkStart w:id="101" w:name="_Ref482157848"/>
      <w:r w:rsidRPr="00966EFC">
        <w:t>朱大奇</w:t>
      </w:r>
      <w:r w:rsidRPr="00966EFC">
        <w:t xml:space="preserve">. </w:t>
      </w:r>
      <w:r w:rsidRPr="00966EFC">
        <w:t>人工神经网络研究现状及其展望</w:t>
      </w:r>
      <w:r w:rsidRPr="00966EFC">
        <w:t xml:space="preserve">[J]. </w:t>
      </w:r>
      <w:r w:rsidRPr="00966EFC">
        <w:t>江南大学学报</w:t>
      </w:r>
      <w:r w:rsidRPr="00966EFC">
        <w:t>(</w:t>
      </w:r>
      <w:r w:rsidRPr="00966EFC">
        <w:t>自然科学版</w:t>
      </w:r>
      <w:r w:rsidRPr="00966EFC">
        <w:t>), 2004, 3(1):103-110.</w:t>
      </w:r>
      <w:bookmarkEnd w:id="101"/>
    </w:p>
    <w:p w:rsidR="00476A36" w:rsidRPr="00966EFC" w:rsidRDefault="00476A36" w:rsidP="00476A36">
      <w:pPr>
        <w:numPr>
          <w:ilvl w:val="0"/>
          <w:numId w:val="16"/>
        </w:numPr>
        <w:spacing w:line="360" w:lineRule="exact"/>
      </w:pPr>
      <w:bookmarkStart w:id="102" w:name="_Ref482157866"/>
      <w:r w:rsidRPr="00966EFC">
        <w:t>刘</w:t>
      </w:r>
      <w:proofErr w:type="gramStart"/>
      <w:r w:rsidRPr="00966EFC">
        <w:t>世</w:t>
      </w:r>
      <w:proofErr w:type="gramEnd"/>
      <w:r w:rsidRPr="00966EFC">
        <w:t>长</w:t>
      </w:r>
      <w:r w:rsidRPr="00966EFC">
        <w:t xml:space="preserve">. </w:t>
      </w:r>
      <w:r w:rsidRPr="00966EFC">
        <w:t>浅谈</w:t>
      </w:r>
      <w:r w:rsidRPr="00966EFC">
        <w:t>AIS</w:t>
      </w:r>
      <w:r w:rsidRPr="00966EFC">
        <w:t>系统在海事监管中的作用</w:t>
      </w:r>
      <w:r w:rsidRPr="00966EFC">
        <w:t xml:space="preserve">[J]. </w:t>
      </w:r>
      <w:r w:rsidRPr="00966EFC">
        <w:t>中国水运月刊</w:t>
      </w:r>
      <w:r w:rsidRPr="00966EFC">
        <w:t>, 2010, 10(3):29-30.</w:t>
      </w:r>
      <w:bookmarkEnd w:id="102"/>
    </w:p>
    <w:p w:rsidR="00476A36" w:rsidRPr="00966EFC" w:rsidRDefault="00476A36" w:rsidP="00476A36">
      <w:pPr>
        <w:numPr>
          <w:ilvl w:val="0"/>
          <w:numId w:val="16"/>
        </w:numPr>
        <w:spacing w:line="360" w:lineRule="exact"/>
      </w:pPr>
      <w:bookmarkStart w:id="103" w:name="_Ref482157883"/>
      <w:r w:rsidRPr="00966EFC">
        <w:t>王翔</w:t>
      </w:r>
      <w:r w:rsidRPr="00966EFC">
        <w:t xml:space="preserve">, </w:t>
      </w:r>
      <w:proofErr w:type="gramStart"/>
      <w:r w:rsidRPr="00966EFC">
        <w:t>徐照荣</w:t>
      </w:r>
      <w:proofErr w:type="gramEnd"/>
      <w:r w:rsidRPr="00966EFC">
        <w:t xml:space="preserve">. </w:t>
      </w:r>
      <w:r w:rsidRPr="00966EFC">
        <w:t>对海上数字广播系统</w:t>
      </w:r>
      <w:r w:rsidRPr="00966EFC">
        <w:t>(NAVDAT)</w:t>
      </w:r>
      <w:r w:rsidRPr="00966EFC">
        <w:t>技术的研究</w:t>
      </w:r>
      <w:r w:rsidRPr="00966EFC">
        <w:t xml:space="preserve">[J]. </w:t>
      </w:r>
      <w:r w:rsidRPr="00966EFC">
        <w:t>航海</w:t>
      </w:r>
      <w:r w:rsidRPr="00966EFC">
        <w:t>, 2017(1):38-40.</w:t>
      </w:r>
      <w:bookmarkEnd w:id="103"/>
    </w:p>
    <w:p w:rsidR="00476A36" w:rsidRPr="00966EFC" w:rsidRDefault="00476A36" w:rsidP="00476A36">
      <w:pPr>
        <w:numPr>
          <w:ilvl w:val="0"/>
          <w:numId w:val="16"/>
        </w:numPr>
        <w:spacing w:line="360" w:lineRule="exact"/>
      </w:pPr>
      <w:bookmarkStart w:id="104" w:name="_Ref482157936"/>
      <w:r w:rsidRPr="00966EFC">
        <w:t>李耀东</w:t>
      </w:r>
      <w:r w:rsidRPr="00966EFC">
        <w:t xml:space="preserve">, </w:t>
      </w:r>
      <w:r w:rsidRPr="00966EFC">
        <w:t>刘健文</w:t>
      </w:r>
      <w:r w:rsidRPr="00966EFC">
        <w:t xml:space="preserve">, </w:t>
      </w:r>
      <w:proofErr w:type="gramStart"/>
      <w:r w:rsidRPr="00966EFC">
        <w:t>高守亭</w:t>
      </w:r>
      <w:proofErr w:type="gramEnd"/>
      <w:r w:rsidRPr="00966EFC">
        <w:t xml:space="preserve">. </w:t>
      </w:r>
      <w:r w:rsidRPr="00966EFC">
        <w:t>动力和能量参数在强对流天气预报中的应用研究</w:t>
      </w:r>
      <w:r w:rsidRPr="00966EFC">
        <w:t xml:space="preserve">[J]. </w:t>
      </w:r>
      <w:r w:rsidRPr="00966EFC">
        <w:t>气象学报</w:t>
      </w:r>
      <w:r w:rsidRPr="00966EFC">
        <w:t>, 2004, 62(4):401-409.</w:t>
      </w:r>
      <w:bookmarkEnd w:id="104"/>
    </w:p>
    <w:p w:rsidR="00476A36" w:rsidRPr="00966EFC" w:rsidRDefault="00476A36" w:rsidP="00476A36">
      <w:pPr>
        <w:numPr>
          <w:ilvl w:val="0"/>
          <w:numId w:val="16"/>
        </w:numPr>
        <w:spacing w:line="360" w:lineRule="exact"/>
      </w:pPr>
      <w:bookmarkStart w:id="105" w:name="_Ref482157958"/>
      <w:r w:rsidRPr="00966EFC">
        <w:t>廖玉芳</w:t>
      </w:r>
      <w:r w:rsidRPr="00966EFC">
        <w:t xml:space="preserve">, </w:t>
      </w:r>
      <w:r w:rsidRPr="00966EFC">
        <w:t>潘志祥</w:t>
      </w:r>
      <w:r w:rsidRPr="00966EFC">
        <w:t xml:space="preserve">, </w:t>
      </w:r>
      <w:r w:rsidRPr="00966EFC">
        <w:t>郭庆</w:t>
      </w:r>
      <w:r w:rsidRPr="00966EFC">
        <w:t xml:space="preserve">. </w:t>
      </w:r>
      <w:r w:rsidRPr="00966EFC">
        <w:t>基于单多普勒天气雷达产品的强对流天气预报预警方法</w:t>
      </w:r>
      <w:r w:rsidRPr="00966EFC">
        <w:t xml:space="preserve">[J]. </w:t>
      </w:r>
      <w:r w:rsidRPr="00966EFC">
        <w:t>气象科学</w:t>
      </w:r>
      <w:r w:rsidRPr="00966EFC">
        <w:t>, 2006, 26(5):564-571.</w:t>
      </w:r>
      <w:bookmarkEnd w:id="105"/>
    </w:p>
    <w:p w:rsidR="00476A36" w:rsidRPr="00966EFC" w:rsidRDefault="00476A36" w:rsidP="00476A36">
      <w:pPr>
        <w:numPr>
          <w:ilvl w:val="0"/>
          <w:numId w:val="16"/>
        </w:numPr>
        <w:spacing w:line="360" w:lineRule="exact"/>
      </w:pPr>
      <w:bookmarkStart w:id="106" w:name="_Ref482157973"/>
      <w:proofErr w:type="gramStart"/>
      <w:r w:rsidRPr="00966EFC">
        <w:t>杨引明</w:t>
      </w:r>
      <w:proofErr w:type="gramEnd"/>
      <w:r w:rsidRPr="00966EFC">
        <w:t xml:space="preserve">, </w:t>
      </w:r>
      <w:r w:rsidRPr="00966EFC">
        <w:t>陶祖钰</w:t>
      </w:r>
      <w:r w:rsidRPr="00966EFC">
        <w:t xml:space="preserve">. </w:t>
      </w:r>
      <w:r w:rsidRPr="00966EFC">
        <w:t>边界层风廓线雷达在强对流天气预报中的应用研究</w:t>
      </w:r>
      <w:r w:rsidRPr="00966EFC">
        <w:t xml:space="preserve">[C]// </w:t>
      </w:r>
      <w:r w:rsidRPr="00966EFC">
        <w:t>中国气象学会</w:t>
      </w:r>
      <w:r w:rsidRPr="00966EFC">
        <w:t>2004</w:t>
      </w:r>
      <w:r w:rsidRPr="00966EFC">
        <w:t>年年会</w:t>
      </w:r>
      <w:r w:rsidRPr="00966EFC">
        <w:t>. 2004.</w:t>
      </w:r>
      <w:bookmarkEnd w:id="106"/>
    </w:p>
    <w:p w:rsidR="0027159C" w:rsidRDefault="0027159C" w:rsidP="0027159C">
      <w:pPr>
        <w:numPr>
          <w:ilvl w:val="0"/>
          <w:numId w:val="16"/>
        </w:numPr>
        <w:spacing w:line="360" w:lineRule="exact"/>
      </w:pPr>
      <w:bookmarkStart w:id="107" w:name="_Ref482158092"/>
      <w:r w:rsidRPr="00966EFC">
        <w:t>漆桂林</w:t>
      </w:r>
      <w:r w:rsidRPr="00966EFC">
        <w:t xml:space="preserve">, </w:t>
      </w:r>
      <w:r w:rsidRPr="00966EFC">
        <w:t>高桓</w:t>
      </w:r>
      <w:r w:rsidRPr="00966EFC">
        <w:t xml:space="preserve">, </w:t>
      </w:r>
      <w:r w:rsidRPr="00966EFC">
        <w:t>吴天星</w:t>
      </w:r>
      <w:r w:rsidRPr="00966EFC">
        <w:t xml:space="preserve">. </w:t>
      </w:r>
      <w:r w:rsidRPr="00966EFC">
        <w:t>知识图谱研究进展</w:t>
      </w:r>
      <w:r w:rsidRPr="00966EFC">
        <w:t xml:space="preserve">[J]. </w:t>
      </w:r>
      <w:r w:rsidRPr="00966EFC">
        <w:t>情报工程</w:t>
      </w:r>
      <w:r w:rsidRPr="00966EFC">
        <w:t>, 2017, 3(1):004-025.</w:t>
      </w:r>
      <w:bookmarkEnd w:id="107"/>
    </w:p>
    <w:p w:rsidR="00BE309E" w:rsidRDefault="00BE309E" w:rsidP="00BE309E">
      <w:pPr>
        <w:numPr>
          <w:ilvl w:val="0"/>
          <w:numId w:val="16"/>
        </w:numPr>
        <w:spacing w:line="360" w:lineRule="exact"/>
      </w:pPr>
      <w:bookmarkStart w:id="108" w:name="_Ref483436168"/>
      <w:r w:rsidRPr="00966EFC">
        <w:t>黄瑞</w:t>
      </w:r>
      <w:r w:rsidRPr="00966EFC">
        <w:t xml:space="preserve">. </w:t>
      </w:r>
      <w:r w:rsidRPr="00966EFC">
        <w:t>基于</w:t>
      </w:r>
      <w:r w:rsidRPr="00966EFC">
        <w:t>KDD</w:t>
      </w:r>
      <w:r w:rsidRPr="00966EFC">
        <w:t>的知识自动获取及其应用</w:t>
      </w:r>
      <w:r w:rsidRPr="00966EFC">
        <w:t xml:space="preserve">[D]. </w:t>
      </w:r>
      <w:r w:rsidRPr="00966EFC">
        <w:t>南京信息工程大学</w:t>
      </w:r>
      <w:r w:rsidRPr="00966EFC">
        <w:t>, 2005.</w:t>
      </w:r>
      <w:bookmarkEnd w:id="108"/>
    </w:p>
    <w:p w:rsidR="00BE309E" w:rsidRPr="00966EFC" w:rsidRDefault="00BE309E" w:rsidP="00BE309E">
      <w:pPr>
        <w:numPr>
          <w:ilvl w:val="0"/>
          <w:numId w:val="16"/>
        </w:numPr>
        <w:spacing w:line="360" w:lineRule="exact"/>
      </w:pPr>
      <w:bookmarkStart w:id="109" w:name="_Ref483436194"/>
      <w:r w:rsidRPr="00966EFC">
        <w:t>刘知远</w:t>
      </w:r>
      <w:r w:rsidRPr="00966EFC">
        <w:t xml:space="preserve">, </w:t>
      </w:r>
      <w:proofErr w:type="gramStart"/>
      <w:r w:rsidRPr="00966EFC">
        <w:t>孙茂松</w:t>
      </w:r>
      <w:proofErr w:type="gramEnd"/>
      <w:r w:rsidRPr="00966EFC">
        <w:t xml:space="preserve">, </w:t>
      </w:r>
      <w:r w:rsidRPr="00966EFC">
        <w:t>林衍凯</w:t>
      </w:r>
      <w:r w:rsidRPr="00966EFC">
        <w:t>,</w:t>
      </w:r>
      <w:r w:rsidRPr="00966EFC">
        <w:t>等</w:t>
      </w:r>
      <w:r w:rsidRPr="00966EFC">
        <w:t xml:space="preserve">. </w:t>
      </w:r>
      <w:r w:rsidRPr="00966EFC">
        <w:t>知识表示学习研究进展</w:t>
      </w:r>
      <w:r w:rsidRPr="00966EFC">
        <w:t xml:space="preserve">[J]. </w:t>
      </w:r>
      <w:r w:rsidRPr="00966EFC">
        <w:t>计算机研究与发展</w:t>
      </w:r>
      <w:r w:rsidRPr="00966EFC">
        <w:t>, 2016, 53(2):247-261.</w:t>
      </w:r>
      <w:bookmarkEnd w:id="109"/>
    </w:p>
    <w:p w:rsidR="00BE309E" w:rsidRPr="00966EFC" w:rsidRDefault="00BE309E" w:rsidP="00BE309E">
      <w:pPr>
        <w:numPr>
          <w:ilvl w:val="0"/>
          <w:numId w:val="16"/>
        </w:numPr>
        <w:spacing w:line="360" w:lineRule="exact"/>
        <w:rPr>
          <w:rFonts w:hint="eastAsia"/>
        </w:rPr>
      </w:pPr>
      <w:bookmarkStart w:id="110" w:name="_Ref483436209"/>
      <w:r w:rsidRPr="00966EFC">
        <w:t>杨劲松</w:t>
      </w:r>
      <w:r w:rsidRPr="00966EFC">
        <w:t xml:space="preserve">, </w:t>
      </w:r>
      <w:proofErr w:type="gramStart"/>
      <w:r w:rsidRPr="00966EFC">
        <w:t>凌培亮</w:t>
      </w:r>
      <w:proofErr w:type="gramEnd"/>
      <w:r w:rsidRPr="00966EFC">
        <w:t xml:space="preserve">. </w:t>
      </w:r>
      <w:r w:rsidRPr="00966EFC">
        <w:t>一种模糊</w:t>
      </w:r>
      <w:r w:rsidRPr="00966EFC">
        <w:t>Petri</w:t>
      </w:r>
      <w:r w:rsidRPr="00966EFC">
        <w:t>网的逆向知识推理方法设计实现</w:t>
      </w:r>
      <w:r w:rsidRPr="00966EFC">
        <w:t xml:space="preserve">[J]. </w:t>
      </w:r>
      <w:r w:rsidRPr="00966EFC">
        <w:t>计算机科学</w:t>
      </w:r>
      <w:r w:rsidRPr="00966EFC">
        <w:t>, 2009, 36(12):158-160.</w:t>
      </w:r>
      <w:bookmarkEnd w:id="110"/>
    </w:p>
    <w:p w:rsidR="00216B5A" w:rsidRPr="00966EFC" w:rsidRDefault="00216B5A" w:rsidP="00216B5A">
      <w:pPr>
        <w:numPr>
          <w:ilvl w:val="0"/>
          <w:numId w:val="16"/>
        </w:numPr>
        <w:spacing w:line="360" w:lineRule="exact"/>
      </w:pPr>
      <w:bookmarkStart w:id="111" w:name="_Ref482158118"/>
      <w:r w:rsidRPr="00966EFC">
        <w:t>陈文亮</w:t>
      </w:r>
      <w:r w:rsidRPr="00966EFC">
        <w:t xml:space="preserve">, </w:t>
      </w:r>
      <w:proofErr w:type="gramStart"/>
      <w:r w:rsidRPr="00966EFC">
        <w:t>朱靖波</w:t>
      </w:r>
      <w:proofErr w:type="gramEnd"/>
      <w:r w:rsidRPr="00966EFC">
        <w:t xml:space="preserve">, </w:t>
      </w:r>
      <w:r w:rsidRPr="00966EFC">
        <w:t>姚天顺</w:t>
      </w:r>
      <w:r w:rsidRPr="00966EFC">
        <w:t xml:space="preserve">. </w:t>
      </w:r>
      <w:r w:rsidRPr="00966EFC">
        <w:t>基于</w:t>
      </w:r>
      <w:r w:rsidRPr="00966EFC">
        <w:t xml:space="preserve"> Bootstrapping </w:t>
      </w:r>
      <w:r w:rsidRPr="00966EFC">
        <w:t>的领域词汇自动获取</w:t>
      </w:r>
      <w:r w:rsidRPr="00966EFC">
        <w:t xml:space="preserve">. </w:t>
      </w:r>
      <w:r w:rsidRPr="00966EFC">
        <w:t>第</w:t>
      </w:r>
      <w:r w:rsidRPr="00966EFC">
        <w:t>7</w:t>
      </w:r>
      <w:r w:rsidRPr="00966EFC">
        <w:t>届全国计算语言学联合学术会议</w:t>
      </w:r>
      <w:r w:rsidRPr="00966EFC">
        <w:t xml:space="preserve"> (JSCL 2003). </w:t>
      </w:r>
      <w:r w:rsidRPr="00966EFC">
        <w:t>北京</w:t>
      </w:r>
      <w:r w:rsidRPr="00966EFC">
        <w:t xml:space="preserve">: </w:t>
      </w:r>
      <w:r w:rsidRPr="00966EFC">
        <w:t>清华大学出版社</w:t>
      </w:r>
      <w:r w:rsidRPr="00966EFC">
        <w:t>, 2003: 67−72.</w:t>
      </w:r>
      <w:bookmarkEnd w:id="111"/>
    </w:p>
    <w:p w:rsidR="00216B5A" w:rsidRPr="00966EFC" w:rsidRDefault="00216B5A" w:rsidP="00216B5A">
      <w:pPr>
        <w:numPr>
          <w:ilvl w:val="0"/>
          <w:numId w:val="16"/>
        </w:numPr>
        <w:spacing w:line="360" w:lineRule="exact"/>
      </w:pPr>
      <w:bookmarkStart w:id="112" w:name="_Ref482158135"/>
      <w:r w:rsidRPr="00966EFC">
        <w:t>郑家恒</w:t>
      </w:r>
      <w:r w:rsidRPr="00966EFC">
        <w:t xml:space="preserve">, </w:t>
      </w:r>
      <w:r w:rsidRPr="00966EFC">
        <w:t>卢娇丽</w:t>
      </w:r>
      <w:r w:rsidRPr="00966EFC">
        <w:t xml:space="preserve">. </w:t>
      </w:r>
      <w:r w:rsidRPr="00966EFC">
        <w:t>关键词抽取方法的研究</w:t>
      </w:r>
      <w:r w:rsidRPr="00966EFC">
        <w:t xml:space="preserve">. </w:t>
      </w:r>
      <w:r w:rsidRPr="00966EFC">
        <w:t>计算机工程</w:t>
      </w:r>
      <w:r w:rsidRPr="00966EFC">
        <w:t>, 2005, 31(18): 194−196.</w:t>
      </w:r>
      <w:bookmarkEnd w:id="112"/>
    </w:p>
    <w:p w:rsidR="00216B5A" w:rsidRPr="00966EFC" w:rsidRDefault="00216B5A" w:rsidP="00216B5A">
      <w:pPr>
        <w:numPr>
          <w:ilvl w:val="0"/>
          <w:numId w:val="16"/>
        </w:numPr>
        <w:spacing w:line="360" w:lineRule="exact"/>
      </w:pPr>
      <w:bookmarkStart w:id="113" w:name="_Ref482158155"/>
      <w:r w:rsidRPr="00966EFC">
        <w:t>D. Milne, O. Medelyan, and I. H. Witten. Mining domain-specific thesauri from wikipedia: a case study. In: Proceedings of WI, 2006: 442-448</w:t>
      </w:r>
      <w:bookmarkEnd w:id="113"/>
    </w:p>
    <w:p w:rsidR="00216B5A" w:rsidRPr="00966EFC" w:rsidRDefault="00216B5A" w:rsidP="00216B5A">
      <w:pPr>
        <w:numPr>
          <w:ilvl w:val="0"/>
          <w:numId w:val="16"/>
        </w:numPr>
        <w:spacing w:line="360" w:lineRule="exact"/>
      </w:pPr>
      <w:bookmarkStart w:id="114" w:name="_Ref482158174"/>
      <w:proofErr w:type="gramStart"/>
      <w:r w:rsidRPr="00966EFC">
        <w:t>陆勇</w:t>
      </w:r>
      <w:proofErr w:type="gramEnd"/>
      <w:r w:rsidRPr="00966EFC">
        <w:t xml:space="preserve">, </w:t>
      </w:r>
      <w:r w:rsidRPr="00966EFC">
        <w:t>章成志</w:t>
      </w:r>
      <w:r w:rsidRPr="00966EFC">
        <w:t xml:space="preserve">, </w:t>
      </w:r>
      <w:proofErr w:type="gramStart"/>
      <w:r w:rsidRPr="00966EFC">
        <w:t>侯汉清</w:t>
      </w:r>
      <w:proofErr w:type="gramEnd"/>
      <w:r w:rsidRPr="00966EFC">
        <w:t xml:space="preserve">. </w:t>
      </w:r>
      <w:r w:rsidRPr="00966EFC">
        <w:t>基于百科资源的多策略中文同义词自动抽取研究</w:t>
      </w:r>
      <w:r w:rsidRPr="00966EFC">
        <w:t xml:space="preserve">. </w:t>
      </w:r>
      <w:r w:rsidRPr="00966EFC">
        <w:t>中国图书馆学报</w:t>
      </w:r>
      <w:r w:rsidRPr="00966EFC">
        <w:t>, 2010(1): 56−62.</w:t>
      </w:r>
      <w:bookmarkEnd w:id="114"/>
    </w:p>
    <w:p w:rsidR="00216B5A" w:rsidRPr="00966EFC" w:rsidRDefault="00216B5A" w:rsidP="00216B5A">
      <w:pPr>
        <w:numPr>
          <w:ilvl w:val="0"/>
          <w:numId w:val="16"/>
        </w:numPr>
        <w:spacing w:line="360" w:lineRule="exact"/>
      </w:pPr>
      <w:bookmarkStart w:id="115" w:name="_Ref482158191"/>
      <w:r w:rsidRPr="00966EFC">
        <w:t>G. Cui, Q. Lu, W. Li, and Y, Chen. Mining Concepts from Wikipedia for Ontology Construction. Web Intelligence and Intelligent Agent Technologies. 2009(3): 287 - 290.</w:t>
      </w:r>
      <w:bookmarkEnd w:id="115"/>
    </w:p>
    <w:p w:rsidR="00216B5A" w:rsidRPr="00966EFC" w:rsidRDefault="00216B5A" w:rsidP="00216B5A">
      <w:pPr>
        <w:numPr>
          <w:ilvl w:val="0"/>
          <w:numId w:val="16"/>
        </w:numPr>
        <w:spacing w:line="360" w:lineRule="exact"/>
      </w:pPr>
      <w:bookmarkStart w:id="116" w:name="_Ref482158203"/>
      <w:r w:rsidRPr="00966EFC">
        <w:t>C. Zirn, V. Nastase, and M. Strube. Distinguishing between instances and classes in the wikipedia taxonomy. In: Proceedings of the 5th European semantic web conference on the semantic web, 2008: 376-387.</w:t>
      </w:r>
      <w:bookmarkEnd w:id="116"/>
    </w:p>
    <w:p w:rsidR="00216B5A" w:rsidRPr="00966EFC" w:rsidRDefault="00216B5A" w:rsidP="00216B5A">
      <w:pPr>
        <w:numPr>
          <w:ilvl w:val="0"/>
          <w:numId w:val="16"/>
        </w:numPr>
        <w:spacing w:line="360" w:lineRule="exact"/>
      </w:pPr>
      <w:bookmarkStart w:id="117" w:name="_Ref482158216"/>
      <w:r w:rsidRPr="00966EFC">
        <w:t xml:space="preserve">P. Cimiano, A. Hotho, and S. Staab. Comparing conceptual, divisive and agglomerative clustering for leaxning taxonomies from text. In: Proceedings of the European Conference on Artificial </w:t>
      </w:r>
      <w:r w:rsidRPr="00966EFC">
        <w:lastRenderedPageBreak/>
        <w:t>Intelligence (ECAI), 2004: 435-439.</w:t>
      </w:r>
      <w:bookmarkEnd w:id="117"/>
    </w:p>
    <w:p w:rsidR="00216B5A" w:rsidRPr="00966EFC" w:rsidRDefault="00216B5A" w:rsidP="00216B5A">
      <w:pPr>
        <w:numPr>
          <w:ilvl w:val="0"/>
          <w:numId w:val="16"/>
        </w:numPr>
        <w:spacing w:line="360" w:lineRule="exact"/>
      </w:pPr>
      <w:bookmarkStart w:id="118" w:name="_Ref482158238"/>
      <w:r w:rsidRPr="00966EFC">
        <w:t>孙镇</w:t>
      </w:r>
      <w:r w:rsidRPr="00966EFC">
        <w:t xml:space="preserve">, </w:t>
      </w:r>
      <w:r w:rsidRPr="00966EFC">
        <w:t>王惠临</w:t>
      </w:r>
      <w:r w:rsidRPr="00966EFC">
        <w:t xml:space="preserve">. </w:t>
      </w:r>
      <w:r w:rsidRPr="00966EFC">
        <w:t>命名实体识别研究进展综述</w:t>
      </w:r>
      <w:r w:rsidRPr="00966EFC">
        <w:t xml:space="preserve">. </w:t>
      </w:r>
      <w:r w:rsidRPr="00966EFC">
        <w:t>现代图书情报技术</w:t>
      </w:r>
      <w:r w:rsidRPr="00966EFC">
        <w:t>. 2010(6): 42-47.</w:t>
      </w:r>
      <w:bookmarkEnd w:id="118"/>
    </w:p>
    <w:p w:rsidR="00216B5A" w:rsidRPr="00966EFC" w:rsidRDefault="00216B5A" w:rsidP="00216B5A">
      <w:pPr>
        <w:numPr>
          <w:ilvl w:val="0"/>
          <w:numId w:val="16"/>
        </w:numPr>
        <w:spacing w:line="360" w:lineRule="exact"/>
      </w:pPr>
      <w:bookmarkStart w:id="119" w:name="_Ref482158250"/>
      <w:r w:rsidRPr="00966EFC">
        <w:t>B. Hachey, W. Radford, J. Nothman, M. Honnibal, and J. R. Curran. Evaluating Entity Linking with Wikipedia. Artificial Intelligence. 2013, 194: 130-150.</w:t>
      </w:r>
      <w:bookmarkEnd w:id="119"/>
    </w:p>
    <w:p w:rsidR="0027159C" w:rsidRPr="00966EFC" w:rsidRDefault="0027159C" w:rsidP="0027159C">
      <w:pPr>
        <w:numPr>
          <w:ilvl w:val="0"/>
          <w:numId w:val="16"/>
        </w:numPr>
        <w:spacing w:line="360" w:lineRule="exact"/>
      </w:pPr>
      <w:bookmarkStart w:id="120" w:name="_Ref482158307"/>
      <w:r w:rsidRPr="00966EFC">
        <w:t>F. Castanedo. A Review of Data Fusion Techniques. The Scientific World Journal, 2013.</w:t>
      </w:r>
      <w:bookmarkEnd w:id="120"/>
    </w:p>
    <w:p w:rsidR="00216B5A" w:rsidRPr="00966EFC" w:rsidRDefault="00216B5A" w:rsidP="00216B5A">
      <w:pPr>
        <w:numPr>
          <w:ilvl w:val="0"/>
          <w:numId w:val="16"/>
        </w:numPr>
        <w:spacing w:line="360" w:lineRule="exact"/>
      </w:pPr>
      <w:bookmarkStart w:id="121" w:name="_Ref482158321"/>
      <w:r w:rsidRPr="00966EFC">
        <w:t xml:space="preserve">HowNet. </w:t>
      </w:r>
      <w:hyperlink r:id="rId57" w:history="1">
        <w:r w:rsidRPr="00966EFC">
          <w:rPr>
            <w:rStyle w:val="ae"/>
          </w:rPr>
          <w:t>http://www.keenage.com/</w:t>
        </w:r>
      </w:hyperlink>
      <w:bookmarkEnd w:id="121"/>
    </w:p>
    <w:p w:rsidR="00216B5A" w:rsidRPr="00966EFC" w:rsidRDefault="00216B5A" w:rsidP="00216B5A">
      <w:pPr>
        <w:numPr>
          <w:ilvl w:val="0"/>
          <w:numId w:val="16"/>
        </w:numPr>
        <w:spacing w:line="360" w:lineRule="exact"/>
      </w:pPr>
      <w:bookmarkStart w:id="122" w:name="_Ref482158333"/>
      <w:r w:rsidRPr="00966EFC">
        <w:t>梅家驹</w:t>
      </w:r>
      <w:r w:rsidRPr="00966EFC">
        <w:t xml:space="preserve">, </w:t>
      </w:r>
      <w:r w:rsidRPr="00966EFC">
        <w:t>高蕴奇</w:t>
      </w:r>
      <w:r w:rsidRPr="00966EFC">
        <w:t xml:space="preserve">. </w:t>
      </w:r>
      <w:r w:rsidRPr="00966EFC">
        <w:t>《同义词词林》</w:t>
      </w:r>
      <w:r w:rsidRPr="00966EFC">
        <w:t xml:space="preserve"> . </w:t>
      </w:r>
      <w:r w:rsidRPr="00966EFC">
        <w:t>上海辞书出版社</w:t>
      </w:r>
      <w:r w:rsidRPr="00966EFC">
        <w:t>, 1983.</w:t>
      </w:r>
      <w:bookmarkEnd w:id="122"/>
    </w:p>
    <w:p w:rsidR="009A5BCB" w:rsidRDefault="00216B5A" w:rsidP="009A5BCB">
      <w:pPr>
        <w:numPr>
          <w:ilvl w:val="0"/>
          <w:numId w:val="16"/>
        </w:numPr>
        <w:spacing w:line="360" w:lineRule="exact"/>
      </w:pPr>
      <w:bookmarkStart w:id="123" w:name="_Ref482158350"/>
      <w:r w:rsidRPr="00966EFC">
        <w:t>C. Fellbaum, WordNet: an electronic lexical database, MIT Press, London, 1998.</w:t>
      </w:r>
    </w:p>
    <w:p w:rsidR="00216B5A" w:rsidRPr="00966EFC" w:rsidRDefault="00216B5A" w:rsidP="009A5BCB">
      <w:pPr>
        <w:numPr>
          <w:ilvl w:val="0"/>
          <w:numId w:val="16"/>
        </w:numPr>
        <w:spacing w:line="360" w:lineRule="exact"/>
      </w:pPr>
      <w:r w:rsidRPr="00966EFC">
        <w:t>S. Auer, C. Bizer, G. Kobilarov, J. Lehmann, R. Cyganiak, and Z. Ives</w:t>
      </w:r>
      <w:r w:rsidR="00CB1EAA" w:rsidRPr="00966EFC">
        <w:t xml:space="preserve">. </w:t>
      </w:r>
      <w:r w:rsidRPr="00966EFC">
        <w:t>DBpedia: a nucleus for a web of open data. In: Proc. of the 6th Int. The Semantic Web and 2nd Asian Conference on Asian Semantic Web Conference, 2007: 722-735.</w:t>
      </w:r>
      <w:bookmarkEnd w:id="123"/>
    </w:p>
    <w:p w:rsidR="00216B5A" w:rsidRPr="00966EFC" w:rsidRDefault="00216B5A" w:rsidP="00216B5A">
      <w:pPr>
        <w:numPr>
          <w:ilvl w:val="0"/>
          <w:numId w:val="16"/>
        </w:numPr>
        <w:spacing w:line="360" w:lineRule="exact"/>
      </w:pPr>
      <w:bookmarkStart w:id="124" w:name="_Ref482158365"/>
      <w:r w:rsidRPr="00966EFC">
        <w:t>F.M. Suchanek, G. Kasneci, and G. Weikum. YAGO: a core of semantic knowledge unifying wordNet and wikipedia. In: Proceedings of the 16th International Conference on World Wide Web, 2007: 697–706.</w:t>
      </w:r>
      <w:bookmarkEnd w:id="124"/>
    </w:p>
    <w:p w:rsidR="00216B5A" w:rsidRPr="00966EFC" w:rsidRDefault="00DF084C" w:rsidP="00DF084C">
      <w:pPr>
        <w:numPr>
          <w:ilvl w:val="0"/>
          <w:numId w:val="16"/>
        </w:numPr>
        <w:spacing w:line="360" w:lineRule="exact"/>
      </w:pPr>
      <w:bookmarkStart w:id="125" w:name="_Ref482158374"/>
      <w:r w:rsidRPr="00966EFC">
        <w:t xml:space="preserve">Freebase. </w:t>
      </w:r>
      <w:hyperlink r:id="rId58" w:history="1">
        <w:r w:rsidRPr="00966EFC">
          <w:rPr>
            <w:rStyle w:val="ae"/>
          </w:rPr>
          <w:t>https://www.freebase.com/</w:t>
        </w:r>
      </w:hyperlink>
      <w:r w:rsidRPr="00966EFC">
        <w:t>.</w:t>
      </w:r>
      <w:bookmarkEnd w:id="125"/>
    </w:p>
    <w:p w:rsidR="00DF084C" w:rsidRPr="00966EFC" w:rsidRDefault="00DF084C" w:rsidP="00DF084C">
      <w:pPr>
        <w:numPr>
          <w:ilvl w:val="0"/>
          <w:numId w:val="16"/>
        </w:numPr>
        <w:spacing w:line="360" w:lineRule="exact"/>
      </w:pPr>
      <w:bookmarkStart w:id="126" w:name="_Ref482158382"/>
      <w:r w:rsidRPr="00966EFC">
        <w:t>X. Niu, X. Sun, H. Wang, S. Rong, G. Qi, and Y. Yu. Zhishi.me: weaving Chinese linking open data. In: Proceedings of the 10th international conference on the semantic web, 2011, II: 205-220.</w:t>
      </w:r>
      <w:bookmarkEnd w:id="126"/>
    </w:p>
    <w:p w:rsidR="00DF084C" w:rsidRPr="00966EFC" w:rsidRDefault="00DF084C" w:rsidP="00DF084C">
      <w:pPr>
        <w:numPr>
          <w:ilvl w:val="0"/>
          <w:numId w:val="16"/>
        </w:numPr>
        <w:spacing w:line="360" w:lineRule="exact"/>
      </w:pPr>
      <w:bookmarkStart w:id="127" w:name="_Ref482158400"/>
      <w:r w:rsidRPr="00966EFC">
        <w:t>C. H. Chang, M. Kayed, M. R. Girgis, K. Shaalan. A survey of Web Information Extraction Systems. In: IEEE Transactions on Knoledge and Data Engineering, 2006: 1411--1428.</w:t>
      </w:r>
      <w:bookmarkEnd w:id="127"/>
    </w:p>
    <w:p w:rsidR="00DF084C" w:rsidRPr="00966EFC" w:rsidRDefault="00DF084C" w:rsidP="00DF084C">
      <w:pPr>
        <w:numPr>
          <w:ilvl w:val="0"/>
          <w:numId w:val="16"/>
        </w:numPr>
        <w:spacing w:line="360" w:lineRule="exact"/>
      </w:pPr>
      <w:bookmarkStart w:id="128" w:name="_Ref482158522"/>
      <w:r w:rsidRPr="00966EFC">
        <w:t>I. Muslea, S. Minton, and C. Knoblock. Hierarchical Wrapper Induction for Semistructured Information Sources. J. Autonomous Agents and Multi-Agent systems. 2001, 4: 93-114.</w:t>
      </w:r>
      <w:bookmarkEnd w:id="128"/>
    </w:p>
    <w:p w:rsidR="00DF084C" w:rsidRPr="00966EFC" w:rsidRDefault="00DF084C" w:rsidP="00DF084C">
      <w:pPr>
        <w:numPr>
          <w:ilvl w:val="0"/>
          <w:numId w:val="16"/>
        </w:numPr>
        <w:spacing w:line="360" w:lineRule="exact"/>
      </w:pPr>
      <w:bookmarkStart w:id="129" w:name="_Ref482158506"/>
      <w:r w:rsidRPr="00966EFC">
        <w:t>X.W. Ji, J.P. Zeng, S.Y. Shang, and C.R Wu. Tag Tree Template for Web Information and Schema Extraction. J. Expert Systems with Applications, 2010, 37, 8492-8498.</w:t>
      </w:r>
      <w:bookmarkEnd w:id="129"/>
    </w:p>
    <w:p w:rsidR="00DF084C" w:rsidRPr="00966EFC" w:rsidRDefault="00DF084C" w:rsidP="00DF084C">
      <w:pPr>
        <w:numPr>
          <w:ilvl w:val="0"/>
          <w:numId w:val="16"/>
        </w:numPr>
        <w:spacing w:line="360" w:lineRule="exact"/>
      </w:pPr>
      <w:bookmarkStart w:id="130" w:name="_Ref482158491"/>
      <w:r w:rsidRPr="00966EFC">
        <w:t>S.H. Lin and J.M. Ho. Discovering Informative Content Blocks from Web Documents. In: Proceedings of the 8th ACM SIGKDD International Conference on Knowledge Discovery and Data Mining. 2002.</w:t>
      </w:r>
      <w:bookmarkEnd w:id="130"/>
    </w:p>
    <w:p w:rsidR="00DF084C" w:rsidRDefault="00DF084C" w:rsidP="00DF084C">
      <w:pPr>
        <w:numPr>
          <w:ilvl w:val="0"/>
          <w:numId w:val="16"/>
        </w:numPr>
        <w:spacing w:line="360" w:lineRule="exact"/>
      </w:pPr>
      <w:bookmarkStart w:id="131" w:name="_Ref482158472"/>
      <w:proofErr w:type="gramStart"/>
      <w:r w:rsidRPr="00966EFC">
        <w:t>胡芳槐</w:t>
      </w:r>
      <w:proofErr w:type="gramEnd"/>
      <w:r w:rsidRPr="00966EFC">
        <w:t xml:space="preserve">. </w:t>
      </w:r>
      <w:r w:rsidRPr="00966EFC">
        <w:t>基于多种数据源的中文知识图谱构建方法研究</w:t>
      </w:r>
      <w:r w:rsidRPr="00966EFC">
        <w:t xml:space="preserve">[D]. </w:t>
      </w:r>
      <w:r w:rsidRPr="00966EFC">
        <w:t>华东理工大学</w:t>
      </w:r>
      <w:r w:rsidRPr="00966EFC">
        <w:t>, 2015.</w:t>
      </w:r>
      <w:bookmarkEnd w:id="131"/>
    </w:p>
    <w:p w:rsidR="009A5BCB" w:rsidRDefault="009A5BCB" w:rsidP="009A5BCB">
      <w:pPr>
        <w:numPr>
          <w:ilvl w:val="0"/>
          <w:numId w:val="16"/>
        </w:numPr>
        <w:spacing w:line="360" w:lineRule="exact"/>
      </w:pPr>
      <w:bookmarkStart w:id="132" w:name="_Ref483436972"/>
      <w:r>
        <w:t xml:space="preserve">Guodong Z, Jian S, Jie Z, et al. </w:t>
      </w:r>
      <w:r w:rsidR="00102E95">
        <w:t>Exploring Various Knowledge in R</w:t>
      </w:r>
      <w:r w:rsidR="006F7F3D">
        <w:t>elation Extraction[C]// ACL</w:t>
      </w:r>
      <w:r>
        <w:t>2005, Meeting of the Association for Computational Linguistics, Proceedings of the Conference, 25-30 June, 2005, University of Michigan, USA. DBLP. 2005:419-444.</w:t>
      </w:r>
      <w:bookmarkEnd w:id="132"/>
    </w:p>
    <w:p w:rsidR="009A5BCB" w:rsidRDefault="009A5BCB" w:rsidP="009A5BCB">
      <w:pPr>
        <w:numPr>
          <w:ilvl w:val="0"/>
          <w:numId w:val="16"/>
        </w:numPr>
        <w:spacing w:line="360" w:lineRule="exact"/>
      </w:pPr>
      <w:bookmarkStart w:id="133" w:name="_Ref483436982"/>
      <w:r>
        <w:t>Zelenko D, Aone C, Ric</w:t>
      </w:r>
      <w:r w:rsidR="00102E95">
        <w:t>hardella A. Kernel Methods for R</w:t>
      </w:r>
      <w:r>
        <w:t xml:space="preserve">elation </w:t>
      </w:r>
      <w:proofErr w:type="gramStart"/>
      <w:r>
        <w:t>Extraction</w:t>
      </w:r>
      <w:r w:rsidR="00102E95">
        <w:t>[</w:t>
      </w:r>
      <w:proofErr w:type="gramEnd"/>
      <w:r w:rsidR="00102E95">
        <w:t>J]. T</w:t>
      </w:r>
      <w:r>
        <w:t>he Journal of Machine Learning Research, 2003, 1083-1106.</w:t>
      </w:r>
      <w:bookmarkEnd w:id="133"/>
    </w:p>
    <w:p w:rsidR="009A5BCB" w:rsidRDefault="009A5BCB" w:rsidP="009A5BCB">
      <w:pPr>
        <w:numPr>
          <w:ilvl w:val="0"/>
          <w:numId w:val="16"/>
        </w:numPr>
        <w:spacing w:line="360" w:lineRule="exact"/>
      </w:pPr>
      <w:bookmarkStart w:id="134" w:name="_Ref483437000"/>
      <w:r>
        <w:t>Li Q, Ji H. Incremental Joint Ext</w:t>
      </w:r>
      <w:r w:rsidR="00102E95">
        <w:t>raction of Entity Mentions and R</w:t>
      </w:r>
      <w:r w:rsidR="006F7F3D">
        <w:t>elations[C]//</w:t>
      </w:r>
      <w:r w:rsidR="00102E95">
        <w:t xml:space="preserve"> A</w:t>
      </w:r>
      <w:r w:rsidR="006F7F3D">
        <w:t xml:space="preserve">nnual Meeting of </w:t>
      </w:r>
      <w:r w:rsidR="00102E95">
        <w:t>T</w:t>
      </w:r>
      <w:r>
        <w:t>he Association for Computational Linguistics. 2014:402-412.</w:t>
      </w:r>
      <w:bookmarkEnd w:id="134"/>
    </w:p>
    <w:p w:rsidR="009A5BCB" w:rsidRDefault="009A5BCB" w:rsidP="009A5BCB">
      <w:pPr>
        <w:numPr>
          <w:ilvl w:val="0"/>
          <w:numId w:val="16"/>
        </w:numPr>
        <w:spacing w:line="360" w:lineRule="exact"/>
      </w:pPr>
      <w:bookmarkStart w:id="135" w:name="_Ref483437011"/>
      <w:r>
        <w:t>Miwa M, Bansal M. End-to-End Rel</w:t>
      </w:r>
      <w:r w:rsidR="00102E95">
        <w:t>ation Extraction U</w:t>
      </w:r>
      <w:r w:rsidR="006F7F3D">
        <w:t>sing LST</w:t>
      </w:r>
      <w:r w:rsidR="00025C39">
        <w:t xml:space="preserve">Ms on </w:t>
      </w:r>
      <w:r w:rsidR="00102E95">
        <w:t>Sequences and T</w:t>
      </w:r>
      <w:r w:rsidR="006F7F3D">
        <w:t xml:space="preserve">ree </w:t>
      </w:r>
      <w:r w:rsidR="00102E95">
        <w:t>S</w:t>
      </w:r>
      <w:r>
        <w:t xml:space="preserve">tructures[c]// </w:t>
      </w:r>
      <w:r w:rsidR="00102E95">
        <w:t>A</w:t>
      </w:r>
      <w:r>
        <w:t xml:space="preserve">nnual Meeting of the </w:t>
      </w:r>
      <w:r w:rsidR="00102E95">
        <w:t>Association for Computational L</w:t>
      </w:r>
      <w:r>
        <w:t>inguistics. 2016:1105-1116.</w:t>
      </w:r>
      <w:bookmarkEnd w:id="135"/>
    </w:p>
    <w:p w:rsidR="00941B58" w:rsidRDefault="00D87356" w:rsidP="00D87356">
      <w:pPr>
        <w:numPr>
          <w:ilvl w:val="0"/>
          <w:numId w:val="16"/>
        </w:numPr>
        <w:spacing w:line="360" w:lineRule="exact"/>
      </w:pPr>
      <w:bookmarkStart w:id="136" w:name="_Ref483439962"/>
      <w:r>
        <w:t xml:space="preserve">Dong X L, Gabrilovich E, Heitz G, et al. From Data Fusion </w:t>
      </w:r>
      <w:r w:rsidR="00102E95">
        <w:t xml:space="preserve">to Knowledge </w:t>
      </w:r>
      <w:proofErr w:type="gramStart"/>
      <w:r w:rsidR="00102E95">
        <w:t>Fusion[</w:t>
      </w:r>
      <w:proofErr w:type="gramEnd"/>
      <w:r w:rsidR="00102E95">
        <w:t xml:space="preserve">J]. </w:t>
      </w:r>
      <w:r>
        <w:t xml:space="preserve">Proceedings  </w:t>
      </w:r>
      <w:r w:rsidR="006F7F3D">
        <w:t xml:space="preserve"> </w:t>
      </w:r>
      <w:r w:rsidR="00102E95">
        <w:lastRenderedPageBreak/>
        <w:t xml:space="preserve">of </w:t>
      </w:r>
      <w:r>
        <w:t>the Vldb Endowment, 2015, 7(10):881-892.</w:t>
      </w:r>
      <w:bookmarkEnd w:id="136"/>
    </w:p>
    <w:p w:rsidR="00102E95" w:rsidRDefault="00102E95" w:rsidP="00102E95">
      <w:pPr>
        <w:numPr>
          <w:ilvl w:val="0"/>
          <w:numId w:val="16"/>
        </w:numPr>
        <w:spacing w:line="360" w:lineRule="exact"/>
      </w:pPr>
      <w:bookmarkStart w:id="137" w:name="_Ref483439968"/>
      <w:r>
        <w:t>Jeanmary Y R, Shironoshita E P, Kabuka M R. Ontology Mat</w:t>
      </w:r>
      <w:r w:rsidR="006F7F3D">
        <w:t xml:space="preserve">ching with Semantic </w:t>
      </w:r>
      <w:proofErr w:type="gramStart"/>
      <w:r w:rsidR="006F7F3D">
        <w:t>Verification</w:t>
      </w:r>
      <w:r>
        <w:t>[</w:t>
      </w:r>
      <w:proofErr w:type="gramEnd"/>
      <w:r>
        <w:t xml:space="preserve">J]. Web Semantics Science Services and Agents on </w:t>
      </w:r>
      <w:proofErr w:type="gramStart"/>
      <w:r>
        <w:t>The</w:t>
      </w:r>
      <w:proofErr w:type="gramEnd"/>
      <w:r>
        <w:t xml:space="preserve"> World Wide Web, 2009, 7(3):235-251.</w:t>
      </w:r>
      <w:bookmarkEnd w:id="137"/>
    </w:p>
    <w:p w:rsidR="00102E95" w:rsidRDefault="00102E95" w:rsidP="00102E95">
      <w:pPr>
        <w:numPr>
          <w:ilvl w:val="0"/>
          <w:numId w:val="16"/>
        </w:numPr>
        <w:spacing w:line="360" w:lineRule="exact"/>
      </w:pPr>
      <w:bookmarkStart w:id="138" w:name="_Ref483439973"/>
      <w:r>
        <w:t>Seddiqui M H, Aono M. An Efficient and Scalable</w:t>
      </w:r>
      <w:r>
        <w:rPr>
          <w:rFonts w:hint="eastAsia"/>
        </w:rPr>
        <w:t xml:space="preserve"> </w:t>
      </w:r>
      <w:r>
        <w:t xml:space="preserve">Algorithm for Segmented Alignment </w:t>
      </w:r>
      <w:r w:rsidR="006F7F3D">
        <w:t xml:space="preserve">of </w:t>
      </w:r>
      <w:r>
        <w:t xml:space="preserve">Ontologies of Arbitrary </w:t>
      </w:r>
      <w:proofErr w:type="gramStart"/>
      <w:r>
        <w:t>Size[</w:t>
      </w:r>
      <w:proofErr w:type="gramEnd"/>
      <w:r>
        <w:t>J]. Journal of Web Semantics, 2009,</w:t>
      </w:r>
      <w:r w:rsidRPr="00102E95">
        <w:t xml:space="preserve"> 7(4):344-356.</w:t>
      </w:r>
      <w:bookmarkEnd w:id="138"/>
    </w:p>
    <w:p w:rsidR="00102E95" w:rsidRDefault="00102E95" w:rsidP="00102E95">
      <w:pPr>
        <w:numPr>
          <w:ilvl w:val="0"/>
          <w:numId w:val="16"/>
        </w:numPr>
        <w:spacing w:line="360" w:lineRule="exact"/>
      </w:pPr>
      <w:bookmarkStart w:id="139" w:name="_Ref483440029"/>
      <w:r>
        <w:t>Han X, Sun L. A Generative Entity-Mention Model for Linking Entities with Knowledge B</w:t>
      </w:r>
      <w:r w:rsidR="006F7F3D">
        <w:t>ase[C</w:t>
      </w:r>
      <w:r>
        <w:t>]// the Meeting of the Association for Computational Linguistics: Human Language Technologies, Proceedings of the Conference, 19-24 June, 2011, Portland, Oregon, USA. DBLP, 2011:945-954.</w:t>
      </w:r>
      <w:bookmarkEnd w:id="139"/>
    </w:p>
    <w:p w:rsidR="00102E95" w:rsidRDefault="00102E95" w:rsidP="00102E95">
      <w:pPr>
        <w:numPr>
          <w:ilvl w:val="0"/>
          <w:numId w:val="16"/>
        </w:numPr>
        <w:spacing w:line="360" w:lineRule="exact"/>
      </w:pPr>
      <w:bookmarkStart w:id="140" w:name="_Ref483440035"/>
      <w:r>
        <w:t xml:space="preserve">Blanco R, Ottaviano G, Meij E. Fast and Space-efficient Entity Linking for </w:t>
      </w:r>
      <w:r w:rsidR="006F7F3D">
        <w:t>Queries[C</w:t>
      </w:r>
      <w:r>
        <w:t>]// AC</w:t>
      </w:r>
      <w:r w:rsidR="006F7F3D">
        <w:t xml:space="preserve">M </w:t>
      </w:r>
      <w:r>
        <w:t>International Conference on Web Search and Data Mining. 2015:179-188.</w:t>
      </w:r>
      <w:bookmarkEnd w:id="140"/>
    </w:p>
    <w:p w:rsidR="00102E95" w:rsidRDefault="00102E95" w:rsidP="00102E95">
      <w:pPr>
        <w:numPr>
          <w:ilvl w:val="0"/>
          <w:numId w:val="16"/>
        </w:numPr>
        <w:spacing w:line="360" w:lineRule="exact"/>
      </w:pPr>
      <w:bookmarkStart w:id="141" w:name="_Ref483440039"/>
      <w:r>
        <w:t xml:space="preserve">He Z, Liu S, Li M, et al. Learning Entity Representation for Entity </w:t>
      </w:r>
      <w:proofErr w:type="gramStart"/>
      <w:r>
        <w:t>Disambiguation[</w:t>
      </w:r>
      <w:proofErr w:type="gramEnd"/>
      <w:r>
        <w:t>J]. A</w:t>
      </w:r>
      <w:r w:rsidR="006F7F3D">
        <w:t xml:space="preserve">nnual </w:t>
      </w:r>
      <w:r>
        <w:t xml:space="preserve">Meeting of </w:t>
      </w:r>
      <w:proofErr w:type="gramStart"/>
      <w:r>
        <w:t>T</w:t>
      </w:r>
      <w:r w:rsidR="006F7F3D">
        <w:t>he</w:t>
      </w:r>
      <w:proofErr w:type="gramEnd"/>
      <w:r w:rsidR="006F7F3D">
        <w:t xml:space="preserve"> </w:t>
      </w:r>
      <w:r>
        <w:t>Association for Computational Linguistics, 2013, (2):30-34.</w:t>
      </w:r>
      <w:bookmarkEnd w:id="141"/>
    </w:p>
    <w:p w:rsidR="00102E95" w:rsidRPr="00966EFC" w:rsidRDefault="00102E95" w:rsidP="00102E95">
      <w:pPr>
        <w:numPr>
          <w:ilvl w:val="0"/>
          <w:numId w:val="16"/>
        </w:numPr>
        <w:spacing w:line="360" w:lineRule="exact"/>
      </w:pPr>
      <w:bookmarkStart w:id="142" w:name="_Ref483440043"/>
      <w:r>
        <w:t>Huang H, Heck L, Ji H. Leveraging Deep Neural Networks and Knowledge Graphs for</w:t>
      </w:r>
      <w:r w:rsidR="006F7F3D">
        <w:t xml:space="preserve"> Entity </w:t>
      </w:r>
      <w:r>
        <w:t>Disambiguation</w:t>
      </w:r>
      <w:r w:rsidR="006F7F3D">
        <w:t xml:space="preserve"> </w:t>
      </w:r>
      <w:r>
        <w:t>[J]. Computer Science, 2015:1275-1284.</w:t>
      </w:r>
      <w:bookmarkEnd w:id="142"/>
    </w:p>
    <w:p w:rsidR="00586D28" w:rsidRPr="00966EFC" w:rsidRDefault="00586D28" w:rsidP="00586D28">
      <w:pPr>
        <w:numPr>
          <w:ilvl w:val="0"/>
          <w:numId w:val="16"/>
        </w:numPr>
        <w:spacing w:line="360" w:lineRule="exact"/>
      </w:pPr>
      <w:bookmarkStart w:id="143" w:name="_Ref483440124"/>
      <w:proofErr w:type="gramStart"/>
      <w:r w:rsidRPr="00966EFC">
        <w:t>沈迅</w:t>
      </w:r>
      <w:proofErr w:type="gramEnd"/>
      <w:r w:rsidRPr="00966EFC">
        <w:t xml:space="preserve">. </w:t>
      </w:r>
      <w:r w:rsidRPr="00966EFC">
        <w:t>基于</w:t>
      </w:r>
      <w:r w:rsidRPr="00966EFC">
        <w:t>Web</w:t>
      </w:r>
      <w:r w:rsidRPr="00966EFC">
        <w:t>页面嵌套模式的包装器生成系统的设计与实现</w:t>
      </w:r>
      <w:r w:rsidRPr="00966EFC">
        <w:t xml:space="preserve">[D]. </w:t>
      </w:r>
      <w:r w:rsidRPr="00966EFC">
        <w:t>北京邮电大学</w:t>
      </w:r>
      <w:r w:rsidRPr="00966EFC">
        <w:t>, 2010.</w:t>
      </w:r>
      <w:bookmarkEnd w:id="143"/>
    </w:p>
    <w:p w:rsidR="00C8483B" w:rsidRPr="00966EFC" w:rsidRDefault="00C8483B" w:rsidP="00C8483B">
      <w:pPr>
        <w:spacing w:line="360" w:lineRule="exact"/>
        <w:rPr>
          <w:b/>
          <w:sz w:val="28"/>
          <w:szCs w:val="28"/>
        </w:rPr>
      </w:pPr>
      <w:r w:rsidRPr="00966EFC">
        <w:br w:type="page"/>
      </w:r>
      <w:bookmarkStart w:id="144" w:name="致谢"/>
    </w:p>
    <w:p w:rsidR="00C8483B" w:rsidRPr="00CC6594" w:rsidRDefault="00C8483B" w:rsidP="00C8483B">
      <w:pPr>
        <w:pStyle w:val="1"/>
        <w:spacing w:beforeLines="50" w:before="120" w:afterLines="50" w:after="120" w:line="360" w:lineRule="exact"/>
        <w:jc w:val="center"/>
        <w:rPr>
          <w:rFonts w:ascii="黑体" w:eastAsia="黑体" w:hAnsi="黑体"/>
          <w:b w:val="0"/>
          <w:i w:val="0"/>
        </w:rPr>
      </w:pPr>
      <w:bookmarkStart w:id="145" w:name="_Toc261510901"/>
      <w:bookmarkStart w:id="146" w:name="_Toc483341197"/>
      <w:r w:rsidRPr="00CC6594">
        <w:rPr>
          <w:rFonts w:ascii="黑体" w:eastAsia="黑体" w:hAnsi="黑体"/>
          <w:b w:val="0"/>
          <w:i w:val="0"/>
        </w:rPr>
        <w:lastRenderedPageBreak/>
        <w:t>谢</w:t>
      </w:r>
      <w:bookmarkEnd w:id="145"/>
      <w:r w:rsidRPr="00CC6594">
        <w:rPr>
          <w:rFonts w:ascii="黑体" w:eastAsia="黑体" w:hAnsi="黑体"/>
          <w:b w:val="0"/>
          <w:i w:val="0"/>
        </w:rPr>
        <w:t xml:space="preserve"> 辞</w:t>
      </w:r>
      <w:bookmarkEnd w:id="146"/>
    </w:p>
    <w:bookmarkEnd w:id="144"/>
    <w:p w:rsidR="006D191F" w:rsidRPr="00966EFC" w:rsidRDefault="006D191F" w:rsidP="006D191F">
      <w:pPr>
        <w:spacing w:line="360" w:lineRule="exact"/>
        <w:ind w:firstLine="420"/>
      </w:pPr>
      <w:r w:rsidRPr="00966EFC">
        <w:t>大学四年将要结束，毕业设计完成之后，我也无比真切地意识到，自己就要毕业了。</w:t>
      </w:r>
    </w:p>
    <w:p w:rsidR="006D191F" w:rsidRPr="00966EFC" w:rsidRDefault="006D191F" w:rsidP="006D191F">
      <w:pPr>
        <w:spacing w:line="360" w:lineRule="exact"/>
        <w:ind w:firstLine="420"/>
      </w:pPr>
      <w:r w:rsidRPr="00966EFC">
        <w:t>回想这四年，有太多人给予了我帮助，首先，</w:t>
      </w:r>
      <w:r w:rsidRPr="00966EFC">
        <w:t xml:space="preserve"> </w:t>
      </w:r>
      <w:r w:rsidRPr="00966EFC">
        <w:t>我必须感谢我的父母，</w:t>
      </w:r>
      <w:r w:rsidRPr="00966EFC">
        <w:t xml:space="preserve"> </w:t>
      </w:r>
      <w:r w:rsidRPr="00966EFC">
        <w:t>他们一直以来都支持着我的选择，从高考填志愿，到选择考研、读研究生，他们一直在经济和精神方面给予了我很大的鼓励和支持。</w:t>
      </w:r>
    </w:p>
    <w:p w:rsidR="006D191F" w:rsidRPr="00966EFC" w:rsidRDefault="006D191F" w:rsidP="006D191F">
      <w:pPr>
        <w:spacing w:line="360" w:lineRule="exact"/>
        <w:ind w:firstLine="420"/>
      </w:pPr>
      <w:r w:rsidRPr="00966EFC">
        <w:t>其次，我要感谢我的本科生导师李莉教授，李老师对我本次毕业设计的完成提供了巨大的帮助，从选题到遇到困难时不厌其烦的为我排忧解难。师恩如海，衔草难报。李老师丰富的专业知识、</w:t>
      </w:r>
      <w:r w:rsidRPr="00966EFC">
        <w:t xml:space="preserve"> </w:t>
      </w:r>
      <w:r w:rsidRPr="00966EFC">
        <w:t>严谨的科学态度、乐观开朗的精神都令我深深折服。</w:t>
      </w:r>
    </w:p>
    <w:p w:rsidR="006D191F" w:rsidRPr="00966EFC" w:rsidRDefault="00660C8A" w:rsidP="006D191F">
      <w:pPr>
        <w:spacing w:line="360" w:lineRule="exact"/>
        <w:ind w:firstLine="420"/>
      </w:pPr>
      <w:r w:rsidRPr="00966EFC">
        <w:t>再其次</w:t>
      </w:r>
      <w:r w:rsidR="006D191F" w:rsidRPr="00966EFC">
        <w:t>，要感谢上海海翼知信息科技有限公司</w:t>
      </w:r>
      <w:r w:rsidR="000E3A61" w:rsidRPr="00966EFC">
        <w:t>CEO</w:t>
      </w:r>
      <w:r w:rsidR="000E3A61" w:rsidRPr="00966EFC">
        <w:t>丁军博士，他作为我本次毕业设计的校外导师在技术上给予了我巨大的帮助，从整个方案的设计到最后底层的实现都给了我很多良好的建议。作为一个创业公司的创始人，我在丁博士身上获益匪浅，他身上的精益求精、坚持不懈的精神深深影响了我。</w:t>
      </w:r>
    </w:p>
    <w:p w:rsidR="000E3A61" w:rsidRPr="00966EFC" w:rsidRDefault="000E3A61" w:rsidP="006D191F">
      <w:pPr>
        <w:spacing w:line="360" w:lineRule="exact"/>
        <w:ind w:firstLine="420"/>
      </w:pPr>
      <w:r w:rsidRPr="00966EFC">
        <w:t>然后，我要感谢上海海翼知科技有限公司的相关技术人员在本次毕业设计中给予我的巨大帮助，他们是王志宏、李春晓与李一斌，他们都是优秀的</w:t>
      </w:r>
      <w:r w:rsidRPr="00966EFC">
        <w:t>JAVA</w:t>
      </w:r>
      <w:r w:rsidRPr="00966EFC">
        <w:t>技术人员。非常感谢他们能在百忙之中抽出时间指导我在编程上遇到的困难。</w:t>
      </w:r>
    </w:p>
    <w:p w:rsidR="006D191F" w:rsidRPr="00966EFC" w:rsidRDefault="000E3A61" w:rsidP="006D191F">
      <w:pPr>
        <w:spacing w:line="360" w:lineRule="exact"/>
        <w:ind w:firstLine="420"/>
      </w:pPr>
      <w:r w:rsidRPr="00966EFC">
        <w:t>接着，</w:t>
      </w:r>
      <w:r w:rsidR="006D191F" w:rsidRPr="00966EFC">
        <w:t>感谢各位自动化专业的任课老师，</w:t>
      </w:r>
      <w:r w:rsidR="006D191F" w:rsidRPr="00966EFC">
        <w:t xml:space="preserve"> </w:t>
      </w:r>
      <w:r w:rsidR="006D191F" w:rsidRPr="00966EFC">
        <w:t>在每堂课上我都学到了很多。无论我以后进入哪个行业，从事什么工作，我都无悔于自己高考结束后的选择。</w:t>
      </w:r>
    </w:p>
    <w:p w:rsidR="006D191F" w:rsidRPr="00966EFC" w:rsidRDefault="000E3A61" w:rsidP="006D191F">
      <w:pPr>
        <w:spacing w:line="360" w:lineRule="exact"/>
        <w:ind w:firstLine="420"/>
      </w:pPr>
      <w:r w:rsidRPr="00966EFC">
        <w:t>还要</w:t>
      </w:r>
      <w:r w:rsidR="006D191F" w:rsidRPr="00966EFC">
        <w:t>感谢实验室的各位同学们，</w:t>
      </w:r>
      <w:r w:rsidRPr="00966EFC">
        <w:t>这几个月</w:t>
      </w:r>
      <w:r w:rsidR="006D191F" w:rsidRPr="00966EFC">
        <w:t>我们一起努力，</w:t>
      </w:r>
      <w:r w:rsidRPr="00966EFC">
        <w:t>互相学习，互相进步</w:t>
      </w:r>
      <w:r w:rsidR="006D191F" w:rsidRPr="00966EFC">
        <w:t>。</w:t>
      </w:r>
      <w:r w:rsidRPr="00966EFC">
        <w:t>感谢你们当我在做毕业设计迷茫的时候给予我最温暖的鼓励与支持。</w:t>
      </w:r>
    </w:p>
    <w:p w:rsidR="006D191F" w:rsidRPr="00966EFC" w:rsidRDefault="00660C8A" w:rsidP="000E3A61">
      <w:pPr>
        <w:spacing w:line="360" w:lineRule="exact"/>
        <w:ind w:firstLine="420"/>
      </w:pPr>
      <w:r w:rsidRPr="00966EFC">
        <w:t>接下来，</w:t>
      </w:r>
      <w:r w:rsidR="006D191F" w:rsidRPr="00966EFC">
        <w:t>还要感谢所有鼓励过我的人，批评过我的人，帮助过我的人，没有你们，就没有今日的我</w:t>
      </w:r>
      <w:r w:rsidR="000E3A61" w:rsidRPr="00966EFC">
        <w:t>。回想往昔，我</w:t>
      </w:r>
      <w:r w:rsidR="006D191F" w:rsidRPr="00966EFC">
        <w:t>深深意识到自己的每一步都离不开他人的帮助。我也希望自己将来能帮助别人多一些，</w:t>
      </w:r>
      <w:r w:rsidR="006D191F" w:rsidRPr="00966EFC">
        <w:t xml:space="preserve"> </w:t>
      </w:r>
      <w:r w:rsidR="006D191F" w:rsidRPr="00966EFC">
        <w:t>做出自己的贡献，</w:t>
      </w:r>
      <w:r w:rsidR="006D191F" w:rsidRPr="00966EFC">
        <w:t xml:space="preserve"> </w:t>
      </w:r>
      <w:r w:rsidR="006D191F" w:rsidRPr="00966EFC">
        <w:t>让我们的社会变得更好。</w:t>
      </w:r>
    </w:p>
    <w:p w:rsidR="006D191F" w:rsidRPr="00966EFC" w:rsidRDefault="00660C8A" w:rsidP="006D191F">
      <w:pPr>
        <w:spacing w:line="360" w:lineRule="exact"/>
        <w:ind w:firstLine="420"/>
      </w:pPr>
      <w:r w:rsidRPr="00966EFC">
        <w:t>最后，我也要感谢自己，感谢这四年来的坚持和努力，感谢自己在</w:t>
      </w:r>
      <w:r w:rsidR="006D191F" w:rsidRPr="00966EFC">
        <w:t>遇到困难</w:t>
      </w:r>
      <w:r w:rsidRPr="00966EFC">
        <w:t>时没有放弃，感谢自己始终为了自己的理想而奋斗，感谢自己</w:t>
      </w:r>
      <w:r w:rsidR="006D191F" w:rsidRPr="00966EFC">
        <w:t>曾经做出的那些决定和选择。</w:t>
      </w:r>
    </w:p>
    <w:p w:rsidR="00C8483B" w:rsidRPr="00966EFC" w:rsidRDefault="006D191F" w:rsidP="006D191F">
      <w:pPr>
        <w:spacing w:line="360" w:lineRule="exact"/>
        <w:ind w:firstLine="420"/>
      </w:pPr>
      <w:r w:rsidRPr="00966EFC">
        <w:t>完成了这篇论文，我的大学生涯也将告一段落，而新的征程也已开始。我在以后的日子</w:t>
      </w:r>
      <w:r w:rsidR="00660C8A" w:rsidRPr="00966EFC">
        <w:t>里将</w:t>
      </w:r>
      <w:r w:rsidRPr="00966EFC">
        <w:t>继续保持同济学子的优良作风，为母校争光，也不负我四年来的努力。</w:t>
      </w:r>
    </w:p>
    <w:sectPr w:rsidR="00C8483B" w:rsidRPr="00966EFC" w:rsidSect="002A201C">
      <w:headerReference w:type="default" r:id="rId59"/>
      <w:footerReference w:type="default" r:id="rId60"/>
      <w:pgSz w:w="11907" w:h="16840" w:code="9"/>
      <w:pgMar w:top="1361" w:right="1134" w:bottom="1361" w:left="1134" w:header="720" w:footer="851" w:gutter="851"/>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0BCC" w:rsidRDefault="00AA0BCC" w:rsidP="00C8483B">
      <w:r>
        <w:separator/>
      </w:r>
    </w:p>
  </w:endnote>
  <w:endnote w:type="continuationSeparator" w:id="0">
    <w:p w:rsidR="00AA0BCC" w:rsidRDefault="00AA0BCC" w:rsidP="00C848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5613" w:rsidRPr="001934B9" w:rsidRDefault="00505613">
    <w:pPr>
      <w:pStyle w:val="a5"/>
      <w:jc w:val="center"/>
      <w:rPr>
        <w:sz w:val="24"/>
        <w:szCs w:val="24"/>
      </w:rPr>
    </w:pPr>
    <w:r w:rsidRPr="001934B9">
      <w:rPr>
        <w:sz w:val="24"/>
        <w:szCs w:val="24"/>
      </w:rPr>
      <w:fldChar w:fldCharType="begin"/>
    </w:r>
    <w:r w:rsidRPr="001934B9">
      <w:rPr>
        <w:sz w:val="24"/>
        <w:szCs w:val="24"/>
      </w:rPr>
      <w:instrText>PAGE   \* MERGEFORMAT</w:instrText>
    </w:r>
    <w:r w:rsidRPr="001934B9">
      <w:rPr>
        <w:sz w:val="24"/>
        <w:szCs w:val="24"/>
      </w:rPr>
      <w:fldChar w:fldCharType="separate"/>
    </w:r>
    <w:r w:rsidR="00B3295E" w:rsidRPr="00B3295E">
      <w:rPr>
        <w:noProof/>
        <w:sz w:val="24"/>
        <w:szCs w:val="24"/>
        <w:lang w:val="zh-CN"/>
      </w:rPr>
      <w:t>IV</w:t>
    </w:r>
    <w:r w:rsidRPr="001934B9">
      <w:rPr>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5613" w:rsidRDefault="00505613" w:rsidP="002A201C">
    <w:pPr>
      <w:pStyle w:val="a5"/>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w:t>
    </w:r>
    <w:r>
      <w:rPr>
        <w:rFonts w:ascii="宋体"/>
        <w:sz w:val="24"/>
        <w:szCs w:val="24"/>
      </w:rPr>
      <w:fldChar w:fldCharType="begin"/>
    </w:r>
    <w:r>
      <w:rPr>
        <w:rFonts w:ascii="宋体"/>
        <w:sz w:val="24"/>
        <w:szCs w:val="24"/>
      </w:rPr>
      <w:instrText xml:space="preserve"> SECTIONPAGES  \* Arabic </w:instrText>
    </w:r>
    <w:r>
      <w:rPr>
        <w:rFonts w:ascii="宋体"/>
        <w:sz w:val="24"/>
        <w:szCs w:val="24"/>
      </w:rPr>
      <w:fldChar w:fldCharType="separate"/>
    </w:r>
    <w:r w:rsidR="00F6423D">
      <w:rPr>
        <w:rFonts w:ascii="宋体"/>
        <w:noProof/>
        <w:sz w:val="24"/>
        <w:szCs w:val="24"/>
      </w:rPr>
      <w:t>52</w:t>
    </w:r>
    <w:r>
      <w:rPr>
        <w:rFonts w:ascii="宋体"/>
        <w:sz w:val="24"/>
        <w:szCs w:val="24"/>
      </w:rPr>
      <w:fldChar w:fldCharType="end"/>
    </w:r>
    <w:r>
      <w:rPr>
        <w:rFonts w:ascii="宋体"/>
        <w:sz w:val="24"/>
        <w:szCs w:val="24"/>
      </w:rPr>
      <w:t xml:space="preserve"> </w:t>
    </w:r>
    <w:r>
      <w:rPr>
        <w:rFonts w:ascii="宋体" w:hint="eastAsia"/>
        <w:sz w:val="24"/>
        <w:szCs w:val="24"/>
      </w:rPr>
      <w:t xml:space="preserve"> 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7"/>
        <w:sz w:val="24"/>
        <w:szCs w:val="24"/>
      </w:rPr>
      <w:fldChar w:fldCharType="begin"/>
    </w:r>
    <w:r>
      <w:rPr>
        <w:rStyle w:val="a7"/>
        <w:sz w:val="24"/>
        <w:szCs w:val="24"/>
      </w:rPr>
      <w:instrText xml:space="preserve"> PAGE </w:instrText>
    </w:r>
    <w:r>
      <w:rPr>
        <w:rStyle w:val="a7"/>
        <w:sz w:val="24"/>
        <w:szCs w:val="24"/>
      </w:rPr>
      <w:fldChar w:fldCharType="separate"/>
    </w:r>
    <w:r w:rsidR="00F6423D">
      <w:rPr>
        <w:rStyle w:val="a7"/>
        <w:noProof/>
        <w:sz w:val="24"/>
        <w:szCs w:val="24"/>
      </w:rPr>
      <w:t>46</w:t>
    </w:r>
    <w:r>
      <w:rPr>
        <w:rStyle w:val="a7"/>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0BCC" w:rsidRDefault="00AA0BCC" w:rsidP="00C8483B">
      <w:r>
        <w:separator/>
      </w:r>
    </w:p>
  </w:footnote>
  <w:footnote w:type="continuationSeparator" w:id="0">
    <w:p w:rsidR="00AA0BCC" w:rsidRDefault="00AA0BCC" w:rsidP="00C848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装</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订</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线</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pPr>
    <w:r>
      <w:rPr>
        <w:rFonts w:ascii="宋体" w:hint="eastAsia"/>
      </w:rPr>
      <w:t>┊</w:t>
    </w:r>
  </w:p>
  <w:p w:rsidR="00505613" w:rsidRPr="002666F4" w:rsidRDefault="00505613">
    <w:pPr>
      <w:pStyle w:val="a4"/>
      <w:pBdr>
        <w:bottom w:val="single" w:sz="6" w:space="12" w:color="auto"/>
      </w:pBdr>
    </w:pPr>
  </w:p>
  <w:p w:rsidR="00505613" w:rsidRDefault="00505613">
    <w:pPr>
      <w:pStyle w:val="a4"/>
      <w:pBdr>
        <w:bottom w:val="single" w:sz="6" w:space="12" w:color="auto"/>
      </w:pBdr>
    </w:pPr>
    <w:r w:rsidRPr="00723F01">
      <w:rPr>
        <w:noProof/>
        <w:sz w:val="20"/>
      </w:rPr>
      <mc:AlternateContent>
        <mc:Choice Requires="wps">
          <w:drawing>
            <wp:anchor distT="0" distB="0" distL="114300" distR="114300" simplePos="0" relativeHeight="251660288" behindDoc="0" locked="0" layoutInCell="0" allowOverlap="1" wp14:anchorId="55C2A299" wp14:editId="26E4AAF0">
              <wp:simplePos x="0" y="0"/>
              <wp:positionH relativeFrom="column">
                <wp:posOffset>227330</wp:posOffset>
              </wp:positionH>
              <wp:positionV relativeFrom="paragraph">
                <wp:posOffset>58420</wp:posOffset>
              </wp:positionV>
              <wp:extent cx="1969135" cy="475615"/>
              <wp:effectExtent l="1905" t="0" r="635" b="1270"/>
              <wp:wrapNone/>
              <wp:docPr id="18"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505613" w:rsidRDefault="00505613">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C2A299" id="矩形 18" o:spid="_x0000_s1028" style="position:absolute;left:0;text-align:left;margin-left:17.9pt;margin-top:4.6pt;width:155.05pt;height:3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" o:allowincell="f" filled="f" stroked="f" strokeweight="0">
              <v:textbox inset="0,0,0,0">
                <w:txbxContent>
                  <w:p w:rsidR="00505613" w:rsidRDefault="00505613">
                    <w:r>
                      <w:t>*</w:t>
                    </w:r>
                  </w:p>
                </w:txbxContent>
              </v:textbox>
            </v:rect>
          </w:pict>
        </mc:Fallback>
      </mc:AlternateContent>
    </w:r>
  </w:p>
  <w:p w:rsidR="00505613" w:rsidRDefault="00505613">
    <w:pPr>
      <w:pStyle w:val="a4"/>
      <w:pBdr>
        <w:bottom w:val="single" w:sz="6" w:space="12" w:color="auto"/>
      </w:pBdr>
      <w:jc w:val="right"/>
    </w:pPr>
  </w:p>
  <w:p w:rsidR="00505613" w:rsidRDefault="00505613">
    <w:pPr>
      <w:pStyle w:val="a4"/>
      <w:pBdr>
        <w:bottom w:val="single" w:sz="6" w:space="12" w:color="auto"/>
      </w:pBdr>
      <w:jc w:val="right"/>
      <w:rPr>
        <w:rFonts w:ascii="宋体"/>
        <w:sz w:val="24"/>
        <w:szCs w:val="24"/>
      </w:rPr>
    </w:pPr>
    <w:r>
      <w:rPr>
        <w:rFonts w:ascii="宋体" w:hint="eastAsia"/>
        <w:sz w:val="24"/>
        <w:szCs w:val="24"/>
      </w:rPr>
      <w:t>毕业设计（论文）</w:t>
    </w:r>
  </w:p>
  <w:p w:rsidR="00505613" w:rsidRDefault="00505613">
    <w:pPr>
      <w:pStyle w:val="a4"/>
      <w:pBdr>
        <w:top w:val="single" w:sz="6" w:space="1" w:color="auto"/>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装</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订</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线</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rPr>
        <w:rFonts w:ascii="宋体"/>
      </w:rPr>
    </w:pPr>
    <w:r>
      <w:rPr>
        <w:rFonts w:ascii="宋体" w:hint="eastAsia"/>
      </w:rPr>
      <w:t>┊</w:t>
    </w:r>
  </w:p>
  <w:p w:rsidR="00505613" w:rsidRDefault="00505613">
    <w:pPr>
      <w:framePr w:w="466" w:h="11551" w:hSpace="180" w:wrap="auto" w:vAnchor="text" w:hAnchor="page" w:x="831" w:y="151"/>
      <w:jc w:val="center"/>
    </w:pPr>
    <w:r>
      <w:rPr>
        <w:rFonts w:ascii="宋体" w:hint="eastAsia"/>
      </w:rPr>
      <w:t>┊</w:t>
    </w:r>
  </w:p>
  <w:p w:rsidR="00505613" w:rsidRPr="001934B9" w:rsidRDefault="00505613">
    <w:pPr>
      <w:pStyle w:val="a4"/>
      <w:pBdr>
        <w:bottom w:val="single" w:sz="6" w:space="12" w:color="auto"/>
      </w:pBdr>
    </w:pPr>
  </w:p>
  <w:p w:rsidR="00505613" w:rsidRDefault="00505613">
    <w:pPr>
      <w:pStyle w:val="a4"/>
      <w:pBdr>
        <w:bottom w:val="single" w:sz="6" w:space="12" w:color="auto"/>
      </w:pBdr>
    </w:pPr>
    <w:r w:rsidRPr="00723F01">
      <w:rPr>
        <w:noProof/>
        <w:sz w:val="20"/>
      </w:rPr>
      <mc:AlternateContent>
        <mc:Choice Requires="wps">
          <w:drawing>
            <wp:anchor distT="0" distB="0" distL="114300" distR="114300" simplePos="0" relativeHeight="251658240" behindDoc="0" locked="0" layoutInCell="0" allowOverlap="1">
              <wp:simplePos x="0" y="0"/>
              <wp:positionH relativeFrom="column">
                <wp:posOffset>227330</wp:posOffset>
              </wp:positionH>
              <wp:positionV relativeFrom="paragraph">
                <wp:posOffset>58420</wp:posOffset>
              </wp:positionV>
              <wp:extent cx="1969135" cy="475615"/>
              <wp:effectExtent l="1905" t="0" r="635" b="1270"/>
              <wp:wrapNone/>
              <wp:docPr id="44" name="矩形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505613" w:rsidRDefault="00505613">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4" o:spid="_x0000_s1029" style="position:absolute;left:0;text-align:left;margin-left:17.9pt;margin-top:4.6pt;width:155.05pt;height:3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" o:allowincell="f" filled="f" stroked="f" strokeweight="0">
              <v:textbox inset="0,0,0,0">
                <w:txbxContent>
                  <w:p w:rsidR="00505613" w:rsidRDefault="00505613">
                    <w:r>
                      <w:t>**</w:t>
                    </w:r>
                  </w:p>
                </w:txbxContent>
              </v:textbox>
            </v:rect>
          </w:pict>
        </mc:Fallback>
      </mc:AlternateContent>
    </w:r>
  </w:p>
  <w:p w:rsidR="00505613" w:rsidRDefault="00505613">
    <w:pPr>
      <w:pStyle w:val="a4"/>
      <w:pBdr>
        <w:bottom w:val="single" w:sz="6" w:space="12" w:color="auto"/>
      </w:pBdr>
      <w:jc w:val="right"/>
    </w:pPr>
  </w:p>
  <w:p w:rsidR="00505613" w:rsidRDefault="00505613">
    <w:pPr>
      <w:pStyle w:val="a4"/>
      <w:pBdr>
        <w:bottom w:val="single" w:sz="6" w:space="12" w:color="auto"/>
      </w:pBdr>
      <w:jc w:val="right"/>
      <w:rPr>
        <w:rFonts w:ascii="宋体"/>
        <w:sz w:val="24"/>
        <w:szCs w:val="24"/>
      </w:rPr>
    </w:pPr>
    <w:r>
      <w:rPr>
        <w:rFonts w:ascii="宋体" w:hint="eastAsia"/>
        <w:sz w:val="24"/>
        <w:szCs w:val="24"/>
      </w:rPr>
      <w:t>毕业设计（论文）</w:t>
    </w:r>
  </w:p>
  <w:p w:rsidR="00505613" w:rsidRDefault="00505613">
    <w:pPr>
      <w:pStyle w:val="a4"/>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D6C3E"/>
    <w:multiLevelType w:val="hybridMultilevel"/>
    <w:tmpl w:val="A9E2E268"/>
    <w:lvl w:ilvl="0" w:tplc="2130A3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 w15:restartNumberingAfterBreak="0">
    <w:nsid w:val="06482F00"/>
    <w:multiLevelType w:val="hybridMultilevel"/>
    <w:tmpl w:val="F72CF792"/>
    <w:lvl w:ilvl="0" w:tplc="32AA334E">
      <w:start w:val="1"/>
      <w:numFmt w:val="upperLetter"/>
      <w:lvlText w:val="%1."/>
      <w:lvlJc w:val="left"/>
      <w:pPr>
        <w:ind w:left="845" w:hanging="420"/>
      </w:pPr>
      <w:rPr>
        <w:rFonts w:ascii="Times New Roman" w:hAnsi="Times New Roman"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0DB91F14"/>
    <w:multiLevelType w:val="hybridMultilevel"/>
    <w:tmpl w:val="5742D85E"/>
    <w:lvl w:ilvl="0" w:tplc="08C26A2E">
      <w:start w:val="1"/>
      <w:numFmt w:val="upperLetter"/>
      <w:lvlText w:val="%1."/>
      <w:lvlJc w:val="left"/>
      <w:pPr>
        <w:ind w:left="845" w:hanging="420"/>
      </w:pPr>
      <w:rPr>
        <w:rFonts w:ascii="Times New Roman" w:hAnsi="Times New Roman"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15:restartNumberingAfterBreak="0">
    <w:nsid w:val="109D19FB"/>
    <w:multiLevelType w:val="hybridMultilevel"/>
    <w:tmpl w:val="766216B2"/>
    <w:lvl w:ilvl="0" w:tplc="1D605B9A">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0D311E4"/>
    <w:multiLevelType w:val="hybridMultilevel"/>
    <w:tmpl w:val="C5E8F96C"/>
    <w:lvl w:ilvl="0" w:tplc="59241F74">
      <w:start w:val="1"/>
      <w:numFmt w:val="upperLetter"/>
      <w:lvlText w:val="%1."/>
      <w:lvlJc w:val="left"/>
      <w:pPr>
        <w:ind w:left="842" w:hanging="420"/>
      </w:pPr>
      <w:rPr>
        <w:rFonts w:ascii="Times New Roman" w:hAnsi="Times New Roman" w:cs="Times New Roman"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 w15:restartNumberingAfterBreak="0">
    <w:nsid w:val="16753FCE"/>
    <w:multiLevelType w:val="hybridMultilevel"/>
    <w:tmpl w:val="77E62FE4"/>
    <w:lvl w:ilvl="0" w:tplc="AD16D40C">
      <w:start w:val="1"/>
      <w:numFmt w:val="lowerLetter"/>
      <w:lvlText w:val="%1."/>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81B722D"/>
    <w:multiLevelType w:val="hybridMultilevel"/>
    <w:tmpl w:val="5384683C"/>
    <w:lvl w:ilvl="0" w:tplc="82D6F31E">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1" w15:restartNumberingAfterBreak="0">
    <w:nsid w:val="1F566C38"/>
    <w:multiLevelType w:val="hybridMultilevel"/>
    <w:tmpl w:val="993C070E"/>
    <w:lvl w:ilvl="0" w:tplc="13BA13AA">
      <w:start w:val="1"/>
      <w:numFmt w:val="lowerLetter"/>
      <w:lvlText w:val="%1."/>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3"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1E05398"/>
    <w:multiLevelType w:val="hybridMultilevel"/>
    <w:tmpl w:val="7D1648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A640622"/>
    <w:multiLevelType w:val="hybridMultilevel"/>
    <w:tmpl w:val="D6F89DB8"/>
    <w:lvl w:ilvl="0" w:tplc="3EC68450">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AF941A9"/>
    <w:multiLevelType w:val="hybridMultilevel"/>
    <w:tmpl w:val="43489918"/>
    <w:lvl w:ilvl="0" w:tplc="08C26A2E">
      <w:start w:val="1"/>
      <w:numFmt w:val="upperLetter"/>
      <w:lvlText w:val="%1."/>
      <w:lvlJc w:val="left"/>
      <w:pPr>
        <w:ind w:left="42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4945FAC"/>
    <w:multiLevelType w:val="hybridMultilevel"/>
    <w:tmpl w:val="4B3818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7FD2DFC"/>
    <w:multiLevelType w:val="hybridMultilevel"/>
    <w:tmpl w:val="6B7E6028"/>
    <w:lvl w:ilvl="0" w:tplc="6A88697E">
      <w:start w:val="1"/>
      <w:numFmt w:val="lowerLetter"/>
      <w:lvlText w:val="%1."/>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3C8628D3"/>
    <w:multiLevelType w:val="hybridMultilevel"/>
    <w:tmpl w:val="A65EFEDA"/>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D634E4B"/>
    <w:multiLevelType w:val="hybridMultilevel"/>
    <w:tmpl w:val="A66E49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DD26F02"/>
    <w:multiLevelType w:val="hybridMultilevel"/>
    <w:tmpl w:val="6798CA8C"/>
    <w:lvl w:ilvl="0" w:tplc="396C4E6C">
      <w:start w:val="1"/>
      <w:numFmt w:val="upperLetter"/>
      <w:lvlText w:val="%1."/>
      <w:lvlJc w:val="left"/>
      <w:pPr>
        <w:ind w:left="845" w:hanging="420"/>
      </w:pPr>
      <w:rPr>
        <w:rFonts w:ascii="Times New Roman" w:hAnsi="Times New Roman"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15:restartNumberingAfterBreak="0">
    <w:nsid w:val="40A7163C"/>
    <w:multiLevelType w:val="hybridMultilevel"/>
    <w:tmpl w:val="6A16655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6A73D64"/>
    <w:multiLevelType w:val="hybridMultilevel"/>
    <w:tmpl w:val="6AE8CF82"/>
    <w:lvl w:ilvl="0" w:tplc="55DE7D00">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76E1004"/>
    <w:multiLevelType w:val="hybridMultilevel"/>
    <w:tmpl w:val="597ECD2E"/>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ECE09B3"/>
    <w:multiLevelType w:val="hybridMultilevel"/>
    <w:tmpl w:val="8A18266C"/>
    <w:lvl w:ilvl="0" w:tplc="2130A3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4F8A1B87"/>
    <w:multiLevelType w:val="hybridMultilevel"/>
    <w:tmpl w:val="6B0C1A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0952A88"/>
    <w:multiLevelType w:val="hybridMultilevel"/>
    <w:tmpl w:val="A35465A2"/>
    <w:lvl w:ilvl="0" w:tplc="2130A3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39C4CD7"/>
    <w:multiLevelType w:val="hybridMultilevel"/>
    <w:tmpl w:val="19401A64"/>
    <w:lvl w:ilvl="0" w:tplc="2130A3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602B1B3D"/>
    <w:multiLevelType w:val="hybridMultilevel"/>
    <w:tmpl w:val="D2E4021A"/>
    <w:lvl w:ilvl="0" w:tplc="DBF01774">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7920A5D"/>
    <w:multiLevelType w:val="hybridMultilevel"/>
    <w:tmpl w:val="8B94130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89035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2" w15:restartNumberingAfterBreak="0">
    <w:nsid w:val="6CA25073"/>
    <w:multiLevelType w:val="hybridMultilevel"/>
    <w:tmpl w:val="56E639AE"/>
    <w:lvl w:ilvl="0" w:tplc="4D8EC862">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26F664D"/>
    <w:multiLevelType w:val="hybridMultilevel"/>
    <w:tmpl w:val="BEA0A83C"/>
    <w:lvl w:ilvl="0" w:tplc="B84CC73A">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42E566E"/>
    <w:multiLevelType w:val="hybridMultilevel"/>
    <w:tmpl w:val="0D7E09A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33"/>
  </w:num>
  <w:num w:numId="3">
    <w:abstractNumId w:val="36"/>
  </w:num>
  <w:num w:numId="4">
    <w:abstractNumId w:val="29"/>
  </w:num>
  <w:num w:numId="5">
    <w:abstractNumId w:val="45"/>
  </w:num>
  <w:num w:numId="6">
    <w:abstractNumId w:val="28"/>
  </w:num>
  <w:num w:numId="7">
    <w:abstractNumId w:val="37"/>
  </w:num>
  <w:num w:numId="8">
    <w:abstractNumId w:val="12"/>
  </w:num>
  <w:num w:numId="9">
    <w:abstractNumId w:val="27"/>
  </w:num>
  <w:num w:numId="10">
    <w:abstractNumId w:val="34"/>
  </w:num>
  <w:num w:numId="11">
    <w:abstractNumId w:val="41"/>
  </w:num>
  <w:num w:numId="12">
    <w:abstractNumId w:val="10"/>
  </w:num>
  <w:num w:numId="13">
    <w:abstractNumId w:val="15"/>
  </w:num>
  <w:num w:numId="14">
    <w:abstractNumId w:val="16"/>
  </w:num>
  <w:num w:numId="15">
    <w:abstractNumId w:val="1"/>
  </w:num>
  <w:num w:numId="16">
    <w:abstractNumId w:val="8"/>
  </w:num>
  <w:num w:numId="17">
    <w:abstractNumId w:val="9"/>
  </w:num>
  <w:num w:numId="18">
    <w:abstractNumId w:val="35"/>
  </w:num>
  <w:num w:numId="19">
    <w:abstractNumId w:val="30"/>
  </w:num>
  <w:num w:numId="20">
    <w:abstractNumId w:val="19"/>
  </w:num>
  <w:num w:numId="21">
    <w:abstractNumId w:val="18"/>
  </w:num>
  <w:num w:numId="22">
    <w:abstractNumId w:val="24"/>
  </w:num>
  <w:num w:numId="23">
    <w:abstractNumId w:val="26"/>
  </w:num>
  <w:num w:numId="24">
    <w:abstractNumId w:val="31"/>
  </w:num>
  <w:num w:numId="25">
    <w:abstractNumId w:val="3"/>
  </w:num>
  <w:num w:numId="26">
    <w:abstractNumId w:val="6"/>
  </w:num>
  <w:num w:numId="27">
    <w:abstractNumId w:val="20"/>
  </w:num>
  <w:num w:numId="28">
    <w:abstractNumId w:val="11"/>
  </w:num>
  <w:num w:numId="29">
    <w:abstractNumId w:val="43"/>
  </w:num>
  <w:num w:numId="30">
    <w:abstractNumId w:val="17"/>
  </w:num>
  <w:num w:numId="31">
    <w:abstractNumId w:val="7"/>
  </w:num>
  <w:num w:numId="32">
    <w:abstractNumId w:val="25"/>
  </w:num>
  <w:num w:numId="33">
    <w:abstractNumId w:val="42"/>
  </w:num>
  <w:num w:numId="34">
    <w:abstractNumId w:val="38"/>
  </w:num>
  <w:num w:numId="35">
    <w:abstractNumId w:val="40"/>
  </w:num>
  <w:num w:numId="36">
    <w:abstractNumId w:val="5"/>
  </w:num>
  <w:num w:numId="37">
    <w:abstractNumId w:val="21"/>
  </w:num>
  <w:num w:numId="38">
    <w:abstractNumId w:val="44"/>
  </w:num>
  <w:num w:numId="39">
    <w:abstractNumId w:val="39"/>
  </w:num>
  <w:num w:numId="40">
    <w:abstractNumId w:val="23"/>
  </w:num>
  <w:num w:numId="41">
    <w:abstractNumId w:val="2"/>
  </w:num>
  <w:num w:numId="42">
    <w:abstractNumId w:val="4"/>
  </w:num>
  <w:num w:numId="43">
    <w:abstractNumId w:val="32"/>
  </w:num>
  <w:num w:numId="44">
    <w:abstractNumId w:val="0"/>
  </w:num>
  <w:num w:numId="45">
    <w:abstractNumId w:val="14"/>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3D9"/>
    <w:rsid w:val="00002889"/>
    <w:rsid w:val="000135E8"/>
    <w:rsid w:val="00025C39"/>
    <w:rsid w:val="00027E68"/>
    <w:rsid w:val="00044437"/>
    <w:rsid w:val="000730B5"/>
    <w:rsid w:val="000741C0"/>
    <w:rsid w:val="000777EF"/>
    <w:rsid w:val="0007798E"/>
    <w:rsid w:val="0009563B"/>
    <w:rsid w:val="000E01F3"/>
    <w:rsid w:val="000E3A61"/>
    <w:rsid w:val="000E414E"/>
    <w:rsid w:val="00102E95"/>
    <w:rsid w:val="001141DF"/>
    <w:rsid w:val="00132EE5"/>
    <w:rsid w:val="00141D55"/>
    <w:rsid w:val="001470A4"/>
    <w:rsid w:val="00167896"/>
    <w:rsid w:val="00194FB2"/>
    <w:rsid w:val="001A2C27"/>
    <w:rsid w:val="001A3DE6"/>
    <w:rsid w:val="001B7339"/>
    <w:rsid w:val="001C678D"/>
    <w:rsid w:val="001D409E"/>
    <w:rsid w:val="001E3ADC"/>
    <w:rsid w:val="00207E46"/>
    <w:rsid w:val="00215FEC"/>
    <w:rsid w:val="00216B5A"/>
    <w:rsid w:val="00221787"/>
    <w:rsid w:val="00225355"/>
    <w:rsid w:val="00241F82"/>
    <w:rsid w:val="0024640D"/>
    <w:rsid w:val="00260F71"/>
    <w:rsid w:val="0027159C"/>
    <w:rsid w:val="00272452"/>
    <w:rsid w:val="00277DC1"/>
    <w:rsid w:val="002933AB"/>
    <w:rsid w:val="002A201C"/>
    <w:rsid w:val="002B0725"/>
    <w:rsid w:val="002B48CA"/>
    <w:rsid w:val="002B6575"/>
    <w:rsid w:val="002D259B"/>
    <w:rsid w:val="002F54D2"/>
    <w:rsid w:val="003148B2"/>
    <w:rsid w:val="003209B9"/>
    <w:rsid w:val="003234FD"/>
    <w:rsid w:val="00325A28"/>
    <w:rsid w:val="00342B07"/>
    <w:rsid w:val="00387D67"/>
    <w:rsid w:val="003A35C3"/>
    <w:rsid w:val="003A3604"/>
    <w:rsid w:val="003A4A35"/>
    <w:rsid w:val="003A5A8B"/>
    <w:rsid w:val="003B25D3"/>
    <w:rsid w:val="003D61ED"/>
    <w:rsid w:val="003E2E3E"/>
    <w:rsid w:val="003F083B"/>
    <w:rsid w:val="00406C48"/>
    <w:rsid w:val="00437B42"/>
    <w:rsid w:val="00455165"/>
    <w:rsid w:val="004632D4"/>
    <w:rsid w:val="0046472F"/>
    <w:rsid w:val="00476A36"/>
    <w:rsid w:val="004A0743"/>
    <w:rsid w:val="004A6CB2"/>
    <w:rsid w:val="004A762C"/>
    <w:rsid w:val="004B5E1F"/>
    <w:rsid w:val="004B6A62"/>
    <w:rsid w:val="004C5144"/>
    <w:rsid w:val="004E384A"/>
    <w:rsid w:val="004F778B"/>
    <w:rsid w:val="00505613"/>
    <w:rsid w:val="0051108D"/>
    <w:rsid w:val="00525218"/>
    <w:rsid w:val="0052593F"/>
    <w:rsid w:val="0054109B"/>
    <w:rsid w:val="00565BAC"/>
    <w:rsid w:val="005744F1"/>
    <w:rsid w:val="00575BD0"/>
    <w:rsid w:val="00582CCD"/>
    <w:rsid w:val="00586D28"/>
    <w:rsid w:val="005B2F5A"/>
    <w:rsid w:val="005C7D0E"/>
    <w:rsid w:val="005D3F8C"/>
    <w:rsid w:val="005E0CB7"/>
    <w:rsid w:val="005E23F1"/>
    <w:rsid w:val="00600AD9"/>
    <w:rsid w:val="0063045A"/>
    <w:rsid w:val="00660C8A"/>
    <w:rsid w:val="00670FBA"/>
    <w:rsid w:val="00671519"/>
    <w:rsid w:val="0067531A"/>
    <w:rsid w:val="0068102C"/>
    <w:rsid w:val="0069183D"/>
    <w:rsid w:val="00694263"/>
    <w:rsid w:val="006953A3"/>
    <w:rsid w:val="006B3AEE"/>
    <w:rsid w:val="006D191F"/>
    <w:rsid w:val="006D6289"/>
    <w:rsid w:val="006E094C"/>
    <w:rsid w:val="006E1844"/>
    <w:rsid w:val="006F7F3D"/>
    <w:rsid w:val="00705825"/>
    <w:rsid w:val="00711C21"/>
    <w:rsid w:val="007224CA"/>
    <w:rsid w:val="00735C27"/>
    <w:rsid w:val="00737A16"/>
    <w:rsid w:val="0074211A"/>
    <w:rsid w:val="00780239"/>
    <w:rsid w:val="007B79F7"/>
    <w:rsid w:val="007C1853"/>
    <w:rsid w:val="007E13A8"/>
    <w:rsid w:val="00814E79"/>
    <w:rsid w:val="008206D7"/>
    <w:rsid w:val="008443D9"/>
    <w:rsid w:val="0085491C"/>
    <w:rsid w:val="00872AD6"/>
    <w:rsid w:val="00873CC0"/>
    <w:rsid w:val="00874D87"/>
    <w:rsid w:val="00875904"/>
    <w:rsid w:val="00880D13"/>
    <w:rsid w:val="008817A6"/>
    <w:rsid w:val="008B73E8"/>
    <w:rsid w:val="008C181E"/>
    <w:rsid w:val="008C68FC"/>
    <w:rsid w:val="008F7073"/>
    <w:rsid w:val="00901E0A"/>
    <w:rsid w:val="00933796"/>
    <w:rsid w:val="00941B58"/>
    <w:rsid w:val="00951A7F"/>
    <w:rsid w:val="00966EFC"/>
    <w:rsid w:val="009819F4"/>
    <w:rsid w:val="009A5BCB"/>
    <w:rsid w:val="009D61CE"/>
    <w:rsid w:val="009E71AF"/>
    <w:rsid w:val="009F5343"/>
    <w:rsid w:val="00A45711"/>
    <w:rsid w:val="00A528AA"/>
    <w:rsid w:val="00A6150F"/>
    <w:rsid w:val="00A73309"/>
    <w:rsid w:val="00A824D0"/>
    <w:rsid w:val="00A83E98"/>
    <w:rsid w:val="00A83EB8"/>
    <w:rsid w:val="00A905BC"/>
    <w:rsid w:val="00A936BE"/>
    <w:rsid w:val="00AA0BCC"/>
    <w:rsid w:val="00AB2437"/>
    <w:rsid w:val="00AB7F62"/>
    <w:rsid w:val="00AD2CE8"/>
    <w:rsid w:val="00AF5C53"/>
    <w:rsid w:val="00B0306B"/>
    <w:rsid w:val="00B04458"/>
    <w:rsid w:val="00B073C2"/>
    <w:rsid w:val="00B21D76"/>
    <w:rsid w:val="00B228FF"/>
    <w:rsid w:val="00B27FA6"/>
    <w:rsid w:val="00B3242F"/>
    <w:rsid w:val="00B3295E"/>
    <w:rsid w:val="00B32FF5"/>
    <w:rsid w:val="00B3621D"/>
    <w:rsid w:val="00B47084"/>
    <w:rsid w:val="00B71FE6"/>
    <w:rsid w:val="00BB688C"/>
    <w:rsid w:val="00BC2CE6"/>
    <w:rsid w:val="00BD2379"/>
    <w:rsid w:val="00BD27DF"/>
    <w:rsid w:val="00BE309E"/>
    <w:rsid w:val="00C1013F"/>
    <w:rsid w:val="00C45D88"/>
    <w:rsid w:val="00C800B1"/>
    <w:rsid w:val="00C8483B"/>
    <w:rsid w:val="00CB1EAA"/>
    <w:rsid w:val="00CC0E02"/>
    <w:rsid w:val="00CC145D"/>
    <w:rsid w:val="00CC6594"/>
    <w:rsid w:val="00CD124B"/>
    <w:rsid w:val="00CD7065"/>
    <w:rsid w:val="00CD7D77"/>
    <w:rsid w:val="00CE1387"/>
    <w:rsid w:val="00CE24A6"/>
    <w:rsid w:val="00CE2A57"/>
    <w:rsid w:val="00D1359D"/>
    <w:rsid w:val="00D151FB"/>
    <w:rsid w:val="00D1760B"/>
    <w:rsid w:val="00D23AE1"/>
    <w:rsid w:val="00D41DA6"/>
    <w:rsid w:val="00D6006C"/>
    <w:rsid w:val="00D61C21"/>
    <w:rsid w:val="00D75E54"/>
    <w:rsid w:val="00D768F2"/>
    <w:rsid w:val="00D87356"/>
    <w:rsid w:val="00DC5243"/>
    <w:rsid w:val="00DE2557"/>
    <w:rsid w:val="00DE6344"/>
    <w:rsid w:val="00DF084C"/>
    <w:rsid w:val="00DF77B5"/>
    <w:rsid w:val="00E01781"/>
    <w:rsid w:val="00E26B5A"/>
    <w:rsid w:val="00E70ED9"/>
    <w:rsid w:val="00E80275"/>
    <w:rsid w:val="00E803F3"/>
    <w:rsid w:val="00E8258B"/>
    <w:rsid w:val="00E84BBF"/>
    <w:rsid w:val="00E8567F"/>
    <w:rsid w:val="00E93F80"/>
    <w:rsid w:val="00EB53E5"/>
    <w:rsid w:val="00EC178C"/>
    <w:rsid w:val="00F06CFB"/>
    <w:rsid w:val="00F10D2A"/>
    <w:rsid w:val="00F115C6"/>
    <w:rsid w:val="00F22BDC"/>
    <w:rsid w:val="00F27350"/>
    <w:rsid w:val="00F6423D"/>
    <w:rsid w:val="00F910A1"/>
    <w:rsid w:val="00FD2405"/>
    <w:rsid w:val="00FD73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8FFFB04-0690-4164-8861-CE6C93C10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483B"/>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Char"/>
    <w:uiPriority w:val="9"/>
    <w:qFormat/>
    <w:rsid w:val="00C8483B"/>
    <w:pPr>
      <w:keepNext/>
      <w:outlineLvl w:val="0"/>
    </w:pPr>
    <w:rPr>
      <w:rFonts w:eastAsia="长城楷体"/>
      <w:b/>
      <w:bCs/>
      <w:i/>
      <w:iCs/>
      <w:sz w:val="28"/>
      <w:szCs w:val="28"/>
      <w:lang w:val="x-none" w:eastAsia="x-none"/>
    </w:rPr>
  </w:style>
  <w:style w:type="paragraph" w:styleId="2">
    <w:name w:val="heading 2"/>
    <w:basedOn w:val="a"/>
    <w:next w:val="a0"/>
    <w:link w:val="2Char"/>
    <w:uiPriority w:val="9"/>
    <w:qFormat/>
    <w:rsid w:val="00C8483B"/>
    <w:pPr>
      <w:keepNext/>
      <w:outlineLvl w:val="1"/>
    </w:pPr>
    <w:rPr>
      <w:rFonts w:eastAsia="长城楷体"/>
      <w:b/>
      <w:bCs/>
      <w:i/>
      <w:iCs/>
      <w:lang w:val="x-none" w:eastAsia="x-none"/>
    </w:rPr>
  </w:style>
  <w:style w:type="paragraph" w:styleId="3">
    <w:name w:val="heading 3"/>
    <w:basedOn w:val="a"/>
    <w:next w:val="a"/>
    <w:link w:val="3Char"/>
    <w:uiPriority w:val="9"/>
    <w:qFormat/>
    <w:rsid w:val="00C8483B"/>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848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8483B"/>
    <w:rPr>
      <w:sz w:val="18"/>
      <w:szCs w:val="18"/>
    </w:rPr>
  </w:style>
  <w:style w:type="paragraph" w:styleId="a5">
    <w:name w:val="footer"/>
    <w:basedOn w:val="a"/>
    <w:link w:val="Char0"/>
    <w:uiPriority w:val="99"/>
    <w:unhideWhenUsed/>
    <w:rsid w:val="00C8483B"/>
    <w:pPr>
      <w:tabs>
        <w:tab w:val="center" w:pos="4153"/>
        <w:tab w:val="right" w:pos="8306"/>
      </w:tabs>
      <w:snapToGrid w:val="0"/>
      <w:jc w:val="left"/>
    </w:pPr>
    <w:rPr>
      <w:sz w:val="18"/>
      <w:szCs w:val="18"/>
    </w:rPr>
  </w:style>
  <w:style w:type="character" w:customStyle="1" w:styleId="Char0">
    <w:name w:val="页脚 Char"/>
    <w:basedOn w:val="a1"/>
    <w:link w:val="a5"/>
    <w:uiPriority w:val="99"/>
    <w:rsid w:val="00C8483B"/>
    <w:rPr>
      <w:sz w:val="18"/>
      <w:szCs w:val="18"/>
    </w:rPr>
  </w:style>
  <w:style w:type="character" w:customStyle="1" w:styleId="1Char">
    <w:name w:val="标题 1 Char"/>
    <w:basedOn w:val="a1"/>
    <w:link w:val="1"/>
    <w:uiPriority w:val="9"/>
    <w:rsid w:val="00C8483B"/>
    <w:rPr>
      <w:rFonts w:ascii="Times New Roman" w:eastAsia="长城楷体" w:hAnsi="Times New Roman" w:cs="Times New Roman"/>
      <w:b/>
      <w:bCs/>
      <w:i/>
      <w:iCs/>
      <w:sz w:val="28"/>
      <w:szCs w:val="28"/>
      <w:lang w:val="x-none" w:eastAsia="x-none"/>
    </w:rPr>
  </w:style>
  <w:style w:type="character" w:customStyle="1" w:styleId="2Char">
    <w:name w:val="标题 2 Char"/>
    <w:basedOn w:val="a1"/>
    <w:link w:val="2"/>
    <w:uiPriority w:val="9"/>
    <w:rsid w:val="00C8483B"/>
    <w:rPr>
      <w:rFonts w:ascii="Times New Roman" w:eastAsia="长城楷体" w:hAnsi="Times New Roman" w:cs="Times New Roman"/>
      <w:b/>
      <w:bCs/>
      <w:i/>
      <w:iCs/>
      <w:szCs w:val="21"/>
      <w:lang w:val="x-none" w:eastAsia="x-none"/>
    </w:rPr>
  </w:style>
  <w:style w:type="character" w:customStyle="1" w:styleId="3Char">
    <w:name w:val="标题 3 Char"/>
    <w:basedOn w:val="a1"/>
    <w:link w:val="3"/>
    <w:uiPriority w:val="9"/>
    <w:rsid w:val="00C8483B"/>
    <w:rPr>
      <w:rFonts w:ascii="Arial" w:eastAsia="黑体" w:hAnsi="Arial" w:cs="Times New Roman"/>
      <w:b/>
      <w:bCs/>
      <w:sz w:val="32"/>
      <w:szCs w:val="32"/>
      <w:lang w:val="x-none" w:eastAsia="x-none"/>
    </w:rPr>
  </w:style>
  <w:style w:type="paragraph" w:styleId="a6">
    <w:name w:val="Body Text Indent"/>
    <w:basedOn w:val="a"/>
    <w:link w:val="Char1"/>
    <w:rsid w:val="00C8483B"/>
    <w:pPr>
      <w:ind w:left="425" w:firstLine="425"/>
    </w:pPr>
    <w:rPr>
      <w:rFonts w:eastAsia="长城楷体"/>
    </w:rPr>
  </w:style>
  <w:style w:type="character" w:customStyle="1" w:styleId="Char1">
    <w:name w:val="正文文本缩进 Char"/>
    <w:basedOn w:val="a1"/>
    <w:link w:val="a6"/>
    <w:rsid w:val="00C8483B"/>
    <w:rPr>
      <w:rFonts w:ascii="Times New Roman" w:eastAsia="长城楷体" w:hAnsi="Times New Roman" w:cs="Times New Roman"/>
      <w:szCs w:val="21"/>
    </w:rPr>
  </w:style>
  <w:style w:type="paragraph" w:styleId="20">
    <w:name w:val="Body Text Indent 2"/>
    <w:basedOn w:val="a"/>
    <w:link w:val="2Char0"/>
    <w:rsid w:val="00C8483B"/>
    <w:pPr>
      <w:ind w:left="-360" w:firstLine="360"/>
    </w:pPr>
    <w:rPr>
      <w:rFonts w:eastAsia="长城楷体"/>
    </w:rPr>
  </w:style>
  <w:style w:type="character" w:customStyle="1" w:styleId="2Char0">
    <w:name w:val="正文文本缩进 2 Char"/>
    <w:basedOn w:val="a1"/>
    <w:link w:val="20"/>
    <w:rsid w:val="00C8483B"/>
    <w:rPr>
      <w:rFonts w:ascii="Times New Roman" w:eastAsia="长城楷体" w:hAnsi="Times New Roman" w:cs="Times New Roman"/>
      <w:szCs w:val="21"/>
    </w:rPr>
  </w:style>
  <w:style w:type="character" w:styleId="a7">
    <w:name w:val="page number"/>
    <w:rsid w:val="00C8483B"/>
    <w:rPr>
      <w:rFonts w:ascii="宋体" w:eastAsia="宋体" w:hAnsi="宋体"/>
    </w:rPr>
  </w:style>
  <w:style w:type="paragraph" w:styleId="a8">
    <w:name w:val="Body Text"/>
    <w:basedOn w:val="a"/>
    <w:link w:val="Char2"/>
    <w:rsid w:val="00C8483B"/>
    <w:rPr>
      <w:rFonts w:eastAsia="长城楷体"/>
      <w:sz w:val="28"/>
      <w:szCs w:val="28"/>
    </w:rPr>
  </w:style>
  <w:style w:type="character" w:customStyle="1" w:styleId="Char2">
    <w:name w:val="正文文本 Char"/>
    <w:basedOn w:val="a1"/>
    <w:link w:val="a8"/>
    <w:rsid w:val="00C8483B"/>
    <w:rPr>
      <w:rFonts w:ascii="Times New Roman" w:eastAsia="长城楷体" w:hAnsi="Times New Roman" w:cs="Times New Roman"/>
      <w:sz w:val="28"/>
      <w:szCs w:val="28"/>
    </w:rPr>
  </w:style>
  <w:style w:type="paragraph" w:styleId="a0">
    <w:name w:val="Normal Indent"/>
    <w:basedOn w:val="a"/>
    <w:rsid w:val="00C8483B"/>
    <w:pPr>
      <w:ind w:firstLine="420"/>
    </w:pPr>
  </w:style>
  <w:style w:type="paragraph" w:styleId="30">
    <w:name w:val="Body Text Indent 3"/>
    <w:basedOn w:val="a"/>
    <w:link w:val="3Char0"/>
    <w:rsid w:val="00C8483B"/>
    <w:pPr>
      <w:ind w:firstLine="425"/>
    </w:pPr>
    <w:rPr>
      <w:rFonts w:eastAsia="长城楷体"/>
    </w:rPr>
  </w:style>
  <w:style w:type="character" w:customStyle="1" w:styleId="3Char0">
    <w:name w:val="正文文本缩进 3 Char"/>
    <w:basedOn w:val="a1"/>
    <w:link w:val="30"/>
    <w:rsid w:val="00C8483B"/>
    <w:rPr>
      <w:rFonts w:ascii="Times New Roman" w:eastAsia="长城楷体" w:hAnsi="Times New Roman" w:cs="Times New Roman"/>
      <w:szCs w:val="21"/>
    </w:rPr>
  </w:style>
  <w:style w:type="paragraph" w:styleId="a9">
    <w:name w:val="Document Map"/>
    <w:basedOn w:val="a"/>
    <w:link w:val="Char3"/>
    <w:semiHidden/>
    <w:rsid w:val="00C8483B"/>
    <w:pPr>
      <w:shd w:val="clear" w:color="auto" w:fill="000080"/>
    </w:pPr>
  </w:style>
  <w:style w:type="character" w:customStyle="1" w:styleId="Char3">
    <w:name w:val="文档结构图 Char"/>
    <w:basedOn w:val="a1"/>
    <w:link w:val="a9"/>
    <w:semiHidden/>
    <w:rsid w:val="00C8483B"/>
    <w:rPr>
      <w:rFonts w:ascii="Times New Roman" w:eastAsia="宋体" w:hAnsi="Times New Roman" w:cs="Times New Roman"/>
      <w:szCs w:val="21"/>
      <w:shd w:val="clear" w:color="auto" w:fill="000080"/>
    </w:rPr>
  </w:style>
  <w:style w:type="paragraph" w:styleId="aa">
    <w:name w:val="Date"/>
    <w:basedOn w:val="a"/>
    <w:next w:val="a"/>
    <w:link w:val="Char4"/>
    <w:uiPriority w:val="99"/>
    <w:rsid w:val="00C8483B"/>
    <w:pPr>
      <w:ind w:leftChars="2500" w:left="100"/>
    </w:pPr>
    <w:rPr>
      <w:lang w:val="x-none" w:eastAsia="x-none"/>
    </w:rPr>
  </w:style>
  <w:style w:type="character" w:customStyle="1" w:styleId="Char4">
    <w:name w:val="日期 Char"/>
    <w:basedOn w:val="a1"/>
    <w:link w:val="aa"/>
    <w:uiPriority w:val="99"/>
    <w:rsid w:val="00C8483B"/>
    <w:rPr>
      <w:rFonts w:ascii="Times New Roman" w:eastAsia="宋体" w:hAnsi="Times New Roman" w:cs="Times New Roman"/>
      <w:szCs w:val="21"/>
      <w:lang w:val="x-none" w:eastAsia="x-none"/>
    </w:rPr>
  </w:style>
  <w:style w:type="paragraph" w:styleId="ab">
    <w:name w:val="Balloon Text"/>
    <w:basedOn w:val="a"/>
    <w:link w:val="Char5"/>
    <w:uiPriority w:val="99"/>
    <w:rsid w:val="00C8483B"/>
    <w:rPr>
      <w:sz w:val="18"/>
      <w:szCs w:val="18"/>
      <w:lang w:val="x-none" w:eastAsia="x-none"/>
    </w:rPr>
  </w:style>
  <w:style w:type="character" w:customStyle="1" w:styleId="Char5">
    <w:name w:val="批注框文本 Char"/>
    <w:basedOn w:val="a1"/>
    <w:link w:val="ab"/>
    <w:uiPriority w:val="99"/>
    <w:rsid w:val="00C8483B"/>
    <w:rPr>
      <w:rFonts w:ascii="Times New Roman" w:eastAsia="宋体" w:hAnsi="Times New Roman" w:cs="Times New Roman"/>
      <w:sz w:val="18"/>
      <w:szCs w:val="18"/>
      <w:lang w:val="x-none" w:eastAsia="x-none"/>
    </w:rPr>
  </w:style>
  <w:style w:type="paragraph" w:styleId="ac">
    <w:name w:val="Normal (Web)"/>
    <w:basedOn w:val="a"/>
    <w:uiPriority w:val="99"/>
    <w:unhideWhenUsed/>
    <w:rsid w:val="00C8483B"/>
    <w:pPr>
      <w:widowControl/>
      <w:adjustRightInd/>
      <w:spacing w:before="100" w:beforeAutospacing="1" w:after="100" w:afterAutospacing="1"/>
      <w:jc w:val="left"/>
      <w:textAlignment w:val="auto"/>
    </w:pPr>
    <w:rPr>
      <w:rFonts w:ascii="宋体" w:hAnsi="宋体" w:cs="宋体"/>
      <w:kern w:val="0"/>
      <w:sz w:val="24"/>
      <w:szCs w:val="24"/>
    </w:rPr>
  </w:style>
  <w:style w:type="paragraph" w:styleId="ad">
    <w:name w:val="List Paragraph"/>
    <w:basedOn w:val="a"/>
    <w:uiPriority w:val="34"/>
    <w:qFormat/>
    <w:rsid w:val="00C8483B"/>
    <w:pPr>
      <w:adjustRightInd/>
      <w:ind w:firstLineChars="200" w:firstLine="420"/>
      <w:textAlignment w:val="auto"/>
    </w:pPr>
    <w:rPr>
      <w:rFonts w:ascii="Arial" w:eastAsia="黑体" w:hAnsi="Arial"/>
      <w:szCs w:val="22"/>
    </w:rPr>
  </w:style>
  <w:style w:type="character" w:styleId="ae">
    <w:name w:val="Hyperlink"/>
    <w:uiPriority w:val="99"/>
    <w:unhideWhenUsed/>
    <w:rsid w:val="00C8483B"/>
    <w:rPr>
      <w:color w:val="0000FF"/>
      <w:u w:val="single"/>
    </w:rPr>
  </w:style>
  <w:style w:type="character" w:styleId="af">
    <w:name w:val="FollowedHyperlink"/>
    <w:uiPriority w:val="99"/>
    <w:unhideWhenUsed/>
    <w:rsid w:val="00C8483B"/>
    <w:rPr>
      <w:color w:val="800080"/>
      <w:u w:val="single"/>
    </w:rPr>
  </w:style>
  <w:style w:type="paragraph" w:styleId="af0">
    <w:name w:val="Title"/>
    <w:basedOn w:val="a"/>
    <w:next w:val="a"/>
    <w:link w:val="Char6"/>
    <w:qFormat/>
    <w:rsid w:val="00C8483B"/>
    <w:pPr>
      <w:spacing w:before="240" w:after="60"/>
      <w:jc w:val="center"/>
      <w:outlineLvl w:val="0"/>
    </w:pPr>
    <w:rPr>
      <w:rFonts w:ascii="Arial" w:hAnsi="Arial"/>
      <w:b/>
      <w:bCs/>
      <w:sz w:val="32"/>
      <w:szCs w:val="32"/>
      <w:lang w:val="x-none" w:eastAsia="x-none"/>
    </w:rPr>
  </w:style>
  <w:style w:type="character" w:customStyle="1" w:styleId="Char6">
    <w:name w:val="标题 Char"/>
    <w:basedOn w:val="a1"/>
    <w:link w:val="af0"/>
    <w:rsid w:val="00C8483B"/>
    <w:rPr>
      <w:rFonts w:ascii="Arial" w:eastAsia="宋体" w:hAnsi="Arial" w:cs="Times New Roman"/>
      <w:b/>
      <w:bCs/>
      <w:sz w:val="32"/>
      <w:szCs w:val="32"/>
      <w:lang w:val="x-none" w:eastAsia="x-none"/>
    </w:rPr>
  </w:style>
  <w:style w:type="table" w:styleId="af1">
    <w:name w:val="Table Grid"/>
    <w:basedOn w:val="a2"/>
    <w:rsid w:val="00C8483B"/>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2">
    <w:name w:val="Subtitle"/>
    <w:basedOn w:val="a"/>
    <w:next w:val="a"/>
    <w:link w:val="Char7"/>
    <w:qFormat/>
    <w:rsid w:val="00C8483B"/>
    <w:pPr>
      <w:adjustRightInd/>
      <w:spacing w:before="240" w:after="60" w:line="312" w:lineRule="auto"/>
      <w:jc w:val="center"/>
      <w:textAlignment w:val="auto"/>
      <w:outlineLvl w:val="1"/>
    </w:pPr>
    <w:rPr>
      <w:rFonts w:ascii="Cambria" w:hAnsi="Cambria"/>
      <w:b/>
      <w:bCs/>
      <w:kern w:val="28"/>
      <w:sz w:val="32"/>
      <w:szCs w:val="32"/>
    </w:rPr>
  </w:style>
  <w:style w:type="character" w:customStyle="1" w:styleId="Char7">
    <w:name w:val="副标题 Char"/>
    <w:basedOn w:val="a1"/>
    <w:link w:val="af2"/>
    <w:rsid w:val="00C8483B"/>
    <w:rPr>
      <w:rFonts w:ascii="Cambria" w:eastAsia="宋体" w:hAnsi="Cambria" w:cs="Times New Roman"/>
      <w:b/>
      <w:bCs/>
      <w:kern w:val="28"/>
      <w:sz w:val="32"/>
      <w:szCs w:val="32"/>
    </w:rPr>
  </w:style>
  <w:style w:type="paragraph" w:styleId="10">
    <w:name w:val="toc 1"/>
    <w:basedOn w:val="a"/>
    <w:next w:val="a"/>
    <w:autoRedefine/>
    <w:uiPriority w:val="39"/>
    <w:qFormat/>
    <w:rsid w:val="004F778B"/>
    <w:pPr>
      <w:tabs>
        <w:tab w:val="right" w:leader="dot" w:pos="8789"/>
      </w:tabs>
      <w:adjustRightInd/>
      <w:spacing w:line="360" w:lineRule="exact"/>
      <w:ind w:right="-1"/>
      <w:textAlignment w:val="auto"/>
    </w:pPr>
    <w:rPr>
      <w:bCs/>
      <w:noProof/>
    </w:rPr>
  </w:style>
  <w:style w:type="paragraph" w:styleId="21">
    <w:name w:val="toc 2"/>
    <w:basedOn w:val="a"/>
    <w:next w:val="a"/>
    <w:autoRedefine/>
    <w:uiPriority w:val="39"/>
    <w:qFormat/>
    <w:rsid w:val="00C8483B"/>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C8483B"/>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1">
    <w:name w:val="toc 3"/>
    <w:basedOn w:val="a"/>
    <w:next w:val="a"/>
    <w:autoRedefine/>
    <w:uiPriority w:val="39"/>
    <w:rsid w:val="00C8483B"/>
    <w:pPr>
      <w:tabs>
        <w:tab w:val="right" w:leader="dot" w:pos="8789"/>
      </w:tabs>
      <w:ind w:leftChars="400" w:left="840"/>
    </w:pPr>
  </w:style>
  <w:style w:type="character" w:styleId="af3">
    <w:name w:val="annotation reference"/>
    <w:semiHidden/>
    <w:rsid w:val="00C8483B"/>
    <w:rPr>
      <w:sz w:val="21"/>
      <w:szCs w:val="21"/>
    </w:rPr>
  </w:style>
  <w:style w:type="paragraph" w:styleId="af4">
    <w:name w:val="annotation text"/>
    <w:basedOn w:val="a"/>
    <w:link w:val="Char8"/>
    <w:semiHidden/>
    <w:rsid w:val="00C8483B"/>
    <w:pPr>
      <w:jc w:val="left"/>
    </w:pPr>
  </w:style>
  <w:style w:type="character" w:customStyle="1" w:styleId="Char8">
    <w:name w:val="批注文字 Char"/>
    <w:basedOn w:val="a1"/>
    <w:link w:val="af4"/>
    <w:semiHidden/>
    <w:rsid w:val="00C8483B"/>
    <w:rPr>
      <w:rFonts w:ascii="Times New Roman" w:eastAsia="宋体" w:hAnsi="Times New Roman" w:cs="Times New Roman"/>
      <w:szCs w:val="21"/>
    </w:rPr>
  </w:style>
  <w:style w:type="paragraph" w:styleId="af5">
    <w:name w:val="annotation subject"/>
    <w:basedOn w:val="af4"/>
    <w:next w:val="af4"/>
    <w:link w:val="Char9"/>
    <w:semiHidden/>
    <w:rsid w:val="00C8483B"/>
    <w:rPr>
      <w:b/>
      <w:bCs/>
    </w:rPr>
  </w:style>
  <w:style w:type="character" w:customStyle="1" w:styleId="Char9">
    <w:name w:val="批注主题 Char"/>
    <w:basedOn w:val="Char8"/>
    <w:link w:val="af5"/>
    <w:semiHidden/>
    <w:rsid w:val="00C8483B"/>
    <w:rPr>
      <w:rFonts w:ascii="Times New Roman" w:eastAsia="宋体" w:hAnsi="Times New Roman" w:cs="Times New Roman"/>
      <w:b/>
      <w:bCs/>
      <w:szCs w:val="21"/>
    </w:rPr>
  </w:style>
  <w:style w:type="paragraph" w:styleId="HTML">
    <w:name w:val="HTML Preformatted"/>
    <w:basedOn w:val="a"/>
    <w:link w:val="HTMLChar"/>
    <w:uiPriority w:val="99"/>
    <w:unhideWhenUsed/>
    <w:rsid w:val="00C848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Char">
    <w:name w:val="HTML 预设格式 Char"/>
    <w:basedOn w:val="a1"/>
    <w:link w:val="HTML"/>
    <w:uiPriority w:val="99"/>
    <w:rsid w:val="00C8483B"/>
    <w:rPr>
      <w:rFonts w:ascii="宋体" w:eastAsia="宋体" w:hAnsi="宋体" w:cs="Times New Roman"/>
      <w:kern w:val="0"/>
      <w:sz w:val="24"/>
      <w:szCs w:val="24"/>
      <w:lang w:val="x-none" w:eastAsia="x-none"/>
    </w:rPr>
  </w:style>
  <w:style w:type="table" w:styleId="11">
    <w:name w:val="Plain Table 1"/>
    <w:basedOn w:val="a2"/>
    <w:uiPriority w:val="41"/>
    <w:rsid w:val="00C1013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6">
    <w:name w:val="Strong"/>
    <w:basedOn w:val="a1"/>
    <w:uiPriority w:val="22"/>
    <w:qFormat/>
    <w:rsid w:val="00F22BDC"/>
    <w:rPr>
      <w:b/>
      <w:bCs/>
    </w:rPr>
  </w:style>
  <w:style w:type="table" w:styleId="6-1">
    <w:name w:val="Grid Table 6 Colorful Accent 1"/>
    <w:basedOn w:val="a2"/>
    <w:uiPriority w:val="51"/>
    <w:rsid w:val="004A6CB2"/>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7">
    <w:name w:val="Placeholder Text"/>
    <w:basedOn w:val="a1"/>
    <w:uiPriority w:val="99"/>
    <w:semiHidden/>
    <w:rsid w:val="00241F82"/>
    <w:rPr>
      <w:color w:val="808080"/>
    </w:rPr>
  </w:style>
  <w:style w:type="paragraph" w:styleId="af8">
    <w:name w:val="caption"/>
    <w:basedOn w:val="a"/>
    <w:next w:val="a"/>
    <w:uiPriority w:val="35"/>
    <w:unhideWhenUsed/>
    <w:qFormat/>
    <w:rsid w:val="00735C27"/>
    <w:rPr>
      <w:rFonts w:asciiTheme="majorHAnsi" w:eastAsia="黑体" w:hAnsiTheme="majorHAnsi" w:cstheme="majorBidi"/>
      <w:sz w:val="20"/>
      <w:szCs w:val="20"/>
    </w:rPr>
  </w:style>
  <w:style w:type="table" w:styleId="1-5">
    <w:name w:val="List Table 1 Light Accent 5"/>
    <w:basedOn w:val="a2"/>
    <w:uiPriority w:val="46"/>
    <w:rsid w:val="00D41DA6"/>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2-5">
    <w:name w:val="Grid Table 2 Accent 5"/>
    <w:basedOn w:val="a2"/>
    <w:uiPriority w:val="47"/>
    <w:rsid w:val="003A360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639444">
      <w:bodyDiv w:val="1"/>
      <w:marLeft w:val="0"/>
      <w:marRight w:val="0"/>
      <w:marTop w:val="0"/>
      <w:marBottom w:val="0"/>
      <w:divBdr>
        <w:top w:val="none" w:sz="0" w:space="0" w:color="auto"/>
        <w:left w:val="none" w:sz="0" w:space="0" w:color="auto"/>
        <w:bottom w:val="none" w:sz="0" w:space="0" w:color="auto"/>
        <w:right w:val="none" w:sz="0" w:space="0" w:color="auto"/>
      </w:divBdr>
    </w:div>
    <w:div w:id="703558564">
      <w:bodyDiv w:val="1"/>
      <w:marLeft w:val="0"/>
      <w:marRight w:val="0"/>
      <w:marTop w:val="0"/>
      <w:marBottom w:val="0"/>
      <w:divBdr>
        <w:top w:val="none" w:sz="0" w:space="0" w:color="auto"/>
        <w:left w:val="none" w:sz="0" w:space="0" w:color="auto"/>
        <w:bottom w:val="none" w:sz="0" w:space="0" w:color="auto"/>
        <w:right w:val="none" w:sz="0" w:space="0" w:color="auto"/>
      </w:divBdr>
    </w:div>
    <w:div w:id="856508171">
      <w:bodyDiv w:val="1"/>
      <w:marLeft w:val="0"/>
      <w:marRight w:val="0"/>
      <w:marTop w:val="0"/>
      <w:marBottom w:val="0"/>
      <w:divBdr>
        <w:top w:val="none" w:sz="0" w:space="0" w:color="auto"/>
        <w:left w:val="none" w:sz="0" w:space="0" w:color="auto"/>
        <w:bottom w:val="none" w:sz="0" w:space="0" w:color="auto"/>
        <w:right w:val="none" w:sz="0" w:space="0" w:color="auto"/>
      </w:divBdr>
      <w:divsChild>
        <w:div w:id="1199078153">
          <w:marLeft w:val="0"/>
          <w:marRight w:val="0"/>
          <w:marTop w:val="0"/>
          <w:marBottom w:val="0"/>
          <w:divBdr>
            <w:top w:val="none" w:sz="0" w:space="0" w:color="auto"/>
            <w:left w:val="none" w:sz="0" w:space="0" w:color="auto"/>
            <w:bottom w:val="none" w:sz="0" w:space="0" w:color="auto"/>
            <w:right w:val="none" w:sz="0" w:space="0" w:color="auto"/>
          </w:divBdr>
        </w:div>
      </w:divsChild>
    </w:div>
    <w:div w:id="1096973412">
      <w:bodyDiv w:val="1"/>
      <w:marLeft w:val="0"/>
      <w:marRight w:val="0"/>
      <w:marTop w:val="0"/>
      <w:marBottom w:val="0"/>
      <w:divBdr>
        <w:top w:val="none" w:sz="0" w:space="0" w:color="auto"/>
        <w:left w:val="none" w:sz="0" w:space="0" w:color="auto"/>
        <w:bottom w:val="none" w:sz="0" w:space="0" w:color="auto"/>
        <w:right w:val="none" w:sz="0" w:space="0" w:color="auto"/>
      </w:divBdr>
      <w:divsChild>
        <w:div w:id="255865070">
          <w:marLeft w:val="0"/>
          <w:marRight w:val="0"/>
          <w:marTop w:val="0"/>
          <w:marBottom w:val="0"/>
          <w:divBdr>
            <w:top w:val="none" w:sz="0" w:space="0" w:color="auto"/>
            <w:left w:val="none" w:sz="0" w:space="0" w:color="auto"/>
            <w:bottom w:val="none" w:sz="0" w:space="0" w:color="auto"/>
            <w:right w:val="none" w:sz="0" w:space="0" w:color="auto"/>
          </w:divBdr>
        </w:div>
      </w:divsChild>
    </w:div>
    <w:div w:id="1367098481">
      <w:bodyDiv w:val="1"/>
      <w:marLeft w:val="0"/>
      <w:marRight w:val="0"/>
      <w:marTop w:val="0"/>
      <w:marBottom w:val="0"/>
      <w:divBdr>
        <w:top w:val="none" w:sz="0" w:space="0" w:color="auto"/>
        <w:left w:val="none" w:sz="0" w:space="0" w:color="auto"/>
        <w:bottom w:val="none" w:sz="0" w:space="0" w:color="auto"/>
        <w:right w:val="none" w:sz="0" w:space="0" w:color="auto"/>
      </w:divBdr>
      <w:divsChild>
        <w:div w:id="1515193847">
          <w:marLeft w:val="0"/>
          <w:marRight w:val="0"/>
          <w:marTop w:val="0"/>
          <w:marBottom w:val="0"/>
          <w:divBdr>
            <w:top w:val="none" w:sz="0" w:space="0" w:color="auto"/>
            <w:left w:val="none" w:sz="0" w:space="0" w:color="auto"/>
            <w:bottom w:val="none" w:sz="0" w:space="0" w:color="auto"/>
            <w:right w:val="none" w:sz="0" w:space="0" w:color="auto"/>
          </w:divBdr>
        </w:div>
      </w:divsChild>
    </w:div>
    <w:div w:id="1576814444">
      <w:bodyDiv w:val="1"/>
      <w:marLeft w:val="0"/>
      <w:marRight w:val="0"/>
      <w:marTop w:val="0"/>
      <w:marBottom w:val="0"/>
      <w:divBdr>
        <w:top w:val="none" w:sz="0" w:space="0" w:color="auto"/>
        <w:left w:val="none" w:sz="0" w:space="0" w:color="auto"/>
        <w:bottom w:val="none" w:sz="0" w:space="0" w:color="auto"/>
        <w:right w:val="none" w:sz="0" w:space="0" w:color="auto"/>
      </w:divBdr>
    </w:div>
    <w:div w:id="1744403471">
      <w:bodyDiv w:val="1"/>
      <w:marLeft w:val="0"/>
      <w:marRight w:val="0"/>
      <w:marTop w:val="0"/>
      <w:marBottom w:val="0"/>
      <w:divBdr>
        <w:top w:val="none" w:sz="0" w:space="0" w:color="auto"/>
        <w:left w:val="none" w:sz="0" w:space="0" w:color="auto"/>
        <w:bottom w:val="none" w:sz="0" w:space="0" w:color="auto"/>
        <w:right w:val="none" w:sz="0" w:space="0" w:color="auto"/>
      </w:divBdr>
      <w:divsChild>
        <w:div w:id="136726791">
          <w:marLeft w:val="0"/>
          <w:marRight w:val="0"/>
          <w:marTop w:val="0"/>
          <w:marBottom w:val="0"/>
          <w:divBdr>
            <w:top w:val="none" w:sz="0" w:space="0" w:color="auto"/>
            <w:left w:val="none" w:sz="0" w:space="0" w:color="auto"/>
            <w:bottom w:val="none" w:sz="0" w:space="0" w:color="auto"/>
            <w:right w:val="none" w:sz="0" w:space="0" w:color="auto"/>
          </w:divBdr>
          <w:divsChild>
            <w:div w:id="1456410578">
              <w:marLeft w:val="0"/>
              <w:marRight w:val="0"/>
              <w:marTop w:val="0"/>
              <w:marBottom w:val="0"/>
              <w:divBdr>
                <w:top w:val="none" w:sz="0" w:space="0" w:color="auto"/>
                <w:left w:val="none" w:sz="0" w:space="0" w:color="auto"/>
                <w:bottom w:val="none" w:sz="0" w:space="0" w:color="auto"/>
                <w:right w:val="none" w:sz="0" w:space="0" w:color="auto"/>
              </w:divBdr>
              <w:divsChild>
                <w:div w:id="1316838589">
                  <w:marLeft w:val="0"/>
                  <w:marRight w:val="0"/>
                  <w:marTop w:val="0"/>
                  <w:marBottom w:val="0"/>
                  <w:divBdr>
                    <w:top w:val="none" w:sz="0" w:space="0" w:color="auto"/>
                    <w:left w:val="none" w:sz="0" w:space="0" w:color="auto"/>
                    <w:bottom w:val="none" w:sz="0" w:space="0" w:color="auto"/>
                    <w:right w:val="none" w:sz="0" w:space="0" w:color="auto"/>
                  </w:divBdr>
                  <w:divsChild>
                    <w:div w:id="292176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547420">
          <w:marLeft w:val="0"/>
          <w:marRight w:val="0"/>
          <w:marTop w:val="0"/>
          <w:marBottom w:val="0"/>
          <w:divBdr>
            <w:top w:val="none" w:sz="0" w:space="0" w:color="auto"/>
            <w:left w:val="none" w:sz="0" w:space="0" w:color="auto"/>
            <w:bottom w:val="none" w:sz="0" w:space="0" w:color="auto"/>
            <w:right w:val="none" w:sz="0" w:space="0" w:color="auto"/>
          </w:divBdr>
          <w:divsChild>
            <w:div w:id="904606357">
              <w:marLeft w:val="0"/>
              <w:marRight w:val="0"/>
              <w:marTop w:val="0"/>
              <w:marBottom w:val="0"/>
              <w:divBdr>
                <w:top w:val="none" w:sz="0" w:space="0" w:color="auto"/>
                <w:left w:val="none" w:sz="0" w:space="0" w:color="auto"/>
                <w:bottom w:val="none" w:sz="0" w:space="0" w:color="auto"/>
                <w:right w:val="none" w:sz="0" w:space="0" w:color="auto"/>
              </w:divBdr>
              <w:divsChild>
                <w:div w:id="190193074">
                  <w:marLeft w:val="0"/>
                  <w:marRight w:val="0"/>
                  <w:marTop w:val="0"/>
                  <w:marBottom w:val="0"/>
                  <w:divBdr>
                    <w:top w:val="none" w:sz="0" w:space="0" w:color="auto"/>
                    <w:left w:val="none" w:sz="0" w:space="0" w:color="auto"/>
                    <w:bottom w:val="none" w:sz="0" w:space="0" w:color="auto"/>
                    <w:right w:val="none" w:sz="0" w:space="0" w:color="auto"/>
                  </w:divBdr>
                  <w:divsChild>
                    <w:div w:id="1114596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evelopers.google.com/freebase/data" TargetMode="External"/><Relationship Id="rId18" Type="http://schemas.openxmlformats.org/officeDocument/2006/relationships/image" Target="media/image5.tmp"/><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tmp"/><Relationship Id="rId34" Type="http://schemas.openxmlformats.org/officeDocument/2006/relationships/image" Target="media/image21.tmp"/><Relationship Id="rId42" Type="http://schemas.openxmlformats.org/officeDocument/2006/relationships/image" Target="../../wzh/AppData/Roaming/Tencent/Users/469309088/QQ/WinTemp/RichOle/G8VXQ%60KFY0Q3SW%7b90RH8%60QT.png" TargetMode="External"/><Relationship Id="rId47" Type="http://schemas.openxmlformats.org/officeDocument/2006/relationships/package" Target="embeddings/Microsoft_Visio___2.vsdx"/><Relationship Id="rId50" Type="http://schemas.openxmlformats.org/officeDocument/2006/relationships/image" Target="media/image30.emf"/><Relationship Id="rId55" Type="http://schemas.openxmlformats.org/officeDocument/2006/relationships/package" Target="embeddings/Microsoft_Visio___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7.tmp"/><Relationship Id="rId29" Type="http://schemas.openxmlformats.org/officeDocument/2006/relationships/image" Target="media/image16.tmp"/><Relationship Id="rId41" Type="http://schemas.openxmlformats.org/officeDocument/2006/relationships/image" Target="media/image25.png"/><Relationship Id="rId54" Type="http://schemas.openxmlformats.org/officeDocument/2006/relationships/image" Target="media/image33.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dbpedia.org/Downloads39" TargetMode="External"/><Relationship Id="rId24" Type="http://schemas.openxmlformats.org/officeDocument/2006/relationships/image" Target="media/image11.jpg"/><Relationship Id="rId32" Type="http://schemas.openxmlformats.org/officeDocument/2006/relationships/image" Target="media/image19.tmp"/><Relationship Id="rId37" Type="http://schemas.openxmlformats.org/officeDocument/2006/relationships/image" Target="media/image23.png"/><Relationship Id="rId40" Type="http://schemas.openxmlformats.org/officeDocument/2006/relationships/image" Target="../../wzh/AppData/Roaming/Tencent/Users/469309088/QQ/WinTemp/RichOle/CDXYE1LF2MJPX%7dW%60NXKF$63.png" TargetMode="External"/><Relationship Id="rId45" Type="http://schemas.openxmlformats.org/officeDocument/2006/relationships/image" Target="media/image27.jpg"/><Relationship Id="rId53" Type="http://schemas.openxmlformats.org/officeDocument/2006/relationships/image" Target="media/image32.jpg"/><Relationship Id="rId58" Type="http://schemas.openxmlformats.org/officeDocument/2006/relationships/hyperlink" Target="https://www.freebase.com/"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jpg"/><Relationship Id="rId28" Type="http://schemas.openxmlformats.org/officeDocument/2006/relationships/image" Target="media/image15.tmp"/><Relationship Id="rId36" Type="http://schemas.openxmlformats.org/officeDocument/2006/relationships/image" Target="../../wzh/AppData/Roaming/Tencent/Users/469309088/QQ/WinTemp/RichOle/E1P(GCL68%256G70%5bL%5bZ(OD1M.png" TargetMode="External"/><Relationship Id="rId49" Type="http://schemas.openxmlformats.org/officeDocument/2006/relationships/package" Target="embeddings/Microsoft_Visio___3.vsdx"/><Relationship Id="rId57" Type="http://schemas.openxmlformats.org/officeDocument/2006/relationships/hyperlink" Target="http://www.keenage.com/" TargetMode="External"/><Relationship Id="rId61" Type="http://schemas.openxmlformats.org/officeDocument/2006/relationships/fontTable" Target="fontTable.xml"/><Relationship Id="rId10" Type="http://schemas.openxmlformats.org/officeDocument/2006/relationships/image" Target="media/image1.jpg"/><Relationship Id="rId19" Type="http://schemas.openxmlformats.org/officeDocument/2006/relationships/image" Target="media/image6.tmp"/><Relationship Id="rId31" Type="http://schemas.openxmlformats.org/officeDocument/2006/relationships/image" Target="media/image18.tmp"/><Relationship Id="rId44" Type="http://schemas.openxmlformats.org/officeDocument/2006/relationships/image" Target="../../wzh/AppData/Roaming/Tencent/Users/469309088/QQ/WinTemp/RichOle/GY%5b77Y(NNZS1AM8L)%7bBHM(6.png" TargetMode="External"/><Relationship Id="rId52" Type="http://schemas.openxmlformats.org/officeDocument/2006/relationships/image" Target="media/image31.tmp"/><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g"/><Relationship Id="rId22" Type="http://schemas.openxmlformats.org/officeDocument/2006/relationships/image" Target="media/image9.jpg"/><Relationship Id="rId27" Type="http://schemas.openxmlformats.org/officeDocument/2006/relationships/image" Target="media/image14.tmp"/><Relationship Id="rId30" Type="http://schemas.openxmlformats.org/officeDocument/2006/relationships/image" Target="media/image17.tmp"/><Relationship Id="rId35" Type="http://schemas.openxmlformats.org/officeDocument/2006/relationships/image" Target="media/image22.png"/><Relationship Id="rId43" Type="http://schemas.openxmlformats.org/officeDocument/2006/relationships/image" Target="media/image26.png"/><Relationship Id="rId48" Type="http://schemas.openxmlformats.org/officeDocument/2006/relationships/image" Target="media/image29.emf"/><Relationship Id="rId56" Type="http://schemas.openxmlformats.org/officeDocument/2006/relationships/image" Target="media/image34.jpg"/><Relationship Id="rId8" Type="http://schemas.openxmlformats.org/officeDocument/2006/relationships/header" Target="header1.xml"/><Relationship Id="rId51" Type="http://schemas.openxmlformats.org/officeDocument/2006/relationships/package" Target="embeddings/Microsoft_Visio___4.vsdx"/><Relationship Id="rId3" Type="http://schemas.openxmlformats.org/officeDocument/2006/relationships/styles" Target="styles.xml"/><Relationship Id="rId12" Type="http://schemas.openxmlformats.org/officeDocument/2006/relationships/hyperlink" Target="http://www.mpi-inf.mpg.de/departments/databases-and-information-systems/yago-naga/yago/dawnloads/" TargetMode="External"/><Relationship Id="rId17" Type="http://schemas.openxmlformats.org/officeDocument/2006/relationships/image" Target="media/image4.jpg"/><Relationship Id="rId25" Type="http://schemas.openxmlformats.org/officeDocument/2006/relationships/image" Target="media/image12.jpeg"/><Relationship Id="rId33" Type="http://schemas.openxmlformats.org/officeDocument/2006/relationships/image" Target="media/image20.tmp"/><Relationship Id="rId38" Type="http://schemas.openxmlformats.org/officeDocument/2006/relationships/image" Target="../../wzh/AppData/Roaming/Tencent/Users/469309088/QQ/WinTemp/RichOle/1X0@6T1ZT4(T$18@2N%5d0%7d@A.png" TargetMode="External"/><Relationship Id="rId46" Type="http://schemas.openxmlformats.org/officeDocument/2006/relationships/image" Target="media/image28.emf"/><Relationship Id="rId5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3A2E0-47AF-4A46-8CE8-137F38CD3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3</TotalTime>
  <Pages>1</Pages>
  <Words>8302</Words>
  <Characters>47322</Characters>
  <Application>Microsoft Office Word</Application>
  <DocSecurity>0</DocSecurity>
  <Lines>394</Lines>
  <Paragraphs>111</Paragraphs>
  <ScaleCrop>false</ScaleCrop>
  <Company/>
  <LinksUpToDate>false</LinksUpToDate>
  <CharactersWithSpaces>55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qing Liu</dc:creator>
  <cp:keywords/>
  <dc:description/>
  <cp:lastModifiedBy>Wenqing Liu</cp:lastModifiedBy>
  <cp:revision>22</cp:revision>
  <dcterms:created xsi:type="dcterms:W3CDTF">2017-05-08T16:02:00Z</dcterms:created>
  <dcterms:modified xsi:type="dcterms:W3CDTF">2017-05-24T19:45:00Z</dcterms:modified>
</cp:coreProperties>
</file>